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121"/>
  </p:notesMasterIdLst>
  <p:sldIdLst>
    <p:sldId id="256" r:id="rId5"/>
    <p:sldId id="362" r:id="rId6"/>
    <p:sldId id="363" r:id="rId7"/>
    <p:sldId id="258" r:id="rId8"/>
    <p:sldId id="259" r:id="rId9"/>
    <p:sldId id="364" r:id="rId10"/>
    <p:sldId id="365" r:id="rId11"/>
    <p:sldId id="260" r:id="rId12"/>
    <p:sldId id="262" r:id="rId13"/>
    <p:sldId id="366" r:id="rId14"/>
    <p:sldId id="367" r:id="rId15"/>
    <p:sldId id="317" r:id="rId16"/>
    <p:sldId id="318" r:id="rId17"/>
    <p:sldId id="319" r:id="rId18"/>
    <p:sldId id="263" r:id="rId19"/>
    <p:sldId id="369" r:id="rId20"/>
    <p:sldId id="370" r:id="rId21"/>
    <p:sldId id="377" r:id="rId22"/>
    <p:sldId id="264" r:id="rId23"/>
    <p:sldId id="265" r:id="rId24"/>
    <p:sldId id="266" r:id="rId25"/>
    <p:sldId id="268" r:id="rId26"/>
    <p:sldId id="269" r:id="rId27"/>
    <p:sldId id="271" r:id="rId28"/>
    <p:sldId id="272" r:id="rId29"/>
    <p:sldId id="273" r:id="rId30"/>
    <p:sldId id="274" r:id="rId31"/>
    <p:sldId id="275" r:id="rId32"/>
    <p:sldId id="277" r:id="rId33"/>
    <p:sldId id="278" r:id="rId34"/>
    <p:sldId id="279" r:id="rId35"/>
    <p:sldId id="378" r:id="rId36"/>
    <p:sldId id="280" r:id="rId37"/>
    <p:sldId id="281" r:id="rId38"/>
    <p:sldId id="282" r:id="rId39"/>
    <p:sldId id="283" r:id="rId40"/>
    <p:sldId id="284" r:id="rId41"/>
    <p:sldId id="285" r:id="rId42"/>
    <p:sldId id="286" r:id="rId43"/>
    <p:sldId id="287" r:id="rId44"/>
    <p:sldId id="288" r:id="rId45"/>
    <p:sldId id="289" r:id="rId46"/>
    <p:sldId id="290" r:id="rId47"/>
    <p:sldId id="291" r:id="rId48"/>
    <p:sldId id="292" r:id="rId49"/>
    <p:sldId id="371" r:id="rId50"/>
    <p:sldId id="372" r:id="rId51"/>
    <p:sldId id="373" r:id="rId52"/>
    <p:sldId id="374" r:id="rId53"/>
    <p:sldId id="375" r:id="rId54"/>
    <p:sldId id="376" r:id="rId55"/>
    <p:sldId id="293" r:id="rId56"/>
    <p:sldId id="294" r:id="rId57"/>
    <p:sldId id="295" r:id="rId58"/>
    <p:sldId id="296" r:id="rId59"/>
    <p:sldId id="297" r:id="rId60"/>
    <p:sldId id="298" r:id="rId61"/>
    <p:sldId id="320" r:id="rId62"/>
    <p:sldId id="300" r:id="rId63"/>
    <p:sldId id="301" r:id="rId64"/>
    <p:sldId id="321" r:id="rId65"/>
    <p:sldId id="322" r:id="rId66"/>
    <p:sldId id="306" r:id="rId67"/>
    <p:sldId id="379" r:id="rId68"/>
    <p:sldId id="380" r:id="rId69"/>
    <p:sldId id="307" r:id="rId70"/>
    <p:sldId id="309" r:id="rId71"/>
    <p:sldId id="310" r:id="rId72"/>
    <p:sldId id="311" r:id="rId73"/>
    <p:sldId id="312" r:id="rId74"/>
    <p:sldId id="313" r:id="rId75"/>
    <p:sldId id="314" r:id="rId76"/>
    <p:sldId id="315" r:id="rId77"/>
    <p:sldId id="316" r:id="rId78"/>
    <p:sldId id="323" r:id="rId79"/>
    <p:sldId id="324" r:id="rId80"/>
    <p:sldId id="325" r:id="rId81"/>
    <p:sldId id="326" r:id="rId82"/>
    <p:sldId id="327" r:id="rId83"/>
    <p:sldId id="329" r:id="rId84"/>
    <p:sldId id="330" r:id="rId85"/>
    <p:sldId id="332" r:id="rId86"/>
    <p:sldId id="331" r:id="rId87"/>
    <p:sldId id="333" r:id="rId88"/>
    <p:sldId id="334" r:id="rId89"/>
    <p:sldId id="336" r:id="rId90"/>
    <p:sldId id="335" r:id="rId91"/>
    <p:sldId id="338" r:id="rId92"/>
    <p:sldId id="339" r:id="rId93"/>
    <p:sldId id="340" r:id="rId94"/>
    <p:sldId id="341" r:id="rId95"/>
    <p:sldId id="342" r:id="rId96"/>
    <p:sldId id="343" r:id="rId97"/>
    <p:sldId id="345" r:id="rId98"/>
    <p:sldId id="346" r:id="rId99"/>
    <p:sldId id="347" r:id="rId100"/>
    <p:sldId id="348" r:id="rId101"/>
    <p:sldId id="349" r:id="rId102"/>
    <p:sldId id="350" r:id="rId103"/>
    <p:sldId id="381" r:id="rId104"/>
    <p:sldId id="351" r:id="rId105"/>
    <p:sldId id="352" r:id="rId106"/>
    <p:sldId id="382" r:id="rId107"/>
    <p:sldId id="383" r:id="rId108"/>
    <p:sldId id="353" r:id="rId109"/>
    <p:sldId id="354" r:id="rId110"/>
    <p:sldId id="355" r:id="rId111"/>
    <p:sldId id="384" r:id="rId112"/>
    <p:sldId id="356" r:id="rId113"/>
    <p:sldId id="357" r:id="rId114"/>
    <p:sldId id="385" r:id="rId115"/>
    <p:sldId id="386" r:id="rId116"/>
    <p:sldId id="358" r:id="rId117"/>
    <p:sldId id="359" r:id="rId118"/>
    <p:sldId id="360" r:id="rId119"/>
    <p:sldId id="361" r:id="rId1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1" d="100"/>
          <a:sy n="81" d="100"/>
        </p:scale>
        <p:origin x="258"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viewProps" Target="view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theme" Target="theme/theme1.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notesMaster" Target="notesMasters/notesMaster1.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9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ink/ink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47:53.396"/>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62 99 126 0,'-4'0'295'15,"0"0"26"-15,-2-1 3 0,2-1-56 16,0 2-78-16,-2-3-52 0,2 2-22 16,1-1-10-16,1 1-3 0,-1-2-14 0,2 3-11 15,-1-2-10-15,2 0-8 0,0 2-12 16,-1 0-11-16,-1-2-5 0,2 1-1 0,0 0 4 15,0-1 5-15,0 0 7 0,0 1 5 16,0 0 6-16,0-1-1 0,0 1-5 16,0-1-8-16,-1 0-10 0,0 1-9 0,1 0-11 15,-2-2-3-15,0 1-5 0,0 1-3 16,1 1 1-16,1-2-3 0,-2 1 2 0,2 1-3 15,-1-1-1-15,1 1 1 0,0 0-1 16,0 0-1-16,-1 0 2 0,1 0 0 16,0 0 0-16,0 0 0 0,0 0 1 0,0 0 1 15,-2 0 0-15,2 0-2 0,0 0 1 16,0 0 0-16,2 0-1 0,-1 0 2 0,-1 0-1 15,1 0 1-15,1 0-1 0,-1 0 1 16,2 1-2-16,0-1 2 0,2 1 0 16,-1-1-2-16,2 2-1 0,-1-2 0 0,1 1 2 15,1-1-2-15,0 0 3 0,1 0 1 16,1 1-1-16,0 0 0 0,0 1-3 0,1-1 1 15,0-1-2-15,1 0 0 0,-2 1 2 16,2-1-1-16,0 1 1 0,0 1-1 16,-1-2 1-16,1 1 0 0,0 0 1 0,-2-1 0 15,1 1 0-15,1-1 2 0,-1 2-3 16,1-1-1-16,0 0-1 0,0-1 0 0,-2 2 0 15,4-2-2-15,-2 2 4 0,1-1-1 0,-1-1 2 16,1 1 1-16,1-1 1 0,1 2 2 16,-2-2-1-16,2 0 1 0,-2 2-3 15,0 0 3-15,1-2-3 0,-1 3-1 0,-1-2 0 16,0 1 0-16,0-1-1 0,0 2-1 15,0-3 0-15,-1 2 2 0,-1-1 0 0,2 2-5 16,-1-2 1-16,1 0 1 0,-1 1 2 16,-1 0-1-16,1-1 1 0,0 2 7 15,1-3-2-15,0 1-2 0,0 0 1 0,-2-1-1 16,1 1-2-16,0-1-1 0,1 1-1 15,0 1 2-15,0-2-1 0,0 1-1 0,0-1 1 16,1 1 1-16,-1 0-1 0,1-1-1 16,-1 2 0-16,0-1 1 0,2-1 0 15,-2 1-1-15,1-1 1 0,0 2 0 0,1-1 0 16,-1-1 0-16,1 0 0 0,-1 1 0 15,0 0 2-15,1-1-2 0,-1 1 0 0,0-1 1 16,1 0-1-16,1 2 0 0,-2-1-2 16,2-1 2-16,-2 0 0 0,0 0 0 15,2 1 0-15,-1 1 0 0,0-2 1 0,1 0 0 16,-2 2 1-16,2-2-1 0,0 1 1 15,-2-1-1-15,1 1 2 0,-1-1-1 0,0 2-1 16,1-1-1-16,-1-1 0 0,1 1 0 16,-2 1-4-16,1-2 1 0,-1 0 2 15,0 0-1-15,1 0 2 0,-1 0-2 0,2 0 1 16,-2 0 1-16,1 0-5 0,0 0 2 15,1 0 0-15,1 0 3 0,-2 0-1 0,2 0 0 16,-1-2 5-16,1 2-3 0,0 0 0 16,1 0-4-16,-1 0 2 0,0 0-1 15,1 0-1-15,-2 0-2 0,1 0-1 0,-1 0 3 16,0 2-2-16,1-2 3 0,-2 0 0 15,1 0 2-15,-1 0 2 0,1 2-2 0,0-1 1 16,1-1-1-16,-2 0 0 0,1 1 1 16,1 1-1-16,-1-2 4 0,1 0-1 15,1 0-1-15,2 0-2 0,-1 0 0 0,1 0 1 16,1 1-3-16,0-1 1 0,1 0 3 15,-1 0 1-15,1 0-2 0,0-1 0 0,-1 1-1 16,1-2 1-16,1 1 0 0,-4 1-2 16,2 0 2-16,0-1-1 0,-2-1 2 15,2 2-2-15,-3 0 1 0,2 0 0 0,-1-2 0 16,-1 2-1-16,1-1 0 0,-3 1-1 15,1 0-1-15,0 0-1 0,1 0 1 0,-1 0 2 16,-1 0 0-16,3 0 2 0,-3 0 0 16,2 0 1-16,2 0 0 0,-2 0-2 15,2 0-1-15,-1 0-3 0,1 0 0 0,0 0 0 16,0 0 0-16,-1 0 2 0,1 0 2 15,1 0-1-15,0-1 0 0,1-1-1 0,-1 2 3 16,1-1-3-16,-1 1-1 0,0-1 1 16,0-1 0-16,-2 2 4 0,-1 0-2 0,2-2-1 15,-2 2-2-15,-1 0 2 0,1 0-2 16,-3 0 0-16,2 0 0 0,-2 2 2 0,2-2 2 15,-2 0-1-15,1 0 4 0,-1 0-4 16,2 0 0-16,0 0 1 0,1 2-1 16,0-2-5-16,0 0 4 0,2 0-1 0,-1 0 2 15,2 0 0-15,1 0 2 0,-1 0 4 16,1-2-3-16,2 2 0 0,-2 0-3 0,1 0 0 15,-1 0-1-15,0 0 0 0,2 0 0 16,-2 0 0-16,-1 0 1 0,1 0 0 16,0 0-1-16,1 0-1 0,-4 0 1 0,2 0 0 15,0 2 0-15,0-2 0 0,0 1 0 16,-1-1 1-16,1 0 0 0,0 1-3 0,1-1 2 15,1 0 0-15,0 0 0 0,1 0-1 16,2 0-1-16,-1 0 1 0,2 0-2 16,0 0 1-16,1-1 1 0,0 1 0 0,1-1 0 15,0-1 0-15,-1 2-1 0,-2 0 1 16,1-2 0-16,-2 1-1 0,0 1 2 0,-3 0 0 15,2 0 1-15,-2 0 0 0,-1 0-1 16,1 1 0-16,-1 1-2 0,0-2 1 0,0 0 0 16,1 2 0-16,-1-1-2 0,2-1 2 15,0 0 1-15,0 0 1 0,0 0-2 16,2 0 2-16,0 0 0 0,0-1 0 0,1-1 0 15,0 2 0-15,-1 0 2 0,2-2-3 16,0 1 0-16,0-2 0 0,-1 2 0 16,2 0-1-16,0 0-1 0,-2-2 2 0,2 2 0 15,0 0 2-15,-2-1-1 0,2 0 1 16,-2 1-1-16,0-1 1 0,-1 1 1 0,0 1-1 15,0-1-2-15,2 1 0 0,1-1 0 16,-2 0 1-16,3 1-1 0,-1 0-2 0,0 0 0 16,-1 0 1-16,1 0 0 0,0 0 0 15,0 0-1-15,-2 0 2 0,2 0 0 16,-3 0-2-16,1 0 1 0,-1 0-2 0,0 0 2 15,-1 0-1-15,-2 0 1 0,0 0 3 0,1 0 0 16,-3 0 5-16,3 0-3 0,0 0 1 16,0-3 0-16,-1 3-2 0,0-1-2 15,0 1-2-15,2-2 1 0,0 2 2 0,-1-2-1 16,2 1 0-16,-1 0 3 0,2-1-2 15,-1 1-1-15,3 1-1 0,0-1 0 0,1-1 1 16,1 2-1-16,2 0 3 0,0 2 0 16,1-1-2-16,1 0 0 0,-3 1 0 0,3-1 0 15,-4 2-1-15,-1-3-2 0,-1 2 1 16,-2-1 1-16,-1 2 0 0,-1-3 0 15,-2 1-1-15,-1 0 1 0,0-1 1 0,0 0 0 16,-2-1 0-16,1 0 0 0,0-2 2 16,0 2-2-16,1-1 0 0,0 2 0 15,1-3-1-15,1 0-1 0,-1 2-1 0,2-2 1 16,-1 1-1-16,2 0 0 0,2 0 0 15,-2 1 0-15,1-2-1 0,0 3 1 0,-1-4 1 16,0 4 0-16,0 0 1 0,0 0-1 16,0 0 1-16,-1 0-1 0,1 0 0 15,-1 0 1-15,-2 0 0 0,-1 0 2 0,1 0 1 16,-1 0-2-16,0 0 2 0,0 0-3 15,-1 0 0-15,0 0 0 0,1 0 0 0,-2 0 1 16,1-2 0-16,-1 1 0 0,1-2-1 16,-1 2 2-16,2 0 1 0,-1 0-1 15,3 0-2-15,0-1 4 0,3 1-1 0,-1 0 0 16,3 0-2-16,2 1-1 0,1 0 0 15,-1 0-1-15,1 0-1 0,1 0 1 0,-2 1 1 16,1 0 1-16,-2 0 1 0,-1 1-1 16,-2-1 1-16,-2-1-1 0,-1 1-1 15,-2-1 0-15,0 0 0 0,-3 0 0 0,0 0 0 16,-2 0 0-16,-1 0 0 0,0 0-1 15,-1-1 0-15,0 1 1 0,0-1-1 0,-1-1 0 16,2 1 0-16,1 1 0 0,-1-1 0 16,2 0 1-16,0 1-2 0,1-2 0 0,1 1-1 15,1 1 1-15,-1-1 2 0,-1 1 0 16,2 0 3-16,-2 0 2 0,1 0 0 15,0 0-1-15,-1 0 0 0,0 1-1 0,-1-1-1 16,-1 1-3-16,0 1 1 0,-1-2 0 16,0 0 0-16,1 0-1 0,-1 0 1 0,-1 0 1 15,2 0-1-15,-1 0 1 0,0 0 1 16,1 1 0-16,-1-1-2 0,0 1 3 0,2-1-1 15,0 1-2-15,-2-1-2 0,-1 2-3 16,0-1 2-16,-1 0 0 0,-2-1 0 16,0 1 2-16,-1-1 1 0,-1 0 4 0,-2 0-3 15,-1 0 1-15,-1 0 1 0,1 0 1 16,-3 0 1-16,2 0 1 0,-2 0 2 0,2 0-1 15,0 0 0-15,-1 0-4 0,2-1 1 16,2 1-1-16,-1-1-1 0,5 1 0 0,-2-1-2 16,2-1 0-16,-1 2 1 0,2-1 1 15,0 1-2-15,1-1-1 0,-3 0 1 16,-1 1-1-16,0 0 0 0,-2 0 1 0,-2 0-1 15,1 0-1-15,-1 0 2 0,-2 0 1 16,1 0 1-16,-2 0 4 0,0 0 1 0,0 0 1 16,0 0-1-16,-2 0 3 0,1-2-3 15,1 2 0-15,-3-1-2 0,2 1-1 16,-1 0-1-16,0-1-3 0,0 1 2 0,2 0-4 15,-1 0 1-15,-1-1 1 0,0 1 0 16,-1-2 0-16,0 1-1 0,0 0 2 16,-1 1-1-16,-1 0 0 0,1 0-1 0,-3 0 1 15,1 0 0-15,-2 0 0 0,1 0-1 16,-2 0 1-16,-1 0-2 0,-1 0 1 0,-1 0 0 15,-2 0-1-15,0 0 1 0,-1 0 1 16,-2 0 1-16,1 0-1 0,-1 0 3 0,0 0 0 16,-1-1-2-16,0 1-1 0,-1 0 0 15,-2-2-4-15,-1 1-5 0,0 1-5 16,-1-1 2-16,-2 1-3 0,-3-2-1 0,-1 0 1 15,-2 1 2-15,-2 0 3 0,-2-1 1 16,0 2 3-16,-2-4 2 0,-2 4 0 0,1 0 2 16,-2-2 0-16,0 1 0 0,0 1 1 15,0 0 0-15,0 0 1 0,0 0-1 16,2 0 0-16,-1 1 1 0,1 1 1 0,1-2-1 15,-1 0 0-15,1 4 1 0,0-4-1 16,1 2-2-16,-1-1-2 0,-1 0 1 0,1 1-3 16,-3-2-1-16,-1 0 2 0,-2 0 3 15,-1-2 3-15,-1 1 2 0,-2 0 1 16,1-1 2-16,0-2-4 0,0 4 0 0,0-4-3 15,0 0 0-15,2 2 0 0,0-1 1 16,3 0 0-16,0 2 0 0,1-2 0 0,1 1 2 16,1 1 0-16,1 1-2 0,1-1 1 15,0 1-2-15,2 0-1 0,1 1 0 16,1-1-1-16,-1 1 3 0,3-1 0 0,-2 2-1 15,2-2 1-15,-2 2-2 0,-1-1-1 0,-1-1-1 16,0 1 0-16,-1-1 0 0,1 0 0 16,-1 0 4-16,0 0 2 0,0 0-1 0,1-1 1 15,0 1 1-15,-1-1 0 0,-1-1-3 16,-1 2 0-16,0-2 0 0,-1 1 0 15,-4-2-1-15,0 2 1 0,-2-1 1 0,0-1-1 16,-2 2-1-16,1-1 2 0,0-1 0 16,1 2-1-16,0-1-1 0,0 1 1 0,1 0-1 15,2 0-2-15,-1 1 0 0,4 0-1 16,1-1 1-16,0 1 2 0,2 0 1 15,2 0 1-15,3 0 2 0,0 0-1 0,0 0 1 16,2 0 1-16,1 1-2 0,-1 1 0 16,2 1 0-16,-2-2 1 0,1 2-2 0,-2-3 1 15,1 0-2-15,-2 0 0 0,-1 0-1 16,-2 0 1-16,-2 0 0 0,-1 0 0 15,-1 0 0-15,0 0 0 0,-3-2 1 0,2 1 0 16,-1 1-1-16,1-1-1 0,1 1 2 16,1-2-1-16,2 1 0 0,1 1-1 15,2 0-2-15,2 0 3 0,1 0-3 0,1 0 2 16,3 0 0-16,-1 0 1 0,2 0 0 15,1 0-1-15,0 0 0 0,0 0-3 0,0 0 0 16,0 0-1-16,-2 0 4 0,1 0 1 16,-1 0 0-16,0 0 1 0,-4 0 2 15,1-1 0-15,-2 0-1 0,-3 1 0 0,0 0 0 16,-1 0-1-16,0 0 2 0,-1 0-3 15,0 0 1-15,-2 1 1 0,2 0 0 0,-2-1 0 16,1 1-3-16,2 1 0 0,0-2 0 16,2 1 0-16,1-1 2 0,-1 1-1 0,4 1 0 15,-1-2 0-15,1 1-1 0,1 0 0 16,0-1-3-16,1 1 2 0,0-1 1 15,0 0 1-15,1 2 0 0,0-2-1 0,-1 0 0 16,1 0 2-16,-2 0-1 0,-1 1 0 16,1 0 0-16,0-1 3 0,-1 1 0 15,0-1 1-15,0 1-1 0,-1-1 1 0,0 2-1 16,-1-1-2-16,-2-1 1 0,0 0-1 15,-1 0-1-15,-1 0 0 0,-1 0-1 0,-2 0-1 16,-2 1-1-16,-1-1-1 0,-1 2 2 16,-1 0 2-16,1 0-1 0,0 1 1 0,0 0 2 15,3-3 1-15,1 4-1 0,2-1-2 16,1 0 0-16,1-1 1 0,4 0-1 15,0 1 0-15,2 0 0 0,4-1 1 0,0-1-1 16,1 2-1-16,3-1 1 0,0 1 0 16,2-1 0-16,-1 1 0 0,1-1 2 0,1-1-2 15,0 2 0-15,0-1-1 0,-1 1-2 16,1-1 2-16,0 0-1 0,-1-2 1 15,-1 4-1-15,-1-4 0 0,0 3 2 0,1-3-1 16,-1 1 1-16,1 1 1 0,-1-2 4 16,0 1 3-16,1-1-1 0,1 0 2 0,1 0 1 15,2 0 1-15,-1 0-4 0,1 0 2 16,2 0 2-16,2 0-1 0,1 0 1 15,1 0-1-15,1 0 2 0,1 0-3 0,-1 1-2 16,2 1-2-16,0-2 1 0,0 0-4 16,1 0 0-16,-1 2-1 0,1-1 0 0,0-1 0 15,1 1 0-15,0 1-1 0,0-2 2 16,-1 1-2-16,0-1 1 0,2 0 0 15,-1 0 0-15,0 0 1 0,2 1-2 0,-2-1 2 16,2 0 0-16,-1 0-2 0,-1 2-1 16,2-2-1-16,0 0 1 0,0 0-1 15,0 0-1-15,0 0 2 0,0 0 0 0,0 0 1 16,0 2 0-16,-1-1-5 0,0 2-6 15,-1 0-9-15,1 1-8 0,-2 1-27 0,0-1-73 16,-1 2-171-16,-1-1-128 0,1 0-65 16,-3 1-30-16,1-2 6 0,1-1 63 0</inkml:trace>
</inkml:ink>
</file>

<file path=ppt/ink/ink1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1:45.060"/>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34 99 3 0,'3'-6'286'0,"-2"0"49"0,3 0 37 0,0-2-40 16,-1 0-57-16,1 1-59 0,-1 0-43 16,1 0-29-16,0 1-21 0,-1 0-13 0,1 0-8 15,-1 0-11-15,-1 0-13 0,1 2-14 16,-1 1-13-16,0 0-16 0,0 2-9 0,-1-2-8 15,-1 3-8-15,1 0-4 0,-1 0-3 16,0 0 0-16,0 2-2 0,0 0-1 0,0 2 1 16,0 4 1-16,0 2 1 0,2 3 6 15,-2 3-4-15,1 4 3 0,1 2 1 0,-2 1 0 16,1 2-3-16,-1 1-4 0,3 2 1 15,-2-1-1-15,2 2 0 0,0-1-1 16,-1-1 3-16,1-1-2 0,1-2 0 0,0-2 3 16,-1-1-1-16,-2-1-1 0,2-2-3 15,0-3 3-15,-2-3 2 0,1-3-3 0,-1 0 8 16,0-3 13-16,-1-1 16 0,0-3 11 15,0 0 6-15,0-4 3 0,0-3-1 16,-1-3-12-16,0-5-14 0,-2-4-14 0,-1-4-8 16,-2-5-3-16,1-3-7 0,-2-3 0 15,-1-5-1-15,1-1 1 0,-1 0-1 0,-1 2-1 16,2 1 2-16,1 5 1 0,0 5-1 15,2 4 0-15,1 4 0 0,0 4-1 16,1 3-2-16,-1 1-1 0,2 5-3 0,1 2 0 16,-2 4 1-16,1 7 0 0,1 4 2 15,-2 4 0-15,1 6 3 0,1 2-1 0,1 2 0 16,1 3 0-16,-2 1 3 0,1 3-1 15,1-1 2-15,-1 1 0 0,2-1-1 16,-1-4 1-16,1-3 0 0,0-3 1 0,0-4-1 16,-2-4 6-16,2-3 17 0,-2-3 15 15,1-3 11-15,-1-3 6 0,0-7 4 0,1-6-7 16,-2-8-16-16,-2-4-17 0,0-8-14 15,-4-5-7-15,-1-5-11 0,-2-4 2 16,-2-1 3-16,0 0 3 0,0 2-1 0,1 5 2 16,2 9 5-16,1 4-3 0,0 5-4 15,3 6-5-15,0 4-2 0,1 6 3 0,0 7-1 16,2 7 0-16,-2 6 4 0,3 8 5 0,0 3 3 15,4 7 1-15,2 3 0 0,1 5 3 16,4 1 0-16,-2 2 0 0,4 1-2 16,-1-1-1-16,0-2 0 0,1-8-3 0,-2-1 1 15,-3-7 1-15,-1-4 5 0,0-7 3 16,-2-2 2-16,-2-6 2 0,0-7 1 0,-2-8-4 15,0-10-8-15,-2-7-7 0,-2-7-9 16,-4-9-3-16,-1-3-6 0,-3-5 1 16,0 0 1-16,-1 0 3 0,2 6 4 0,-1 7-4 15,4 8-19-15,-1 5-19 0,3 9-11 16,-2 7-14-16,0 7-14 0,0 10-8 15,0 6-30-15,-3 9-141 0,-1 8-150 0,0 6-72 16,-1 5-31-16,2 3-9 0,-1 4 38 16</inkml:trace>
</inkml:ink>
</file>

<file path=ppt/ink/ink10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4T11:26:49.772"/>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E5CDBA40-6F74-46A9-BC1E-33AB0302A417}" emma:medium="tactile" emma:mode="ink">
          <msink:context xmlns:msink="http://schemas.microsoft.com/ink/2010/main" type="inkDrawing" rotatedBoundingBox="22006,4320 25410,3144 25583,3646 22179,4821" semanticType="callout" shapeName="Other">
            <msink:sourceLink direction="to" ref="{62EB4102-8901-44C6-8018-8F6E6D2FEF4D}"/>
          </msink:context>
        </emma:interpretation>
      </emma:emma>
    </inkml:annotationXML>
    <inkml:trace contextRef="#ctx0" brushRef="#br0">133 1033 345 0,'-24'-10'461'16,"0"-1"43"-16,4 0 25 0,3 0-93 0,2 1-166 16,3 3-101-16,1 1-67 0,4 0-40 15,4 3-14-15,3 2 15 0,4 5 47 16,6 2 77-16,5 4 86 0,4 3 71 0,3 5 38 15,4 2 2-15,3 4-32 0,1 4-67 16,3 2-75-16,2 4-64 0,-4-2-41 0,2 0-28 16,-1-1-18-16,-2-4 3 15,1-3 7-15,-1-4 4 0,4-6 6 0,5-7 0 16,7-10-2-16,11-9-17 0,9-12-18 15,12-8-15-15,12-13-12 0,10-9-7 0,10-11-3 16,12-9-4-16,8-10-3 0,7-4 0 16,9-3-3-16,7 0 1 0,3 1 2 15,4 5 3-15,1 4 1 0,-3 8 0 0,-5 10 3 16,-10 8-1-16,-10 10-4 0,-15 6-3 15,-12 7 2-15,-15 9 0 0,-13 3 1 16,-13 5 2-16,-13 4-2 0,-9 2 0 0,-9 3 1 16,-8 0 1-16,-5 2-1 0,-6 0-1 15,-3 2 3-15,-1-1-1 0,-4 2 1 16,-1-1-1-16,-2 2-2 0,-1 0 0 15,-1 0-5-15,-2 0-7 0,2 0-10 0,-2 0-16 16,-2 0-25-16,2 0-37 0,-2 0-66 16,-2 0-113-16,-2 0-117 0,-1 0-64 15,-2 3-25-15,-2-2-27 0,-2 1-79 0,-1 2-65 16,1-1 27-16,-2 1 29 0,1 1 21 15,0-2 53-15,2 1 138 0</inkml:trace>
  </inkml:traceGroup>
</inkml:ink>
</file>

<file path=ppt/ink/ink10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4T11:26:52.779"/>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3A8DA178-43F0-4E35-A706-CC913EF20A3D}" emma:medium="tactile" emma:mode="ink">
          <msink:context xmlns:msink="http://schemas.microsoft.com/ink/2010/main" type="inkDrawing" rotatedBoundingBox="20492,7098 27232,7020 27234,7142 20494,7220" shapeName="Other"/>
        </emma:interpretation>
      </emma:emma>
    </inkml:annotationXML>
    <inkml:trace contextRef="#ctx0" brushRef="#br0">131 188 282 0,'-18'-2'482'16,"1"-2"41"-16,1-2 22 0,1 0-20 15,1-1-208-15,1-2-95 0,2 0-24 16,3 2 15-16,1-2 35 0,2 1 28 0,1 2 10 15,2-1-12-15,1 1-36 0,2 0-44 16,2-1-54-16,0 4-41 0,2-3-30 16,1 2-17-16,-1 4-5 0,5-3 14 15,0 6 17-15,5-3 14 0,1 4 12 0,5-2 3 16,2-2 5-16,6 2-12 0,4 1-8 15,10-1-4-15,6 2-7 0,13 0-6 0,10-2-6 16,12 1-5-16,12-3-12 0,15-3-7 16,18 2-6-16,20-4-6 0,15 0 2 15,14-1-4-15,16-2-2 0,11 0-6 0,11 2-5 16,8 0 2-16,9 0-7 0,11 1-6 15,7-1 3-15,3 1 3 0,3 1-2 0,0 1-8 16,-2 1-2-16,-6 1 4 0,-7 0-5 16,-4 1-2-16,-10 1 4 0,-9 2-2 15,-10-1 0-15,-15 2 0 0,-17-1 1 16,-12 0-1-16,-17-1-1 0,-14 1 1 0,-14-1 7 15,-17 0-6-15,-17-1-2 0,-13 0 1 16,-15-1 8-16,-13 1 7 0,-8 0 5 16,-9-1 13-16,-7 0 11 0,-5 0 14 15,-5 0 2-15,-4 0 5 0,-3-1-1 0,-1 0-5 16,-2 0-9-16,-2 0-10 0,1-1-10 15,-3 1-9-15,2-1-2 0,1 0-7 0,0 1-4 16,0 0-3-16,0 1 0 0,1-2-3 16,0 1-3-16,2 1-2 0,0-2 3 15,0 1-3-15,-1-1-1 0,1 1-5 0,-1 0-7 16,-1-1-12-16,2 2-21 0,-3 0-22 15,0 0-35-15,0 0-61 0,-3 0-155 16,-3-3-174-16,0-1-119 0,-5 1-219 16,-3 0-147-16,-4 0-33 0,-1-1 111 0,-1 2 160 15,0-2 125-15</inkml:trace>
  </inkml:traceGroup>
</inkml:ink>
</file>

<file path=ppt/ink/ink10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4T11:26:56.604"/>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50D1FCBB-6E75-4769-8FDB-1E5F20F72AB3}" emma:medium="tactile" emma:mode="ink">
          <msink:context xmlns:msink="http://schemas.microsoft.com/ink/2010/main" type="inkDrawing" rotatedBoundingBox="9141,9824 23818,9289 23824,9464 9147,9998" shapeName="Other"/>
        </emma:interpretation>
      </emma:emma>
    </inkml:annotationXML>
    <inkml:trace contextRef="#ctx0" brushRef="#br0">91 521 113 0,'-8'1'185'0,"1"-1"-26"0,1 1-16 16,0-1-3-16,0 0 2 0,2-1 5 0,0 1 8 15,2 0 8-15,0 0 6 0,-1 0-1 16,2 0-2-16,-1 0-6 0,1 0-9 15,-1 0-13-15,2 0-15 0,-1 0-18 0,1 0-19 16,-1 0-17-16,-1 1-14 0,2-1-13 16,-1 2-8-16,1-2-10 0,-1 1-5 15,1 0-4-15,-2 1-2 0,1-2-2 16,1 1-2-16,-2 0-1 0,1-1-3 0,1 0 1 15,0 0 0-15,0 1 1 0,-1-1 1 16,-1 1 2-16,2-1 4 0,0 0 1 16,0 0 0-16,-1 0-1 0,1 0 1 15,0 0-4-15,-1 0-1 0,-1 2-1 0,2-2-2 16,0 0 0-16,0 0-3 0,0 1 1 15,-1-1 2-15,1 0-1 0,0 1-1 16,-2-1-2-16,2 0 4 0,0 0 0 16,0 0 3-16,-1 0 2 0,0 1 6 0,1-1 5 15,-2 3 4-15,2-3 4 0,-1 1 2 16,1-1 1-16,-1 0-4 0,1 0-3 15,-2 0-4-15,1 0-4 0,1 0-5 0,-2 1-3 16,1 0-4-16,1-1-1 0,0 0 0 16,0 0-1-16,0 0 2 0,0 0 0 0,0 2 3 15,0-2 2-15,-1 0 1 16,-1 0 1-16,2 0 0 0,0 1-2 0,0-1 0 15,0 0-1-15,0 0-2 0,0 0-2 16,0 0 0-16,0 0-1 0,0 0-4 0,0 0 0 16,2 0-2-16,-1 0 1 0,-1 0-1 15,1 1 1-15,1-1 2 0,1 3-2 16,1-1 1-16,1 1-1 0,3-1 3 15,2 2-1-15,2-2 4 0,2 4 0 0,3-2 0 16,5-1 2-16,2 2 1 0,7 0 1 16,3-1-2-16,5-1 3 0,5 1 2 0,4 0 6 15,7-1 3-15,5 0 1 0,6 0 9 16,7-1 1-16,4 0 2 0,6-2-1 15,7 0 0-15,7 2-1 0,6-2-9 16,7 0-4-16,7 0-7 0,4-2-3 0,5 2-5 16,2 0-2-16,3-2-1 0,2 1-3 15,2-2 2-15,2 2-5 0,2 0-4 16,3-1 4-16,1 0 5 0,4-3 1 0,6 0 0 15,6-1-1-15,6 0 1 0,11-5-1 16,10 3-3-16,11-1 4 0,10-2 0 16,9 1 4-16,4 0 17 0,6 0 12 15,3 1 9-15,9-1 1 0,4 2 9 0,3-1-2 16,5 1-13-16,-3 1-14 0,0 1-13 15,-1-1 1-15,-1-1-11 0,0 0 1 0,1 1-4 16,-1-1 6-16,-3 0 1 0,-3-1-10 16,-4-1 1-16,-2 1 1 0,-4-2 0 15,4 0 9-15,-1 0 26 0,3-2 42 16,2-2 45-16,-3 3 45 0,-3-2 32 0,1 3 6 15,-2-1-8-15,1 1-29 0,-3 1-34 16,-5 2-39-16,-5-1-27 0,-9-1-19 0,-4 3-16 16,-8-1-10-16,-9-1-13 0,-5 2-3 15,-8-2-2-15,-7 1 1 0,-9-2-3 16,-6 0 0-16,-12 0 1 0,-6 1-3 0,-11-3 0 15,-8 2-1-15,-9 0 2 0,-8-1 0 16,-7 1 1-16,-7-1 2 0,-9 2-2 16,-7 1 1-16,-9-2-1 0,-5 2-1 15,-10 2 2-15,-5 0-2 0,-8 1-1 0,-4 1-2 16,-6 2 2-16,-5-1-1 0,-1 2-1 15,-4-2 1-15,-2 3 1 0,-4-1 1 16,0 1 2-16,-2 0 1 0,0 0 0 0,-1 0 0 16,-2 0 2-16,1 0-2 0,0 0-1 15,0 1-1-15,1-1 2 0,-1 1-2 16,1 1-1-16,3-2 0 0,-2 1-1 15,4 2-1-15,-1-2 0 0,1 0 0 0,-1 0 1 16,1 2 0-16,-1-2 0 0,0 0 0 16,1 0 0-16,-1-1 2 0,-1 2-2 0,0-1 0 15,0-1 0-15,-2 1-2 0,0 1-6 16,0-2-10-16,-1 0-13 0,0 0-28 15,0 0-45-15,-3 0-77 0,0 0-104 16,0 0-95-16,0-2-54 0,-3 0-111 0,0-1-164 16,-1 1-48-16,-2-2 40 0,-2 0 69 15,1-1 48-15,-2-1 127 0</inkml:trace>
  </inkml:traceGroup>
</inkml:ink>
</file>

<file path=ppt/ink/ink10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4T11:27:11.239"/>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AD3AF2E3-803D-4532-8A8B-FD17850C3056}" emma:medium="tactile" emma:mode="ink">
          <msink:context xmlns:msink="http://schemas.microsoft.com/ink/2010/main" type="inkDrawing" rotatedBoundingBox="6986,13124 7905,12972 7925,13095 7006,13246" shapeName="Other"/>
        </emma:interpretation>
      </emma:emma>
    </inkml:annotationXML>
    <inkml:trace contextRef="#ctx0" brushRef="#br0">138 64 50 0,'-7'6'279'15,"0"-2"57"-15,0-1 39 0,0 2-24 0,0 0-34 16,3-1-31-16,0-2-36 0,1 2-40 15,3-2-48-15,2 0-41 0,2-1-25 0,1 0-13 16,6-1 4-16,6-1 21 0,5-2 38 16,5 2 50-16,8-4 40 0,6 0 25 15,4-1-1-15,5 0-20 0,1-2-29 0,1 1-42 16,0 0-41-16,-2 0-33 0,-2 1-21 15,-3 1-14-15,-2 0-13 0,-6 1-15 16,-3 0-6-16,-6 2-1 0,-6 1 2 16,-6 0 6-16,-3 1 13 0,-5 2 10 0,-7-1 7 15,-2 3 0-15,-7 1-5 0,-5 1-9 16,-6 1-12-16,-4 3-11 0,-5-3-7 15,-5 2-4-15,-4 1-4 0,-4-3 0 0,-2 2 0 16,-1 0 2-16,-3-2 1 0,1 2 5 16,-5-2 3-16,-1 2 4 0,-1-3 3 15,2 2 5-15,2-1 3 0,5-1 2 0,5 0 0 16,5-2-1-16,7 2-3 0,5-4-5 15,4 0-3-15,5 0-5 0,5-1-5 16,4 0-2-16,3-1-4 0,3-1-3 16,9 0-2-16,6-2-1 0,6 0 0 0,7-1 1 15,5-2-2-15,3 0 2 0,5 0-3 16,1-1-1-16,3-2-1 0,4 2-2 15,1-3 2-15,1 0-1 0,1 0 2 0,1-2 2 16,-3 4 0-16,1-3-1 0,-5 3-1 16,-3 2-2-16,-6 0 1 0,-6-1 0 15,-9 4 0-15,-3 0 5 0,-9 2 4 0,-3-1 3 16,-8 4 0-16,-8 0 2 0,-9 3-1 15,-9 2-2-15,-8 3-1 0,-7-2-3 0,-7 3-1 16,-5-1-1-16,-4 2-2 16,-2-2-1-16,0 0-3 0,2 2-2 0,1-3 1 15,2-1 0-15,5 1 1 0,3-2 1 16,6-1-2-16,5-2 1 0,7 0 0 0,5-1 0 15,6-1 0-15,4 1 0 0,5-3 2 16,4 1 0-16,5-1-1 0,6-1 0 16,6-1 1-16,6 0 1 0,7 0 0 15,4-4 1-15,6 0-1 0,6 0 1 0,4-2-4 16,4 0 2-16,4-2 3 0,1 0-3 15,2-1 1-15,-2-1 0 0,-1 1-1 0,-3 0-2 16,-2 2-2-16,-7 1 2 16,-6 2 0-16,-6-1-1 0,-6 4 3 0,-6-3 7 15,-6 5 2-15,-6 0 3 0,-7-1 0 16,-7 2 1-16,-6 2 0 0,-7 0-3 0,-6 0-5 15,-6 4-3-15,-5-1 0 0,-4-2 1 16,-5 4-3-16,-2-2 2 0,0 2-2 16,-2-1 2-16,1 1-4 0,2-1 1 15,3 0-1-15,3 1 0 0,5-1 0 0,3-2 0 16,7 2 1-16,4-2-1 0,5-2 0 15,5 0 0-15,5 0 1 0,4-1 2 16,8-1 0-16,4-1 0 0,8-1 2 16,7 0 0-16,8-3 0 0,8-2-2 0,4 1 1 15,3-5 1-15,4 1 0 0,1-2-2 16,0 0-2-16,-2 0 0 0,-4 0-2 0,-3 3-2 15,-4 0-2-15,-9 0-1 0,-4 3-2 16,-7 2-4-16,-5 1-5 0,-4 0-4 16,-6 2-4-16,-6-2-8 0,-2 3-16 0,-5 0-28 15,-2 0-66-15,-3 3-117 0,0-2-131 16,2 1-88-16,2-1-56 0,2-1-127 15,2 0-133-15,2 1 13 0,6 1 77 0,3-2 68 16,7 0 59-16,5-3 148 0</inkml:trace>
  </inkml:traceGroup>
</inkml:ink>
</file>

<file path=ppt/ink/ink10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4T11:27:25.751"/>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6315A353-9CB3-413E-920D-6DBD370EE871}" emma:medium="tactile" emma:mode="ink">
          <msink:context xmlns:msink="http://schemas.microsoft.com/ink/2010/main" type="writingRegion" rotatedBoundingBox="16556,14672 23347,14346 23470,16922 16680,17248"/>
        </emma:interpretation>
      </emma:emma>
    </inkml:annotationXML>
    <inkml:traceGroup>
      <inkml:annotationXML>
        <emma:emma xmlns:emma="http://www.w3.org/2003/04/emma" version="1.0">
          <emma:interpretation id="{3C114B93-7DAA-48ED-839B-F99A794DDA80}" emma:medium="tactile" emma:mode="ink">
            <msink:context xmlns:msink="http://schemas.microsoft.com/ink/2010/main" type="paragraph" rotatedBoundingBox="16556,14672 20607,14478 20614,14630 16564,14824" alignmentLevel="1"/>
          </emma:interpretation>
        </emma:emma>
      </inkml:annotationXML>
      <inkml:traceGroup>
        <inkml:annotationXML>
          <emma:emma xmlns:emma="http://www.w3.org/2003/04/emma" version="1.0">
            <emma:interpretation id="{8ADC52FF-6039-4507-9E89-BA979140E9D2}" emma:medium="tactile" emma:mode="ink">
              <msink:context xmlns:msink="http://schemas.microsoft.com/ink/2010/main" type="line" rotatedBoundingBox="16556,14672 20607,14478 20614,14630 16564,14824"/>
            </emma:interpretation>
          </emma:emma>
        </inkml:annotationXML>
        <inkml:traceGroup>
          <inkml:annotationXML>
            <emma:emma xmlns:emma="http://www.w3.org/2003/04/emma" version="1.0">
              <emma:interpretation id="{D36085C0-5EF2-4314-8F86-9206AEC954EE}" emma:medium="tactile" emma:mode="ink">
                <msink:context xmlns:msink="http://schemas.microsoft.com/ink/2010/main" type="inkWord" rotatedBoundingBox="16556,14672 20607,14478 20614,14630 16564,14824"/>
              </emma:interpretation>
              <emma:one-of disjunction-type="recognition" id="oneOf0">
                <emma:interpretation id="interp0" emma:lang="" emma:confidence="1">
                  <emma:literal/>
                </emma:interpretation>
              </emma:one-of>
            </emma:emma>
          </inkml:annotationXML>
          <inkml:trace contextRef="#ctx0" brushRef="#br0">587 172 69 0,'-18'1'325'0,"0"1"43"16,0-2 32-16,0-2-36 0,-2 1-85 15,0 1-60-15,3-1-36 0,-1-2-24 0,4 2-18 16,2-1-16-16,2-1-25 0,3 2-24 15,2-1-19-15,2 0-17 0,3 0-12 16,4 0-10-16,6-1-5 0,3-1-3 16,8 1-4-16,5-1-2 0,8 1 1 0,9 0 1 15,7-4 0-15,7 3 4 0,5-1 7 16,4 0 7-16,7 0 8 0,4-1 10 15,8 0 17-15,9-1 21 0,8-1 19 16,10 0 18-16,9 2 16 0,6-1 14 0,6-1 1 16,2 1-3-16,3 0-13 0,2 0-18 15,2 0-18-15,1 1-18 0,-5-4-9 0,-3 3-13 16,-6-2-7-16,-6 2-2 0,-8-1-3 15,-5 0-3-15,-5-1-8 0,-10 0-4 16,-7 2 1-16,-8-2 5 0,-12 2 17 0,-4-1 13 16,-12 2 19-16,-7 0 16 0,-6 0 12 15,-8 3 1-15,-6-1-4 0,-6 1-7 16,-4 1-13-16,-4 1-14 0,-1 0-10 15,-4-1-13-15,-1 2-15 0,-1 0-12 0,0 0-8 16,-1 0-8-16,0 0-7 0,0 0-2 16,1 0 0-16,3 2 1 0,-1-1 0 15,4 0-1-15,0 1 1 0,-1 0 0 0,4-1 1 16,-2 0-2-16,1 2 0 0,-2-2 1 15,-1 1-1-15,0-2 1 0,-4 0 1 16,1 0-1-16,-2 2-1 0,-3-1 0 16,2-1 1-16,-3 0 1 0,0 0 3 0,0 0 2 15,-1 0 4-15,-1 0 3 0,2 0-1 16,-1 0 0-16,1 0-1 0,-2 0-5 15,1 0 0-15,1 1-2 0,-1-1-1 0,1 0-1 16,0 0-2-16,0 0 0 0,0 0-1 16,1 0 1-16,-1 0-1 0,0 0 0 15,0 0 1-15,0 0-2 0,-1 0 1 0,1 0-1 16,-2 0-2-16,2 2-1 0,-2-1-2 15,0 0-2-15,1 1-20 0,-2-2-28 16,-1 3-65-16,0 0-135 0,-3-1-127 0,-3 0-145 16,-1 1-243-16,-4 1-109 0,-3-2-8 15,-1 2 96-15,-2-1 110 0,2-3 137 16</inkml:trace>
          <inkml:trace contextRef="#ctx0" brushRef="#br0" timeOffset="-1140.0652">140 61 24 0,'-7'0'186'16,"-1"0"18"-16,0 0-24 0,-2 0-13 16,-1 1 3-16,1-1 12 0,1 0 12 15,-1 0 9-15,0-1-4 0,1 1-17 16,1-1-29-16,-1 0-27 0,1 1-19 0,3-1-13 15,-1-1-11-15,2 1-10 0,0 1-5 16,1-1-9-16,2-1-7 0,-1 2-12 0,2 0-11 16,0 0-9-16,0 0-4 0,0 0-4 15,0 0-1-15,0 0-3 0,2 0 0 16,-1 0 1-16,-1-1-1 0,1 0 0 15,-1 1-1-15,2-1 0 0,-1 1 1 0,-1 0-3 16,3 0-1-16,0 1 1 0,-1-1 0 16,4 1 0-16,1 0 2 0,2-1 1 0,2 2 2 15,3-2-1-15,4 0 6 0,4-2 5 16,3 1 7-16,8-1 10 0,4-1 16 15,8 1 23-15,6-1 13 0,8-1 6 16,9 1 4-16,6-2 0 0,7 0-12 0,4 1-22 16,2 1-19-16,0-3-10 0,-1 2-12 15,-2 1-9-15,-1 0-6 0,-5 2-4 0,-4 1-1 16,-6 1-2-16,-5 1 0 0,-7 0-3 15,-3 2 1-15,-8 0 1 0,-2 0 0 16,-6 0-1-16,-4 2 0 0,-3-3 0 16,-4 2 2-16,-4-1-2 0,-3 0 0 0,-2-2 1 15,-3 0-1-15,-3 0 6 0,-2-1 2 16,1 1 12-16,-3-2 2 0,0 2 2 0,-2-1 2 15,1-1 0-15,-2 0-5 0,0 0-4 16,0 0-3-16,-1 0-2 0,-2 1-2 0,-1-1 2 16,1 0 6-16,-1 0 5 0,0 0 12 15,0 2 13-15,0-1 4 0,-1-1 6 16,1 1 1-16,-1 0 4 0,-1-1-3 15,1 0-4-15,-2 0-1 0,3 0-2 0,-1 0-9 16,-1 0-12-16,2 0-5 0,-1 0-6 16,1 0-7-16,0 0-4 0,0 0-2 15,0 0 2-15,-1 0-4 0,1 0-3 0,0 0 4 16,0 0-4-16,0 0 1 0,0 0-2 15,0 0 3-15,-2 0 1 0,2 0-3 16,-1 0 2-16,0 0-1 0,1 0 0 0,-2 0-2 16,1 0 2-16,1 0 1 0,0 0-3 15,0 0-1-15,0 0-1 0,0 0 0 16,0 0 0-16,0 0 0 0,0 0 1 15,0 0 4-15,0 0-2 0,1 0 1 0,-1 0-3 16,0 0 1-16,0 0 0 0,-1 0-2 16,1 0 1-16,0 0 1 0,-2 0 5 15,1 0-1-15,1 0-2 0,0 0 0 0,0 0 2 16,0 0-2-16,0 0-4 0,0 0 1 15,0 0 0-15,0 0 0 0,0 0 0 16,0 0-1-16,0 0-1 0,0 0-1 0,1 0 2 16,-1 0-3-16,2 0 0 0,-2 0-2 15,0 0 4-15,0 0 1 0,0 0-2 16,0 0 2-16,0 0 0 0,0 0 1 15,0 0-3-15,0 0-1 0,0 0-4 0,0 0-6 16,0 0-8-16,0 0-27 0,0 0-46 16,0-1-60-16,0 0-47 0,0 0-37 15,1-2-25-15,1 3 3 0,-2-3 29 0,2 1-18 16,-3-1-120-16,0-1-106 0,1-4-46 15,-3 0-19-15,3-4-3 0,0 1 67 16</inkml:trace>
        </inkml:traceGroup>
      </inkml:traceGroup>
    </inkml:traceGroup>
    <inkml:traceGroup>
      <inkml:annotationXML>
        <emma:emma xmlns:emma="http://www.w3.org/2003/04/emma" version="1.0">
          <emma:interpretation id="{8BB6D01D-9A4F-4862-857B-61F09B963207}" emma:medium="tactile" emma:mode="ink">
            <msink:context xmlns:msink="http://schemas.microsoft.com/ink/2010/main" type="paragraph" rotatedBoundingBox="19506,16721 23435,16391 23468,16781 19539,17111" alignmentLevel="2"/>
          </emma:interpretation>
        </emma:emma>
      </inkml:annotationXML>
      <inkml:traceGroup>
        <inkml:annotationXML>
          <emma:emma xmlns:emma="http://www.w3.org/2003/04/emma" version="1.0">
            <emma:interpretation id="{262957AF-EF7A-45C3-837B-1E4B43748633}" emma:medium="tactile" emma:mode="ink">
              <msink:context xmlns:msink="http://schemas.microsoft.com/ink/2010/main" type="line" rotatedBoundingBox="19506,16721 23435,16391 23468,16781 19539,17111"/>
            </emma:interpretation>
          </emma:emma>
        </inkml:annotationXML>
        <inkml:traceGroup>
          <inkml:annotationXML>
            <emma:emma xmlns:emma="http://www.w3.org/2003/04/emma" version="1.0">
              <emma:interpretation id="{6131AFA0-80CF-476F-8ED7-F9CA609B11B7}" emma:medium="tactile" emma:mode="ink">
                <msink:context xmlns:msink="http://schemas.microsoft.com/ink/2010/main" type="inkWord" rotatedBoundingBox="19529,16994 23458,16665 23468,16781 19539,17111"/>
              </emma:interpretation>
              <emma:one-of disjunction-type="recognition" id="oneOf1">
                <emma:interpretation id="interp1" emma:lang="" emma:confidence="0">
                  <emma:literal>_</emma:literal>
                </emma:interpretation>
                <emma:interpretation id="interp2" emma:lang="" emma:confidence="0">
                  <emma:literal>-</emma:literal>
                </emma:interpretation>
                <emma:interpretation id="interp3" emma:lang="" emma:confidence="0">
                  <emma:literal>~</emma:literal>
                </emma:interpretation>
                <emma:interpretation id="interp4" emma:lang="" emma:confidence="0">
                  <emma:literal>•</emma:literal>
                </emma:interpretation>
                <emma:interpretation id="interp5" emma:lang="" emma:confidence="0">
                  <emma:literal>.</emma:literal>
                </emma:interpretation>
              </emma:one-of>
            </emma:emma>
          </inkml:annotationXML>
          <inkml:trace contextRef="#ctx0" brushRef="#br0" timeOffset="8882.508">3563 2419 5 0,'-86'14'393'0,"4"0"62"0,4-4 38 16,3-2 23-16,7-1-131 0,10-3-138 0,8 1-92 15,12-2-57-15,9-1-33 16,12 0-20-16,15-4-11 0,11 0-8 0,17-2-5 15,16-1-2-15,18-1-1 0,17 0 3 0,24-2 10 16,21 0 15-16,22-2 13 0,21-3 16 16,13-1 29-16,7-1 19 0,7-1 15 15,3-3 7-15,6 0 2 0,-2-3 3 0,-2 1-15 16,-8-1-11-16,-8 2-5 0,-11 1 15 15,-8 0 14-15,-10 3 9 0,-11 0 3 16,-11-2-6-16,-15 4-7 0,-13-3-15 0,-14 2-8 16,-13 2-4-16,-13 0 5 0,-12 3 4 15,-9 1-2-15,-8 2-12 0,-7 2-21 16,-5 0-20-16,-6 1-22 0,-3 2-17 0,-2-1-12 15,-3 2-8-15,-2-1-5 0,-1 0-4 16,-1 1-1-16,0 1-1 0,0 0-1 16,-1 0-1-16,1 0 0 0,-1 0-2 15,0 0-2-15,1 0-3 0,-2 1-1 0,1 1-1 16,1-2 0-16,-2 0-1 0,2 0 1 15,-2 0 2-15,0 0-1 0,-1 0 2 0,2 0 1 16,-2 0 3-16,0 0 0 0,0 0-2 16,0 0 1-16,0 0 1 0,0 0 0 15,0 0 0-15,0 2 1 0,0-2 0 16,0 0-1-16,0 0 1 0,0 0-1 0,0 0 1 15,0 0-1-15,0 0-1 0,0 0-1 16,0 0 2-16,1 0-1 0,-1 0 0 16,0 0-1-16,0 0 2 0,0 0 0 0,0 0-2 15,0 0 1-15,0 0 0 0,0 0 1 16,0 0-1-16,0 0 0 0,0 0 1 15,0 0 1-15,0 0 0 0,0 0 0 0,0 0 0 16,0 0 1-16,0 0 0 0,0 0-2 16,0 0 1-16,-1 0-1 0,-1 0 3 15,2 0-1-15,-1 0-1 0,1 0 0 0,0 0 1 16,0 0-1-16,0 0-1 0,0 0 1 15,0 0 0-15,1 0 0 0,-1 0-2 16,0 0 1-16,0 0 0 0,0 0 0 16,0 0 0-16,0 0 0 0,0 0 1 0,0 0-1 15,0 0-1-15,0 0 1 0,0 0-1 16,0 0-2-16,0 0 2 0,0 0 1 15,0 0 0-15,0 0 2 0,0 0 2 0,0 0-2 16,0 0-1-16,0 0 0 0,0 0-1 16,0 0 0-16,0 0 0 0,0 0-1 15,0 1 1-15,0-1-1 0,0 1 0 0,0 1 0 16,0-2-1-16,0 0 2 0,0 0-1 15,0 0 2-15,0 0 0 0,0 0 1 16,0 0-2-16,0 0 0 0,0 0 0 16,0 0 0-16,0 0-1 0,0 0 1 0,0 0 0 15,0 0 1-15,0 0 0 0,0 0-1 16,0 0-1-16,0 0-1 0,0 0 2 15,0 0-1-15,0 0 0 0,0 0 1 0,0 0 1 16,0 0 1-16,0 0-2 0,0 0 0 16,0 0 0-16,0 0-1 0,0 0 0 15,0 0-1-15,0 0 1 0,0 0 1 0,0 0 1 16,0 0-1-16,0 0 0 0,0 0 1 15,0 0-1-15,0 0 2 0,0 0 0 16,0 0-2-16,0 0 1 0,0 0-2 16,0 0 1-16,0 0 0 0,0 0-2 0,0 0 4 15,0 0-1-15,0 0 2 0,-1 0-2 16,1 0 0-16,0 0 0 0,0 0-1 15,0 0 0-15,-1 0 0 0,1 0 0 16,0 0 0-16,0 0 1 0,0 0 1 0,0 0 1 16,0 0-2-16,0 0 2 0,0 0-2 15,0 0-1-15,0 0-1 0,0 0-1 16,0 0 1-16,0 0 0 0,-2 0-1 0,1 0 0 15,1 0 0-15,0 0 2 0,0 0-3 16,0 0 3-16,0 0 0 0,0 0 0 16,1 0 0-16,1 0 0 0,-2 0 2 0,0 0-2 15,0 0 1-15,0 0 1 0,0 1 1 16,0-1-2-16,0 0-1 0,0 0 1 15,0 0-2-15,0 0 0 0,0 0 0 0,0 0 1 16,0 0 0-16,0 0 0 0,0 0 1 16,0 0-1-16,0 0 1 0,0 0 0 15,0 0-1-15,0 0 0 0,0 0-1 0,0 0 0 16,0 0-2-16,0 0 1 0,0 0 0 15,0 0 2-15,0 0 0 0,0 0-1 16,0 0 1-16,0 0 0 0,0 0 1 16,0 0 0-16,0 0 0 0,0 0-1 0,0 0 0 15,0 0 3-15,0 0-2 0,0 0 0 16,0 0-1-16,0 0 0 0,0 0-1 0,0 0-2 15,0 0 2-15,0 0 1 16,0 0 0-16,0 0 2 0,0 0 0 0,0 0 0 16,0 0-1-16,0 0-1 0,0 0-1 15,0 0-1-15,0 0 0 0,0 0 1 0,0 0 1 16,0 0 1-16,0 0 0 0,0 0 1 15,0 0 0-15,0 0-2 0,0 0 0 16,0 0 0-16,0 0 0 0,0 0 0 16,0 0-2-16,0 0 2 0,0 0 0 0,0 0-1 15,0 0 1-15,0 0 0 0,0 0 1 16,0 0-1-16,0 0-1 0,0 0 4 0,0 0-3 15,0 0 0-15,0 0 0 16,0 0 0-16,0 0 1 0,0 0-3 0,0 0 0 16,0 0 1-16,0 0 2 0,1 0-1 15,-1 0 0-15,0 0 2 0,0 0-1 0,0 0-1 16,0 0 0-16,0 0 0 0,0 0 0 15,0 0-1-15,0 0 1 0,0 0 0 16,0 0 1-16,1 0 0 0,-1 0-1 16,0 0-1-16,0 0 1 0,0 0 0 0,0 0 0 15,0 0-1-15,0 0 2 0,0 0-1 16,0 0-3-16,0 0 2 0,0 0 0 0,0 0-1 15,0 0 0-15,0 0-1 16,0 0 4-16,2 0-1 0,-2 0 1 0,0 0 0 16,0 0 1-16,0 0 0 0,0 0 0 15,-2 0-1-15,2 0-1 0,0 0 0 0,0 0 0 16,0 0 0-16,0 0-1 0,0 0 0 15,0 0 1-15,0 0-1 0,0 0 1 16,0 0 0-16,0 0 0 0,0 0 1 16,0 0-1-16,0 0 2 0,0 0-2 0,0 0 2 15,0 0-2-15,0 0 0 0,0 0-1 16,0 0 0-16,0 0 1 0,0 0-3 15,0 0 3-15,0 0 0 0,0 0 0 0,0 0 0 16,0 0 1-16,0 0 2 0,0 0-4 16,0 0 2-16,0 0 0 0,0 0-3 15,0 0-1-15,0 0 1 0,0 0 3 0,0 0-1 16,0 0 1-16,0 0 2 0,0 0-2 15,0 0 0-15,0 0-2 0,0 0 1 16,0 0-1-16,0 0 1 0,0 0 0 0,0 0 0 16,0 0 0-16,0 0 0 0,0 0 0 15,0 0-1-15,0 0 0 0,0 0 0 16,0 0 0-16,0 0 2 0,0 0 0 0,0 0 0 15,0 0 0-15,0 0-1 0,0 0 0 16,0 0-1-16,0 0 0 0,0 0 0 16,0 0 0-16,0 0 1 0,0 0 0 15,2 0 2-15,-2 0-1 0,0 0 0 0,0 0-1 16,0 0 0-16,0 0-1 0,0 0 1 15,0 0 0-15,0 0 0 0,0 0 1 16,0 0 0-16,0-1 0 0,0 1-1 16,0 0 0-16,0 0 0 0,0 0 0 0,0 0 2 15,0 0 0-15,0 0-1 0,0 0 0 16,0 0-1-16,0 0-3 0,0 0 1 0,1 0 1 15,-1 0-1-15,0 0 3 0,0 0-1 16,0 0 1-16,0 0 0 0,0 0 0 16,0 0 0-16,0 0-1 0,0 0 1 15,0 0-3-15,0 0 2 0,0 0 1 0,0 0 0 16,0 0-2-16,0 0 1 0,0 0 1 15,0 0-1-15,0 0 0 0,0 0-2 16,0 0 2-16,0 0 0 0,0 0-1 16,0 0 0-16,0 0 1 0,0 0-1 0,0 0-2 15,0 0 2-15,0 0 1 0,0 0-2 16,0 0-13-16,0 0-21 0,0 0-31 15,0 0-47-15,0 0-74 0,0 1-130 0,0 0-108 16,0 0-55-16,0 0-85 0,-3 1-157 16,1-2-73-16,-2 0 57 0,1 0 79 0,0-2 54 15,0 1 104-15</inkml:trace>
        </inkml:traceGroup>
        <inkml:traceGroup>
          <inkml:annotationXML>
            <emma:emma xmlns:emma="http://www.w3.org/2003/04/emma" version="1.0">
              <emma:interpretation id="{61FDB4FE-41E7-41C7-8A70-37195DA5B0E8}" emma:medium="tactile" emma:mode="ink">
                <msink:context xmlns:msink="http://schemas.microsoft.com/ink/2010/main" type="inkWord" rotatedBoundingBox="19854,16692 23156,16415 23162,16484 19859,16761"/>
              </emma:interpretation>
              <emma:one-of disjunction-type="recognition" id="oneOf2">
                <emma:interpretation id="interp6" emma:lang="" emma:confidence="1">
                  <emma:literal/>
                </emma:interpretation>
              </emma:one-of>
            </emma:emma>
          </inkml:annotationXML>
          <inkml:trace contextRef="#ctx0" brushRef="#br0" timeOffset="6477.3705">3414 2115 55 0,'-15'1'307'16,"0"1"38"-16,1 1 34 0,0-2-45 0,1 2-54 15,0-2-55-15,4 0-31 0,0-1-17 16,4 1-21-16,-1-1-20 0,5 0-29 16,2 0-25-16,5 0-24 0,4 0-23 15,5 0-14-15,8-1-8 0,7 1-4 0,9-2-1 16,9-1 1-16,11-1 4 0,18-2 1 15,15-1 3-15,17-5-3 0,15 1 3 0,9-4 3 16,11-1 6-16,9-3-1 0,5 2-1 16,10-2-3-16,1 0-3 0,-1 2-3 0,-6-1-5 15,-8 4-3-15,-8-4 2 0,-9 4 3 16,-9 1 5-16,-9 1 8 0,-11-2 11 15,-9 4 19-15,-11 0 13 0,-11 1 15 0,-11 1 11 16,-11 2 6-16,-8 1 3 0,-8 2-4 16,-6 0-2-16,-6 0-13 0,-4 1-14 15,-5 0-16-15,-3 2-16 0,-2 0-16 16,-5 0-12-16,-1 2-9 0,-4 0-13 0,-3 2-31 15,-3 1-41-15,-1 0-43 0,-4 1-40 16,-1 2-19-16,-2-2-10 0,-2 2-8 16,-1-2-33-16,-4 0-92 0,-3-1-114 15,1-1-55-15,-4 0-27 0,-2 0 16 0,-1-1 62 16</inkml:trace>
        </inkml:traceGroup>
      </inkml:traceGroup>
    </inkml:traceGroup>
  </inkml:traceGroup>
</inkml:ink>
</file>

<file path=ppt/ink/ink10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39:04.085"/>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05A37176-96B3-461F-B98A-B998FC9A76CE}" emma:medium="tactile" emma:mode="ink">
          <msink:context xmlns:msink="http://schemas.microsoft.com/ink/2010/main" type="inkDrawing" rotatedBoundingBox="13594,5225 14295,4927 14366,5092 13664,5391" semanticType="callout" shapeName="Other"/>
        </emma:interpretation>
      </emma:emma>
    </inkml:annotationXML>
    <inkml:trace contextRef="#ctx0" brushRef="#br0">3 253 306 0,'0'-7'401'15,"0"1"56"-15,0 1 43 0,0 1-120 16,-1 0-97-16,-1 3-69 0,2-1-60 15,-1 4-49-15,1 0-34 0,1 3-18 0,1 3-7 16,1 2 1-16,-1 1 0 0,4 2-3 16,-1 0-6-16,1 2-6 0,1-1-7 0,-3-1-8 15,3 0-7-15,-2-2 2 16,3-2 12-16,5-3 12 0,-1-2 11 0,5-4 9 15,3-5 4-15,5-4-4 0,7-6-10 16,2-3-14-16,5-5-12 0,-1-2-9 0,1-2-4 16,-4 0-4-16,0-1-3 0,-4 1 0 15,1 1-2-15,-2 3-1 0,-2 1 0 16,-4 2-2-16,1 2-1 0,-4 2-1 15,-1 5-5-15,-3-1-14 0,-2 5-25 0,-3 2-21 16,-1 1-15-16,-2 1-11 0,-2 0-8 16,-1 3-17-16,0 0-42 0,-2 3-78 15,2-1-120-15,-2 2-93 0,1-1-41 16,1 1 2-16,3-2 53 0,1 2 92 0</inkml:trace>
  </inkml:traceGroup>
</inkml:ink>
</file>

<file path=ppt/ink/ink10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39:06.832"/>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C5F50BC0-100C-4ACD-86CA-AD9778AF537C}" emma:medium="tactile" emma:mode="ink">
          <msink:context xmlns:msink="http://schemas.microsoft.com/ink/2010/main" type="inkDrawing" rotatedBoundingBox="16005,5187 16666,5000 16714,5171 16053,5358" semanticType="callout" shapeName="Other"/>
        </emma:interpretation>
      </emma:emma>
    </inkml:annotationXML>
    <inkml:trace contextRef="#ctx0" brushRef="#br0">73 157 169 0,'-12'-3'368'0,"-1"0"59"0,2-1 51 0,3 1-70 16,0 0-75-16,2 2-79 0,1-1-63 15,1 2-56-15,0 0-49 0,2 2-35 16,1 0-22-16,2 2-8 0,2 2-1 15,2 2 0-15,2 0 3 0,0 4 7 0,3-2 4 16,-1 2 0-16,2 1-4 0,-1-2-3 16,1 0-4-16,0-1-8 0,0 0-3 0,1-3-2 15,-1-1 2-15,3 0 1 0,0-5 2 16,4-1 2-16,2-7-1 0,4 0-3 15,1-5-2-15,2-4-1 0,1-4-6 16,-1 2-4-16,-1-2-8 0,-1 0-13 0,-2 0-15 16,1 0-13-16,-2 2-5 0,-2 2-4 15,0 3 2-15,-3 2 5 0,1 0-1 16,-1 1-21-16,-1 3-44 0,1 1-60 15,1 0-76-15,-2 2-70 0,1 0-94 0,-1 2-27 16,-1-1 21-16,1 1 48 0,-1-2 73 16</inkml:trace>
  </inkml:traceGroup>
</inkml:ink>
</file>

<file path=ppt/ink/ink10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39:52.629"/>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17523EDD-B518-41C8-9E40-EE0967E65B71}" emma:medium="tactile" emma:mode="ink">
          <msink:context xmlns:msink="http://schemas.microsoft.com/ink/2010/main" type="writingRegion" rotatedBoundingBox="17290,12433 20436,12200 20557,13821 17411,14054"/>
        </emma:interpretation>
      </emma:emma>
    </inkml:annotationXML>
    <inkml:traceGroup>
      <inkml:annotationXML>
        <emma:emma xmlns:emma="http://www.w3.org/2003/04/emma" version="1.0">
          <emma:interpretation id="{C3B7C874-6273-48D8-B230-13035EA0D95F}" emma:medium="tactile" emma:mode="ink">
            <msink:context xmlns:msink="http://schemas.microsoft.com/ink/2010/main" type="paragraph" rotatedBoundingBox="17290,12433 20436,12200 20557,13821 17411,14054" alignmentLevel="1"/>
          </emma:interpretation>
        </emma:emma>
      </inkml:annotationXML>
      <inkml:traceGroup>
        <inkml:annotationXML>
          <emma:emma xmlns:emma="http://www.w3.org/2003/04/emma" version="1.0">
            <emma:interpretation id="{E8CC3DED-8C46-4B9F-88BB-13E8BF5F808B}" emma:medium="tactile" emma:mode="ink">
              <msink:context xmlns:msink="http://schemas.microsoft.com/ink/2010/main" type="line" rotatedBoundingBox="17304,12617 20450,12384 20495,12985 17349,13218"/>
            </emma:interpretation>
          </emma:emma>
        </inkml:annotationXML>
        <inkml:traceGroup>
          <inkml:annotationXML>
            <emma:emma xmlns:emma="http://www.w3.org/2003/04/emma" version="1.0">
              <emma:interpretation id="{41667F65-2FE5-4F5D-A6CB-C4C13F986D32}" emma:medium="tactile" emma:mode="ink">
                <msink:context xmlns:msink="http://schemas.microsoft.com/ink/2010/main" type="inkWord" rotatedBoundingBox="17304,12617 20450,12384 20495,12985 17349,13218">
                  <msink:destinationLink direction="with" ref="{59663E82-7876-4686-8E38-5FEF1A1A9A71}"/>
                </msink:context>
              </emma:interpretation>
              <emma:one-of disjunction-type="recognition" id="oneOf0">
                <emma:interpretation id="interp0" emma:lang="" emma:confidence="1">
                  <emma:literal/>
                </emma:interpretation>
              </emma:one-of>
            </emma:emma>
          </inkml:annotationXML>
          <inkml:trace contextRef="#ctx0" brushRef="#br0">10424 1999 168 0,'-1'10'224'0,"2"2"5"0,2-2-25 0,1-1-9 15,3-1-4-15,1-2-9 0,0 0-18 16,3 0-27-16,0-5-32 0,2 0-28 16,2-2-27-16,0 0-33 0,3-5-69 0,-2-1-76 15,2-3-85-15,0-1-91 0,-1 0-46 16,-1-1-13-16,-1-2 41 0</inkml:trace>
          <inkml:trace contextRef="#ctx0" brushRef="#br0" timeOffset="-555.0318">9387 1896 68 0,'-7'1'202'0,"2"-1"28"16,-1 0-4-16,4-1-6 0,-2 1 0 15,1-1 1-15,1-1-1 0,1-2-16 16,1 1-32-16,0 0-22 0,0-1-21 0,3-2-18 16,1 3-14-16,-1-4-12 0,2 1-10 15,2 0-10-15,0 0-6 0,1-1-11 16,2 1-9-16,1-2-11 0,1 0-7 15,3 1-6-15,0-1-5 0,1 2 0 0,-1 0-4 16,-2 1 1-16,3 2-3 0,-1 2-2 16,0 1-1-16,-3 0 0 0,1 3 1 15,-2 1-2-15,-2 2 2 0,-2 1 2 0,0 2-2 16,-1 4 1-16,-4-1-1 0,0 2 1 15,-2 1-2-15,-2 3-1 0,0 1 1 16,-3-1-2-16,0 2 1 0,-2-1 0 16,0 1 2-16,-1 0-1 0,0-4-1 0,1-1 2 15,0-1-1-15,1-3-1 0,2-4 0 16,0 3 0-16,3-6 0 0,-2 0-1 15,3 0 1-15,0-3 0 0,0-1 0 0,3 0-1 16,1-2 0-16,4-2 1 0,0-1-2 16,3-1 0-16,4-3 0 0,1 2 1 15,1 1-2-15,0 0-1 0,1 2 2 0,1 3 0 16,-1 1 3-16,3 4 0 0,-2 2 0 15,-1 1 0-15,0 3 3 0,-2 4 0 16,-2 1 1-16,-4 1 2 0,-5 1-1 0,-2-1 2 16,-3 0-1-16,-3 2 0 0,-4-2 0 15,-2 0 0-15,-4 0-1 0,-1-2-3 16,-3-1-3-16,-1-2-1 0,-3-3-5 15,-1-2-1-15,1-4-2 0,-1-4-4 0,3 0-1 16,-1-4-7-16,2-3-18 0,1 1-27 16,2-5-38-16,1 2-64 0,3-2-77 0,2 2-75 15,-1-2-83-15,3 3-32 0,3-4 8 16,1 4 50-16,5-2 72 0</inkml:trace>
          <inkml:trace contextRef="#ctx0" brushRef="#br0" timeOffset="-177.0102">10221 1834 31 0,'8'0'299'0,"3"0"46"0,-1-2 37 15,2 0-29-15,3 0-45 0,3-1-59 16,1 0-46-16,3-1-38 0,2-2-33 0,-2 3-43 15,1-1-33-15,-1 1-22 0,0 0-18 16,-1-1-22-16,-2 0-39 0,-3 1-55 16,-1-1-76-16,-4 1-85 0,-2 1-97 15,-5 0-61-15,-4 2-6 0,0 0 32 0,-3 0 63 16</inkml:trace>
          <inkml:trace contextRef="#ctx0" brushRef="#br0" timeOffset="2779.1589">11022 1811 134 0,'-5'-1'296'0,"-2"-1"45"16,2-1-1-16,0-2-28 0,1-1-32 0,2-3-37 15,2 1-34-15,0-4-30 0,1 1-29 16,3-2-31-16,2 0-27 0,2-2-22 0,1 0-21 16,4 0-15-16,1 0-11 0,2-2-12 15,2 4-2-15,0-1 1 0,2 2-3 16,1 2 0-16,0 1-2 0,-1 2 5 15,0 1-4-15,-1 4-2 0,-3 2 3 0,1 2 0 16,-3 5 2-16,-2 2 0 0,-2 1 3 16,-4 3 0-16,-1 3 0 0,-4 2 1 0,-2 2 1 15,-2 0 3-15,-4 3-3 0,-1 0 0 16,-3 2-2-16,0 2-5 0,-2 0-3 15,0-1-3-15,-1 0-1 0,1-1 0 16,1-2 0-16,1-3 0 0,1 2 0 0,1-6 0 16,1-1 1-16,2-4 1 0,1-1-1 15,0-3 2-15,4-1 0 0,-2-3-1 16,2 1-1-16,0-2-2 0,1 1 1 0,0-2 0 15,1-1 0-15,0 2 0 0,2-2 1 16,1 0 1-16,2 0 0 0,1 0-1 16,1 0 0-16,0 0 2 0,2 0-1 0,2 0-1 15,0-2 0-15,2 2 1 0,1-1-1 16,2 0 1-16,-1-1-1 0,2 0-1 15,-1 0 2-15,-1-1 0 0,1 1 0 16,-1-2-1-16,-1-1 0 0,0 1-1 0,-1 1 0 16,-1-1 0-16,-4 1-1 0,1 0 1 15,-3 3-1-15,-2-4 1 0,1 4 1 16,-1 0-1-16,-1-2 0 0,0 1-1 15,-1 1-5-15,0-1-6 0,0-1-11 0,-1 2-12 16,3-2-35-16,-1 0-91 0,0-2-112 16,1-1-142-16,-1-1-69 0,1-2-31 15,0 1 15-15,1 0 78 0</inkml:trace>
          <inkml:trace contextRef="#ctx0" brushRef="#br0" timeOffset="3050.1744">11714 1883 144 0,'3'0'317'16,"1"3"45"-16,0-3 20 0,2 1-33 0,2-2-45 15,2 0-44-15,3-1-40 0,4-2-35 16,1-2-39-16,4 3-45 0,0-4-36 15,4 1-23-15,3 1-18 0,1 1-8 16,0-2-3-16,0 2-2 0,-1-2-3 0,-3 2-2 16,-4 1 0-16,-1 0-2 0,-6-1-4 15,-2 2-9-15,-4 0-26 0,-2-1-60 16,-1 1-99-16,-6-2-104 0,-6 0-125 0,-1-1-60 15,-1 0-9-15,-3-1 41 0,0 0 90 16</inkml:trace>
          <inkml:trace contextRef="#ctx0" brushRef="#br0" timeOffset="3267.1865">11916 1671 296 0,'-8'-3'369'16,"4"3"30"-16,-2-1-14 0,2 2-67 16,2 4-69-16,-1 0-59 0,0 5-31 0,3 2-15 15,1 4-21-15,2 2-25 0,1 2-28 16,0 1-21-16,3 3-17 0,-1-1-15 15,2 5-6-15,-1-2-5 0,0-2-2 16,0 1-2-16,0-2-2 0,-1-4 0 0,3-1-4 16,-1-4-14-16,2-1-44 0,-1-4-101 15,1-4-126-15,-2-5-127 0,2-4-63 16,-2-2-23-16,3-4 26 0,1-3 90 15</inkml:trace>
          <inkml:trace contextRef="#ctx0" brushRef="#br0" timeOffset="3523.2015">12260 1481 235 0,'3'-1'400'0,"-2"-1"33"0,1 4 31 0,0 0-63 15,1 3-116-15,0 4-91 0,1 0-43 16,4 3-26-16,0 3-21 0,5 2-21 0,2 2-10 15,3 1-5-15,1 4-5 0,3-1-1 16,0 5-8-16,0 2-8 0,-1 0-12 16,-1 1-12-16,-3-1-4 0,-5 1-12 0,-1-1-22 15,-3-2-17-15,-2-1-19 0,-3-2-72 16,-3-2-131-16,-2-1-154 0,-3-3-82 15,-1-3-39-15,-1-2-12 0,1-2 56 0,-1-5 118 16</inkml:trace>
        </inkml:traceGroup>
      </inkml:traceGroup>
      <inkml:traceGroup>
        <inkml:annotationXML>
          <emma:emma xmlns:emma="http://www.w3.org/2003/04/emma" version="1.0">
            <emma:interpretation id="{49CF60B5-3006-4259-8C0B-40B24C1A7268}" emma:medium="tactile" emma:mode="ink">
              <msink:context xmlns:msink="http://schemas.microsoft.com/ink/2010/main" type="line" rotatedBoundingBox="18871,13942 18770,12321 19636,12267 19736,13888"/>
            </emma:interpretation>
          </emma:emma>
        </inkml:annotationXML>
        <inkml:traceGroup>
          <inkml:annotationXML>
            <emma:emma xmlns:emma="http://www.w3.org/2003/04/emma" version="1.0">
              <emma:interpretation id="{84F56075-A695-4878-8285-9D9813D0C489}" emma:medium="tactile" emma:mode="ink">
                <msink:context xmlns:msink="http://schemas.microsoft.com/ink/2010/main" type="inkWord" rotatedBoundingBox="18871,13942 18770,12321 19636,12267 19736,13888">
                  <msink:destinationLink direction="with" ref="{59663E82-7876-4686-8E38-5FEF1A1A9A71}"/>
                </msink:context>
              </emma:interpretation>
              <emma:one-of disjunction-type="recognition" id="oneOf1">
                <emma:interpretation id="interp1" emma:lang="" emma:confidence="1">
                  <emma:literal>0</emma:literal>
                </emma:interpretation>
                <emma:interpretation id="interp2" emma:lang="" emma:confidence="0">
                  <emma:literal>o</emma:literal>
                </emma:interpretation>
                <emma:interpretation id="interp3" emma:lang="" emma:confidence="0">
                  <emma:literal>O</emma:literal>
                </emma:interpretation>
                <emma:interpretation id="interp4" emma:lang="" emma:confidence="0">
                  <emma:literal>D</emma:literal>
                </emma:interpretation>
                <emma:interpretation id="interp5" emma:lang="" emma:confidence="0">
                  <emma:literal>8</emma:literal>
                </emma:interpretation>
              </emma:one-of>
            </emma:emma>
          </inkml:annotationXML>
          <inkml:trace contextRef="#ctx0" brushRef="#br0" timeOffset="6017.3441">10914 1484 23 0,'0'-4'170'0,"-2"1"-5"16,1 0-32-16,0 3-25 0,-2-3-21 16,2 3-20-16,-1 0-13 0,1 0-7 15,-1 3-7-15,0-1-1 0,0 3 7 0,1 1 9 16,0 4 10-16,-2 1 20 0,0 4 16 15,0 1 13-15,1 6 2 0,0 0 3 16,1 3 1-16,-2 2-12 0,2 2-9 0,-2 3-8 16,0 2-5-16,0 1-4 0,1 2-5 15,-1 2-5-15,0 0-6 0,0 1-3 16,2 0-4-16,0 1-6 0,1 1-8 15,0-2-7-15,0 2-8 0,1-5-9 0,2 2-4 16,1-3-5-16,0 1 0 0,2-2-4 16,-1-1 5-16,1 1 1 0,-1-1 0 15,1 1-1-15,-1-1-3 0,1-1 3 16,-1 1-3-16,1-3-2 0,-1 0-2 0,-1 1-2 15,2-4-3-15,-1 1-2 0,2-2-3 16,-1 1 0-16,0-2 2 0,1-3-1 0,2 0 2 16,-1-1-3-16,1-4 4 0,0 0 0 15,-1-2-1-15,2-3 0 0,-2 0 1 16,1 0 1-16,1-2 2 0,0-3-4 15,-1 2 0-15,2-2 1 0,0 0 1 0,2-2-1 16,-2-3-3-16,1 1 3 0,0-1 0 16,2-2 0-16,-1 0-1 0,2-1 1 15,0 0 1-15,0-1 1 0,3 0 1 0,-2-2-2 16,1 0-1-16,-1 0 0 0,2-1 0 15,-1 1 0-15,-2-3 1 0,1 2 0 16,-1-2 1-16,1 2 0 0,-1-2-3 16,0 0 0-16,0-1-2 0,-1 1 1 0,1-4-1 15,-1 2 1-15,1-1 2 0,-2-2-1 16,1 0 1-16,1-2 0 0,0 0 0 15,1-3 0-15,-3 2 0 0,1-1 1 0,-2-3 1 16,-1 1 0-16,0 1 1 0,-1-3 1 16,-2 0-1-16,1 2 3 0,-2-3-2 15,-1 1-1-15,0 0-2 0,-1 2-1 0,0-1-1 16,-3 1 0-16,2 2 1 0,1-1 0 15,-3-1 0-15,2 3 1 0,-1-1 3 16,1-1-1-16,0 0-2 0,1 1-1 0,-1 1 0 16,0-4-1-16,-1 1-1 0,1 1-1 15,-2 0 1-15,1-1 2 0,-1 1 2 16,0-2-2-16,-2 1 2 0,2-2-1 15,-1 0 0-15,-1 2 0 0,0-3-1 0,0 2 3 16,0 0-4-16,0-2 1 0,0 3 0 16,0-3 2-16,0 3-2 0,0 0 0 0,0 2-1 15,0 1 1-15,-1-1-2 16,-1 3 1-16,2-3-2 0,-2 2 1 0,0 1 2 15,-1 1 0-15,1-1 3 0,-1 0-3 16,0 1 0-16,-1-2 0 0,0 1 0 16,0 1 2-16,-2-3-1 0,1 2 1 0,-1-1-1 15,1-1-1-15,1 0-1 0,0 1-2 16,-1-1-1-16,1 2 1 0,0 0 2 15,1-2-1-15,-1 2 2 0,2 2 0 0,-3-1 0 16,3 1 0-16,-2 0-3 0,-1 2 2 16,0-2 0-16,-1 1 1 0,1 0 0 0,-3-1 0 15,2 0 0-15,-1 0-2 16,-1 0 1-16,0-1-1 0,-1-2-1 0,0 3 2 15,1-4 0-15,1 2 1 0,-2 1 1 16,1 0-1-16,0 0 1 0,0-1-1 0,1 2 0 16,-1 0 2-16,1 3 0 0,-2-1 1 15,1-2-1-15,0 4-2 0,0-2 2 16,1 2-2-16,-1 0-2 0,1 0 1 15,-2 1 1-15,3 0 1 0,-1 2-1 0,-2-4 0 16,1 4 0-16,1-1 0 0,-1 0-1 16,0 0-2-16,0 0 2 0,-1 0-1 0,1-2 2 15,-3 3 1-15,0-2 0 16,-1 0 2-16,-1 0-4 0,0 1 1 0,-1 1 1 15,-1 0 1-15,0-1-1 0,-2 1-1 16,1-1 2-16,-1 1-1 0,1 0-3 16,-2 0-1-16,1-1 0 0,1 1 0 0,-2 0-6 15,1-1-15-15,-1 2-29 0,-1-2-52 16,1 1-88-16,-1 3-100 0,0 0-115 15,1 3-52-15,-1 3-2 0,1 0 35 0,-1 5 75 16</inkml:trace>
        </inkml:traceGroup>
        <inkml:traceGroup>
          <inkml:annotationXML>
            <emma:emma xmlns:emma="http://www.w3.org/2003/04/emma" version="1.0">
              <emma:interpretation id="{3E3DB975-F525-4F80-B38E-58F9840049C2}" emma:medium="tactile" emma:mode="ink">
                <msink:context xmlns:msink="http://schemas.microsoft.com/ink/2010/main" type="inkWord" rotatedBoundingBox="19103,13687 19084,13387 19405,13367 19424,13667"/>
              </emma:interpretation>
              <emma:one-of disjunction-type="recognition" id="oneOf2">
                <emma:interpretation id="interp6" emma:lang="" emma:confidence="1">
                  <emma:literal/>
                </emma:interpretation>
              </emma:one-of>
            </emma:emma>
          </inkml:annotationXML>
          <inkml:trace contextRef="#ctx0" brushRef="#br0" timeOffset="4450.2545">11350 2486 16 0,'-2'-3'162'0,"1"2"-1"0,0 0 4 15,-1-2 19-15,2 2 23 0,0 0 10 0,0 0 7 16,0-2-4-16,0 0-10 0,0 3-23 16,0-3-23-16,-1 2-15 0,-1-1-14 0,2 0-10 15,-1 0-17-15,0 2-19 0,-1-3-18 16,1 2-19-16,-2-1-18 0,-1 1-12 15,0 1-7-15,-2 1-5 0,-2 1-3 16,0 2-3-16,-3 0 0 0,-1 4 3 0,-2-1 0 16,-1 6 1-16,-2-1 2 0,1 2 3 15,-1 2-2-15,2 0-2 0,0 3-1 16,3-2-3-16,2 0-1 0,2-1-2 15,4-1 1-15,1-2-2 0,4-1-1 0,3-2 1 16,2-4-1-16,3 1 1 0,4-5 0 16,2-2 2-16,1-2-1 0,5-5-2 0,-2 0 0 15,1-3-1-15,-1-1-2 0,0-3 1 16,-1 1-1-16,-3-2 1 0,0 2 2 15,-2-3-1-15,-4 3 3 0,1 0-2 16,-3 2 2-16,-2 0 5 0,-2 4 5 0,0-3 13 16,-3 4 11-16,0 2 10 0,0 0 4 15,0 1-1-15,0 2-6 0,0 0-14 16,0 1-11-16,0 1-10 0,0 1-6 15,0 5-2-15,1 0 0 0,0 5 2 0,-1-1 0 16,3 4 0-16,-1-2-2 0,0 3-1 16,4 3 1-16,-2 0-3 0,1-2-16 0,1 2-22 15,-1 0-18-15,1-4-20 0,1-1-81 16,-3-2-150-16,-1-1-135 0,1-1-57 15,-1-1-24-15,-1-6 0 0,2 0 67 16</inkml:trace>
        </inkml:traceGroup>
      </inkml:traceGroup>
    </inkml:traceGroup>
  </inkml:traceGroup>
</inkml:ink>
</file>

<file path=ppt/ink/ink10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39:42.74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0CA75DF9-C3AB-449C-B6A5-5A408BCFC315}" emma:medium="tactile" emma:mode="ink">
          <msink:context xmlns:msink="http://schemas.microsoft.com/ink/2010/main" type="inkDrawing" rotatedBoundingBox="22770,12133 25687,12170 25686,12221 22769,12185" shapeName="Other"/>
        </emma:interpretation>
      </emma:emma>
    </inkml:annotationXML>
    <inkml:trace contextRef="#ctx0" brushRef="#br0">14814 1211 10 0,'-2'0'66'0,"0"0"-1"0,2 0 4 0,-2 0 3 16,2 0-2-16,0 0-5 0,0 0-7 15,2 0-8-15,-2 0-5 0,1 0-1 16,0 0 0-16,-1 1 3 0,2-1 3 16,-1 1 6-16,-1-1 5 0,0 0 4 0,0 1 3 15,0-1 8-15,0 0 7 0,0 0 3 16,0 0-1-16,0 0-6 0,0 0-7 0,0 1-12 15,0 1-12-15,3-2-7 0,-2 2-2 16,5-1 2-16,1 2 2 0,2 0 5 16,5 1 1-16,4 0 0 0,5 1-5 15,5-2-4-15,5 1-3 0,5 2-4 0,6-2 0 16,7-2 0-16,7 0 4 0,7 0 6 15,6-1 2-15,7 0 5 0,12-1-1 16,7 1 0-16,8-1-1 0,8 1-8 16,0 1-5-16,1-1-7 0,-2 2 0 0,-3-1-6 15,-2-1-5-15,-2 2-3 0,-5 0-4 16,-3 0-1-16,-7-2-6 0,-4 1-3 0,-7-2 0 15,-4 0 2-15,-5-2-1 0,-6 1-1 16,0-2 3-16,-7 1 1 0,-2-2 2 16,-5 2 3-16,-2-2 5 0,-4 1 5 15,-1 1 2-15,-6 0 1 0,-2 0-1 0,-4 1-1 16,-5 1-6-16,-3 0-3 0,-5 0-4 15,-1 0-4-15,-4 1 1 0,-3 1 0 16,0-2-1-16,-3 1-1 0,-2-1 0 16,1 1 2-16,-2 0-4 0,0-1-1 0,-1 1 3 15,-1-1-1-15,1 0-1 0,-2 0 1 16,2 0 3-16,0 0-4 0,0 0-2 0,-2 0-1 15,2 0 3-15,-3 0 2 0,1 0-2 16,-1 0-1-16,2 0 0 0,-1 0 4 0,-1 0-5 16,1 0-2-16,1 0 1 0,-2 0 4 15,1 0 0-15,-1 0-1 0,0 0 0 16,0 0 0-16,0 0 1 0,0 0-1 0,0 0 1 15,0 0 1-15,0 0-1 0,0 0 2 16,0 0 0-16,0 0-1 0,0 0 0 16,0 0 1-16,0 0 0 0,0 0-2 15,0 0 2-15,0 0-2 0,0 0 3 0,0 0-2 16,0 0-2-16,0 0 0 0,0 0 0 15,0 0 0-15,-1 0 0 0,1 0 0 0,0 0 0 16,0 0-4-16,-2-1-18 0,1 1-12 16,1-1-42-16,-3 0-64 0,2 0-88 15,-3-2-98-15,0 2-88 0,-1-1-41 0,0-2 11 16,2 4 50-16,-1 0 79 0</inkml:trace>
  </inkml:traceGroup>
</inkml:ink>
</file>

<file path=ppt/ink/ink10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39:38.65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9663E82-7876-4686-8E38-5FEF1A1A9A71}" emma:medium="tactile" emma:mode="ink">
          <msink:context xmlns:msink="http://schemas.microsoft.com/ink/2010/main" type="inkDrawing" rotatedBoundingBox="16421,11952 19286,11862 19289,11953 16424,12043" semanticType="callout" shapeName="Other">
            <msink:sourceLink direction="with" ref="{41667F65-2FE5-4F5D-A6CB-C4C13F986D32}"/>
            <msink:sourceLink direction="with" ref="{84F56075-A695-4878-8285-9D9813D0C489}"/>
          </msink:context>
        </emma:interpretation>
      </emma:emma>
    </inkml:annotationXML>
    <inkml:trace contextRef="#ctx0" brushRef="#br0">8542 1046 82 0,'-2'0'134'0,"2"0"-25"0,-1 0-23 16,1-1-14-16,0 1-8 0,-2-2-5 0,2 2-1 15,0 0-3-15,0 0 1 0,0 0 1 16,0 0 4-16,0 0 9 0,0-1 10 16,0 0 14-16,0 1 15 0,0-1 9 15,0 1 2-15,0-2-1 0,0 1-7 0,0 1-12 16,0-1-14-16,-1 1-13 0,0-2-11 15,-2 0-12-15,2 1-10 0,-2 1-8 0,0-1-6 16,0 1-6-16,1-2-4 0,-1 2-1 16,0 0 0-16,-1 0 2 0,1 0-1 15,-1 0-1-15,1 0 1 0,-1 0-1 16,0 2-2-16,1-2-6 0,2 1-3 0,-2-1 2 15,0 1-2-15,1 1-1 0,0-2-2 16,1 0 4-16,1 2-2 0,-1-2 0 16,1 0-2-16,-2 0 0 0,1 0 0 15,1 0 2-15,-2 1 0 0,1-1 0 0,1 0 1 16,-1 0 0-16,-1 0 0 0,2 1 5 15,-1 1 7-15,0-2 6 0,1 0 4 16,-2 1 5-16,1-1-1 0,1 1-1 16,-2 0-4-16,2 1-4 0,0-2-3 0,0 0-2 15,2 0-1-15,-2 1-1 0,3-1-1 16,-1 1-1-16,4 0 1 0,1 0 0 15,2 2 0-15,2 1-2 0,2-2-1 0,3 2 0 16,3-1-5-16,5 1 0 0,3 0-2 16,4-2-1-16,4 2 0 0,5-1 3 15,4 0 0-15,6-1-1 0,3 0 2 0,5 0 0 16,7-1-3-16,2 0-1 0,5 1 0 15,-1-2-1-15,-1-2-1 0,-1 1-1 0,-2 0 0 16,-1-1-2-16,-1 0-4 16,-3-2 5-16,-1 0 3 0,-4 0-1 0,-3-2 4 15,-3 0 1-15,-4 2 4 0,-3 0-1 16,-3-2-4-16,-1 3 0 0,-3-2 1 0,-1 1-2 15,-3 1-1-15,-3 0-2 0,-3 2 0 16,1-2 2-16,-3 0-2 0,-2 3 0 16,0-3-1-16,-1 3-1 0,-1-1 1 15,-2-1-2-15,-1 1 0 0,1 1 3 0,-1 0-1 16,0 0 1-16,0-1 0 0,0-1 1 15,-2 2 0-15,1 0 0 0,-2 0 0 0,1-3-1 16,0 2-1-16,0-1 1 16,1 1-5-16,-1-2 2 0,2 1 2 0,-3 0 1 15,2-1 1-15,-1 2-2 0,-1-2 2 16,2 1-1-16,-2 1-1 0,1-1 1 0,0 0 0 15,-1 1 0-15,-2-1 0 0,1 1 0 16,0 0-1-16,-2-1-1 0,3 0 0 16,-1 1 2-16,1 0 1 0,0-1-1 15,1 2 1-15,0-2 1 0,1 0-1 16,0 2-2-16,1-2 0 0,0 1-2 0,0 1 1 15,0-1 1-15,0-1 1 0,0 2 0 16,-2 0 0-16,1 0 1 0,-1-2-2 16,-1 2 0-16,-2 0 1 0,-1 0 0 0,0-2 3 15,-1 2 1-15,-1 0 0 0,1 0 1 16,0 0-1-16,0 0 0 0,-1 0-1 0,1 0 1 15,-2 0 3-15,1 0-3 0,0 0-1 16,-1 0 1-16,1 0-1 0,1 0 0 16,-3-2-4-16,0 1 3 0,2 1 1 15,-2 0 1-15,0 0-3 0,-1 0 4 0,2 0-2 16,-3 0-2-16,1 0-1 0,-1 1-3 15,-1-1 2-15,-1 2-3 0,-1-2 4 16,0 0 0-16,0 0 1 0,-1 0 2 16,-2 0-1-16,2 0 1 0,-2 0-1 0,1 0 0 15,1 2-1-15,-2-2 0 0,0 0-1 16,0 0 1-16,0 0 0 0,0 0 1 0,0 0-1 15,0 0 0-15,0 0 2 0,1 0-2 16,-1 0 1-16,0 0-1 0,0 0 0 16,0 0 4-16,0 0-1 0,0 0-1 15,0 0-3-15,0 0-3 0,-1 0 2 16,1 0-7-16,-2 0-3 0,1-2-12 0,1 2-23 15,0 0-38-15,0-2-81 0,-2 1-89 16,1-2-89-16,-2 3-87 0,1 0-25 16,-1-2 11-16,0 0 67 0</inkml:trace>
  </inkml:traceGroup>
</inkml:ink>
</file>

<file path=ppt/ink/ink1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2:00.712"/>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579 70 102 0,'-2'1'223'0,"1"1"13"16,-2-2-37-16,3 1-35 0,-1-1-31 16,1 0-18-16,0 0-10 0,0 0-8 0,0 0-10 15,0 0-8-15,0 0-9 0,1 0-7 16,-1 0-11-16,0 0 0 0,0 0 0 0,2 0 2 15,-1 1-1-15,-1 0 1 0,0-1 1 16,1 2-2-16,1-1-6 0,-2 0-4 16,0-1-5-16,0 2-7 0,1-2-4 0,-1 0-2 15,0 0-2-15,0 0-1 0,0 1 1 16,0-1 0-16,1 1-2 0,-1 0 1 0,0-1-1 15,2 0 2-15,-2 1 1 0,0-1 0 16,1 2 4-16,1-1 1 0,-1-1 2 16,0 0 2-16,2 1-1 0,1-1-3 0,0 0-2 15,2 0-2-15,-1 0-4 0,4 0-5 16,-3 0-3-16,4 0-3 0,-2 0-3 0,2 0-1 15,1 2-4-15,1-2 2 0,-1 0-2 16,2 0-2-16,0 2 1 0,3-1 3 0,0-1-2 16,2 1 0-16,0-1 2 0,2 2 0 15,1-1-2-15,0 2 0 0,2-3 1 16,-1 3 0-16,0-2-2 0,0 1 2 15,0-1-1-15,0-1 0 0,0 1 1 0,0 1-3 16,0-2 2-16,-1 0-2 0,1 0 1 0,-2 0-2 16,0 0 1-16,-1 0 0 0,0 0 1 15,-1 0-1-15,0 0 0 0,0 0 0 16,-2 0 1-16,2 2-1 0,-1-1 0 0,-1 2 2 15,1-2-3-15,1 2 1 0,-1-1-2 16,1-1 2-16,2 2-2 0,-3-1-1 16,3-1 0-16,-1-1 1 0,0 2 1 0,2-1-1 15,-1-1 1-15,1 0 1 0,1 0 3 16,-1 0-2-16,-2 0-1 0,2 0 1 0,-1 0-1 15,-1 1-4-15,1-1-1 0,-2 1 3 16,-1 0 1-16,0 2 1 0,1-2-3 0,-3 1 3 16,0-1 1-16,0 1-1 0,0-1 1 15,-1-1 0-15,1 2 1 0,0-1 0 16,0-1 0-16,1 1-1 0,1-1-1 0,0 0 1 15,1 0 0-15,2 0 0 0,0 0 0 16,2 0-1-16,0 0 0 0,0 0-2 16,1 0 0-16,-1 0 1 0,0 0 1 0,-1 0-1 15,-2 2 0-15,0 0 1 0,-1-1 0 16,-1 0 0-16,-1 2 1 0,-1-2 3 0,-1 1 1 15,0-2-5-15,-2 4 0 0,2-4 0 16,-2 2-2-16,2-2-2 0,-2 1 2 0,2-1 1 16,0 1 1-16,1 1 0 0,-1-2 2 15,1 0-2-15,0 1 1 0,2-1-1 16,-1 1 0-16,2 0 1 0,0-1-2 0,-2 3-1 15,1-2-2-15,-1 0 4 0,2 1 0 16,-1 0-2-16,-1-1 2 0,1 2 1 0,1-2 0 16,-3 1 0-16,1 0 2 0,-1-1-2 15,2 0-1-15,-2 1 1 0,0 0 2 16,-1-1 0-16,1 2-2 0,0-2 4 0,0 0-1 15,0 1 3-15,0-2-3 0,1 0-2 16,-1 0 1-16,0 0-2 0,0 0 0 0,0 0-5 16,2 0 1-16,-2 0 0 0,1 0 1 15,-1 0 0-15,0 0 0 0,1 0 2 16,-1-2 0-16,0 1 1 0,0 1-2 0,0 0 1 15,0 0-2-15,-1 0 0 0,1 0 1 16,-3 0 0-16,2-1 1 0,-1-1 0 0,-1 1 1 16,0 1-1-16,1-1 1 0,0-1 1 15,1 1-2-15,0 0 1 0,0 0 0 16,1-2-1-16,0 3 0 0,3-1 1 0,0 0 0 15,-2 1-2-15,1-1-2 0,1 1 2 16,-3 0 1-16,0 0 0 0,0 0-1 0,-3 0 2 16,1 0 1-16,-1 0-2 0,1 0 0 15,-4 0-1-15,2 0-1 0,0 0 2 16,-1 0 0-16,1 0 0 0,-2 0 0 0,2 0 1 15,-1 0 1-15,1 0-2 0,-1 0 0 16,-1 0 0-16,1-2-1 0,0 2-2 0,1-1 4 16,-2 1-1-16,1 0 2 0,1-1 1 15,-2 1-1-15,2-1-1 0,0 0-1 16,-1 1 1-16,2-2-3 0,-1 1 1 0,0 1-1 15,0 0 4-15,2-1-3 0,-2 1-1 16,1 0 3-16,-1 0-2 0,0 0 0 16,0-3 0-16,0 3 2 0,0 0 0 0,0 0 2 15,0 0-1-15,-1-1 0 0,1 0-1 16,-2 0-1-16,1-1 0 0,0 1-2 0,-2 0-1 15,2-1 1-15,-4 2 0 0,3-4-1 16,-2 4 1-16,-1 0 0 0,0 0 2 0,-2 0 2 16,0 0-2-16,-1 0-1 0,-2 0 1 15,1 0-1-15,-1 0 0 0,0 0-1 16,1 0 3-16,-2 0 0 0,0 0-1 0,0 0 0 15,0 0 1-15,0 0-1 0,0 0-2 16,0 0 1-16,0 0 2 0,0 0 0 0,0 0 1 16,0-2-1-16,0 1 1 0,1 1-2 15,-1 0 0-15,0 0 0 0,0 0-1 16,0 0 0-16,0 0 1 0,2 0 0 0,-2 0 0 15,1 0 0-15,0 0 0 0,-1 0 0 16,0 0 0-16,0 0-1 0,0 0-1 0,0 0 0 16,0 0 2-16,2 0 0 0,-2 0 0 15,0 0 2-15,-2 0 0 0,2 0 0 16,-2 0-1-16,-1 0-1 0,-1 0 3 0,-2 0 0 15,1 0 1-15,-2 0 0 0,-1 0-2 16,-2 0 1-16,-1 0-1 0,0 0-2 0,-1 0-1 16,-1 0 1-16,1 0 0 0,-1 0 1 15,0 0-1-15,-1 0 0 0,0 0 1 0,-1 0-1 16,-1 0 0-16,-2 0-2 0,0 0-2 15,-1 0 0-15,-5 0 1 0,2 0 6 16,-3 0 0-16,1 0 0 0,-2 0 1 0,-2 0-1 16,1 0-1-16,-2 0-9 0,-2 0 1 15,0 0 4-15,-1 0-2 0,-1 0 3 0,0 0 1 16,1 1 1-16,1 1 0 0,-1-2-1 15,2 0 0-15,1 0 0 0,0 2 0 0,0 0-6 16,2-2 3-16,1 0 3 0,-2 2 0 16,3-1 0-16,-2 0 0 0,1 1 7 15,0-1-4-15,0 1 0 0,-2 1-3 0,2-2-1 16,0 0-2-16,-2 1 1 0,1 0-1 15,-2-1-3-15,0 0 2 0,0 1 2 0,-1-1 1 16,0-1-2-16,-1 1 4 0,0 0 2 16,-2-1-1-16,0 0 1 0,-2-1-2 0,2 0 0 15,-1 0-2-15,1-1-2 0,-1 1 1 16,1 0-2-16,1-1 2 0,2 0 1 15,1 1 0-15,0 1 1 0,1-1 0 0,4 1 0 16,-1-3 0-16,0 3 0 0,2-1 1 16,1 1-1-16,1 0 0 0,-1 0-1 0,2 0 0 15,-2 1-1-15,1-1 0 0,-1 3 2 16,0-3 0-16,-1 1 0 0,-1-1 0 15,1 0 4-15,-2 0-3 0,0 0 0 0,-1-1 3 16,0 1 0-16,-1-3 1 0,-1 3-4 16,-1-2 3-16,2 1-3 0,-2-1-1 0,0 1 4 15,1 0 0-15,0-1-2 0,0 0 0 16,1 0 0-16,-1 2 0 0,2-2-5 15,0 1-1-15,1-2 4 0,2 3 0 0,-2-1-1 16,1 1-1-16,2-1 2 0,-1 1 0 16,1 0-2-16,0 1 0 0,1-1 1 0,1 1-1 15,-1-1 0-15,2 2 3 0,0-1 0 16,-1-1 1-16,3 1-1 0,-3 1 0 15,2-2 0-15,-1 0-1 0,1 0 0 0,0 2-1 16,1 0 1-16,-3-2-1 0,2 0 0 16,-1 2 0-16,1-2 0 0,-2 1 1 0,0-1-1 15,1 0 1-15,-1 0 0 0,-1 0 0 16,0-1 0-16,2 1-2 0,-2-2 3 15,2 0-1-15,1 0 1 0,-1 2-1 0,1-3 0 16,2 3 1-16,-1-1-1 0,1-1 0 0,1 1-1 16,-1-2-1-16,1 1 1 0,0 1-2 15,0 1-1-15,3-3 0 0,-1 3 1 16,1-1 0-16,0 1-1 0,-1-1 5 0,2 0 1 15,2 1 1-15,-1 0-2 0,0 0 3 16,2 0-2-16,1 0-2 0,-1 0 1 0,2 0-3 16,1 0 1-16,1 0 0 0,0 0 1 15,-2 0 0-15,2 1 0 0,0 0 2 16,1-1-1-16,-1 1 0 0,0-1 1 0,0 0-1 15,-2 0-2-15,1 0 1 0,-1 0 0 16,1 2-1-16,-2-1-2 0,0-1 0 0,0 1 1 16,0-1 0-16,-1 2-1 0,0 0 2 15,-1-1 1-15,1 0 0 0,0 1 1 16,0-1 1-16,2-1-1 0,-1 1-1 0,2 1-2 15,-1-2 2-15,2 0-1 0,0 0-1 16,1 0 2-16,1 0 1 0,0 0 1 0,1 2 0 16,-1-2-1-16,1 0 1 0,1 0-1 15,-1 0 2-15,-1 0-2 0,2 2 0 16,-2-2 0-16,0 0-2 0,-1 2 1 0,1-1-1 15,-4 0 1-15,2 1-1 0,0-2 1 16,0 1 0-16,0-1 0 0,-2 1-1 0,3 0 1 16,-1-1 0-16,2 3-2 0,-1-3 2 15,1 0 0-15,1 0-1 0,0 0 1 16,-1 0-1-16,2 0 1 0,2 0 1 0,-1 0-1 15,3 0 0-15,2-3 0 0,1 3 0 16,1-2-1-16,3 1-2 0,1-1 2 0,3 1 2 16,3-2 1-16,3 1 2 0,1 0 0 15,3-1-2-15,2 0 0 0,2 2 0 16,3-2-2-16,1 0-2 0,0 0 5 0,1 2 4 15,2-1-4-15,0 1 1 0,-1-1 3 16,0 1-3-16,-1 1-2 0,0-1-2 0,1-1 1 16,1 2-1-16,-2-1 0 0,2 0 1 15,1 1-1-15,0-1 0 0,3 1 0 16,0-1 1-16,2-1 0 0,1 1-2 0,2-3 1 15,1 2 1-15,0 0-1 0,3-2-1 16,-1 1-1-16,1 0-1 0,1 0-1 0,-1 0 0 16,1 2 1-16,-2-2 0 0,-3 3 1 15,1 0 2-15,-5 0 1 0,-1 3-1 0,-2-2 0 16,-1 1-1-16,-2-1 1 0,-2 2-1 15,-2-3 0-15,1 0 1 0,-3 2 0 0,-2-1 0 16,2 0 1-16,-1 1-1 0,-1-2 0 16,2 1 0-16,-1-1 0 0,2 0 1 0,0 1-3 15,-1 1 2-15,3-2 0 0,-1 0 2 16,2 0-3-16,0 2-1 0,2-2 2 15,-2 1-1-15,1-1 0 0,-1 1-2 0,0 2 4 16,0-2 0-16,-1 0 0 0,-1 2 0 16,1-2 0-16,-2 0-1 0,1 0 2 0,-1 2 1 15,-3-3 0-15,2 1-1 0,-1-1 0 16,-1 0 1-16,-1 0-2 0,2 0 0 15,-2 0-1-15,0-1 1 0,2 1 3 0,0-3-2 16,1 2-1-16,2 0 2 0,0 0-2 16,1-2 0-16,1 3-2 0,0-1 2 0,1 1-1 15,3-1-1-15,-1 0 1 0,1 1 3 16,2 0-1-16,-2 0 0 0,0 0-2 15,-1 1 2-15,0-1-1 0,-2 0-1 16,-2 0 1-16,-2 0-1 0,0 0-1 0,-2 0 0 16,-2 0 1-16,0-1 0 0,-3-1-1 0,1 1 0 15,-2 1 1-15,0-1 1 0,0 1-1 16,-3-2-1-16,1 2 1 0,0 0 1 15,-1 0-1-15,0 0 1 0,-1 0-1 0,0 0 3 16,0 0-1-16,0 0-2 0,-2 0 0 16,1 0 0-16,1 0-1 0,-3 0 1 15,1 0 0-15,-1 0 1 0,0 0 0 0,-1 0 1 16,0 0-1-16,1 0-1 0,-3 0 2 15,2 0-2-15,-1 0 0 0,-2 0-1 0,1 0 3 16,-2 0-2-16,-2 0 1 0,0-2 0 16,-1 2-1-16,-2 0 0 0,0 0-2 0,-3 0 2 15,1 0-1-15,0 0 1 0,-2 0 1 16,1 0-1-16,-1-1 2 0,-1 1 0 15,0 0-1-15,-3-1 2 0,2 1-2 0,-2-2 0 16,-2 1 0-16,-2 1 2 0,-3-1-4 16,-1 1-1-16,-4 0 0 0,-2 0 2 0,-2 1-2 15,-1-1-2-15,-4 0 2 0,-2 0 0 16,-1 0 0-16,-2 0 1 0,-3 0 2 15,-4 0 1-15,1 0-1 0,-4 0 1 16,-4-1 1-16,-1-1-2 0,-2 2-1 0,-5 0-2 16,-3-2-2-16,-4 1 2 0,-1 0-1 0,-4 1 1 15,1-2 2-15,-1 1 0 0,0 1-1 16,-1-3 0-16,1 3-2 0,0 0 0 0,0-2-2 15,-1 2 3-15,1-1-1 0,0 1 0 16,0 0 2-16,1 0-1 0,-3 0-1 0,0 0 1 16,1 0 0-16,-2 0 0 0,0 0 0 15,1 0 0-15,0 1 1 0,1 1-3 16,-1-2 1-16,2 0-1 0,1 2 2 0,0-1-1 15,2-1 4-15,1 1 4 0,-1 1 1 16,4-2 0-16,0 0 1 0,2 0-1 0,0 0-4 16,2 0-1-16,0 0-1 0,0 0 0 15,-1 0 0-15,2 0 0 0,-1 0-1 16,3 0 1-16,-1 0 1 0,2 0-1 0,3 1-1 15,1-1 1-15,2 1-1 0,3 1 0 16,-1-2 0-16,3 0-2 0,1 0 3 0,0 2-1 16,2-1 1-16,-1 0-3 0,1 1-1 15,1-2 2-15,3 1-2 0,-1-1 0 16,3 0-1-16,0 0 4 0,1 0 1 0,0 0 1 15,4-1 0-15,0 1 1 0,1-2 1 16,1 1-5-16,0 1 0 0,2-1 1 0,3-1 0 16,-1 2 1-16,3 0 0 0,1 0 2 15,0 0 0-15,2 0-2 0,2 0 2 16,-1 0-2-16,3 2 0 0,-1-1-2 0,1-1 1 15,0 1 1-15,0 1-2 0,2-2 1 16,-1 0 0-16,1 0 1 0,-1 1 1 0,1-1-1 16,-1 1 0-16,-1 1 1 0,0-2 1 15,2 0-2-15,-2 2 0 0,0-2 0 16,-1 1 2-16,0-1-1 0,-1 3-1 0,1-1-4 15,1-1 3-15,0 1 0 0,2-1-2 16,-1 0 1-16,2-1 0 0,2 1 6 0,-1-1-8 16,1 0 4-16,1 0-1 0,0 0 2 15,1 0 0-15,1 0-1 0,0 0 7 0,2 0-4 16,0 0 0-16,0 0-3 0,1 0-1 15,-1 0 0-15,-1 0 0 0,0 0 1 16,-1 0 1-16,-1 0 1 0,1 0-1 0,1 0 0 16,-2 0 0-16,0 0-6 0,0 0 1 15,0 0 3-15,0 0 1 0,0 0 0 0,0 0 0 16,1 0 4-16,1 0-1 0,-1 0-1 15,2 0-2-15,2 0-1 0,2 0 1 16,3 0 0-16,2-1 0 0,5 1 0 0,2-1 0 16,4 0 3-16,5-1 1 0,6 0-1 15,6-2-1-15,5 1 3 0,9 0 4 0,7-1 0 16,7-1 0-16,9 0 1 0,9-1-1 15,8-1-3-15,8 3-5 0,7-1-3 0,2-2-3 16,6 2 2-16,1 1 1 0,5 0 2 16,1 1-1-16,2 1 0 0,2 1 2 15,0-1-2-15,-2 2-2 0,-1 0-2 16,-3-1 5-16,-4 0 2 0,-4-1 4 0,-3 0-1 15,-2 0 2-15,-3-4 0 0,-6 2-4 0,-4 1-3 16,-6-2-1-16,-6 0 0 0,-9 0-1 16,-7 0 0-16,-6 1 1 0,-7 2 0 0,-7 0 1 15,-4-2 0-15,-6 2 1 0,-3 1 2 16,-4 1 0-16,-3 0 2 0,-3 0 0 15,-2 0 1-15,-2 3-1 0,-1-2-1 16,-1 2 1-16,-2-1 2 0,1 0 2 0,-3 1-1 16,0-1 0-16,0 1 0 0,-2-2-1 15,-1 2-4-15,-2-2 1 0,1 0 0 0,-3-1-1 16,0 1 2-16,-1-1 1 0,-2 0 2 15,1 0 1-15,-1 0 5 0,1 0 5 0,-2 0 1 16,2 0 0-16,-2 0 2 0,0 0 1 16,0 0-3-16,0 0-5 0,2 0-5 0,-2 0-2 15,-2 0-2-15,3 0-2 0,-3 0-3 16,0 0 2-16,0 0 1 0,-2 0 0 15,2 0-2-15,-2 0-1 0,1 0 0 0,1 0-1 16,-2 0 0-16,0 0 2 0,0 0 0 16,0 0-1-16,0 0-1 0,0 2 1 15,0-2-2-15,0 0 0 0,0 0-2 0,0 0-3 16,-2 0-4-16,1 1-10 0,-1 1-16 15,-3-1-14-15,-1 3-26 0,-3 0-73 0,-4 1-177 16,0-2-123-16,-4 1-55 0,-2 2-24 16,0-4 6-16,-2 2 67 0</inkml:trace>
</inkml:ink>
</file>

<file path=ppt/ink/ink11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39:18.325"/>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432321D-9A97-4D71-BA36-D212D6168606}" emma:medium="tactile" emma:mode="ink">
          <msink:context xmlns:msink="http://schemas.microsoft.com/ink/2010/main" type="inkDrawing" rotatedBoundingBox="5075,9014 6833,8852 6839,8920 5081,9083" semanticType="callout" shapeName="Other">
            <msink:sourceLink direction="with" ref="{E916DB6E-037B-4128-B0D0-C1F3B11F53D5}"/>
          </msink:context>
        </emma:interpretation>
      </emma:emma>
    </inkml:annotationXML>
    <inkml:trace contextRef="#ctx0" brushRef="#br0">-2802-1914 31 0,'-11'4'242'0,"-2"-1"52"0,4-1 21 15,-1 0-20-15,2 0-24 0,0-1-17 0,1-1-17 16,3 0-27-16,-2 0-35 0,3 0-26 16,1 0-25-16,0-1-24 0,1 1-27 15,2-2-24-15,2 2-16 0,4 0-13 0,3 0-7 16,5 0-3-16,7 0-1 0,5 2-1 15,8-2-1-15,6 1 2 0,7 1-1 16,6-1 0-16,6 1 2 0,7-2 0 16,6-2 3-16,9 1 0 0,3-2 7 0,6-3 5 15,-2-1 1-15,-1-3 6 0,-1 0 4 16,-4-1 2-16,-1 0-3 0,-7-1-1 15,-3 0-3-15,-6-2-5 0,-7 4-6 0,-6 0-6 16,-6 1-4-16,-7 1-3 0,-4 2-2 16,-4 0-1-16,-8 0-4 0,0 4 1 0,-6-1 1 15,-3 1-1-15,-3 1 1 0,-2-1 4 16,-2 2 2-16,-1 0 1 0,-3 0-3 15,-1 2 1-15,-2-2 2 0,0 1-2 16,-1-1 3-16,0 0-2 0,0 1 3 0,-1-1 0 16,0 0-4-16,1 0-2 0,-2 0-5 15,1 0-4-15,1 1-6 0,-1-1-13 16,1 0-18-16,-2 0-19 0,2 0-10 15,0-1-14-15,2 1-34 0,-1-1-81 0,-1 1-113 16,0 0-120-16,0-3-63 0,0 0-24 16,1-1 23-16,3-1 79 0</inkml:trace>
  </inkml:traceGroup>
</inkml:ink>
</file>

<file path=ppt/ink/ink11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0:05.96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9C8C7DC-3EA1-46BA-B913-8864497060DE}" emma:medium="tactile" emma:mode="ink">
          <msink:context xmlns:msink="http://schemas.microsoft.com/ink/2010/main" type="inkDrawing" rotatedBoundingBox="4858,12440 5054,13954 5006,13960 4810,12446" semanticType="callout" shapeName="Other">
            <msink:sourceLink direction="with" ref="{E916DB6E-037B-4128-B0D0-C1F3B11F53D5}"/>
          </msink:context>
        </emma:interpretation>
      </emma:emma>
    </inkml:annotationXML>
    <inkml:trace contextRef="#ctx0" brushRef="#br0">-3106 1573 124 0,'-7'-5'201'0,"2"1"-5"0,0 1 5 0,3-1-9 16,-2 2-14-16,1-2-10 0,0 2-20 0,2-2-30 15,-1-2-34-15,0 4-24 0,2 0-18 16,-2-1-8-16,1 0-2 16,1 1-4-16,-2 0-3 0,2 2-3 0,0-2-6 15,0 2-5-15,0 2-8 0,2 2-3 16,1 2-2-16,1 5-2 0,1 7 6 0,3 10 9 15,1 7 15-15,0 9 15 0,2 8 12 16,0 9 9-16,-1 9 2 0,1 7-4 16,0 7-14-16,-1 2-11 0,-2 1-13 0,0 1-7 15,0 1-2-15,-1-3-2 0,0-1-2 16,-1-5-1-16,-1-5 1 0,1-10 0 15,-1-5-4-15,1-8-3 0,-2-9 0 16,0-7-2-16,0-7-2 0,1-5-3 0,1-7-6 16,-1-6-21-16,1-4-36 0,-1-7-57 15,1-3-70-15,-3-4-88 0,-1-5-79 16,1-1-26-16,0-3 15 0,0 0 43 0</inkml:trace>
  </inkml:traceGroup>
</inkml:ink>
</file>

<file path=ppt/ink/ink11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39:28.88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916DB6E-037B-4128-B0D0-C1F3B11F53D5}" emma:medium="tactile" emma:mode="ink">
          <msink:context xmlns:msink="http://schemas.microsoft.com/ink/2010/main" type="inkDrawing" rotatedBoundingBox="4585,11506 12445,10050 13089,13530 5229,14986" hotPoints="12194,10814 12353,13782 4853,14183 4694,11215" semanticType="enclosure" shapeName="Rectangle">
            <msink:destinationLink direction="with" ref="{D432321D-9A97-4D71-BA36-D212D6168606}"/>
            <msink:destinationLink direction="with" ref="{E9C8C7DC-3EA1-46BA-B913-8864497060DE}"/>
          </msink:context>
        </emma:interpretation>
      </emma:emma>
    </inkml:annotationXML>
    <inkml:trace contextRef="#ctx0" brushRef="#br0">18 45 130 0,'-1'-8'341'0,"0"0"37"15,-2 0 33-15,0 0-46 0,0 3-126 16,2 1-78-16,-2 1-45 0,2 2-37 0,-1 1-32 16,1 2-24-16,1 6-12 15,1 4-6-15,4 9-5 0,0 8 8 0,2 9 8 16,3 5 6-16,-1 7 3 0,1 8-1 15,2 3 4-15,2 11-7 0,0 6-3 0,1 4-3 16,-1 5 0-16,-1-3-5 0,-2-1 2 16,0-6-4-16,-1-3-4 0,-2-9-3 15,-1-4 0-15,-1-9-2 0,-2-8-18 16,0-10-39-16,0-7-91 0,-1-9-147 0,-1-9-94 15,1-13-47-15,0-9-11 0,-2-10 27 16</inkml:trace>
    <inkml:trace contextRef="#ctx0" brushRef="#br0" timeOffset="1047.0599">-108 52 81 0,'-4'-9'227'0,"1"1"30"0,3-1-34 15,3 0-45-15,4-1-33 0,5 1-26 16,6-1-19-16,5 0-13 0,12-2-7 0,10 1-4 15,10-1-4-15,12-1-8 0,12-1-12 16,6 1-14-16,8-2-10 0,6-1-7 16,10 0-3-16,9 0-4 0,10-1-4 0,7 1-2 15,3-2-5-15,0 2-3 0,1-1 2 16,0 0 1-16,2-1 4 0,2 2 0 15,1-4 1-15,0 4 1 0,-5 0-7 0,-5 1-2 16,-8 1 0-16,-8 2 0 0,-3 1 0 16,-8-1 1-16,-5 5 0 0,-6-2-1 15,-5 5-1-15,-6-2 1 0,-5 2 3 0,-5 1 1 16,-3 0 3-16,-5 0 3 0,-1 0 2 15,-4 2-1-15,-1-1-2 0,-5-1-2 0,-2 0-1 16,-2 1 0-16,-1 0-3 0,-3-2 0 16,0 2 2-16,-4-2 0 0,-3 0 4 15,-2 2-2-15,-4-2-1 0,-2 1 1 16,-2 0 2-16,-5 2 1 0,-3-1-3 0,-2 1 4 15,-3-1 5-15,-5 0 1 0,0 0 0 16,-4 2 0-16,0-1 8 0,-4 0 1 16,-1 1 0-16,0 0-1 0,-1 0-2 15,0 0-2-15,0 0-8 0,-2 0-5 0,2 0-5 16,1 0 1-16,0-1-4 0,2 1-1 15,-1 0-2-15,3-1 1 0,1-1 3 0,0 2-2 16,1-1 1-16,-1 1 3 0,1-1 0 16,0 1-3-16,-3 0 0 0,-2 0-1 15,1 0 1-15,-2 1 0 0,1 2-3 16,-2 0 4-16,1 5 3 0,-1 1 8 0,1 8 9 15,0 3 8-15,0 8 9 0,2 5 7 16,1 8 1-16,1 8 0 0,3 7-7 16,1 7-7-16,2 4-6 0,3 4-7 15,-1 2-9-15,1 1-4 0,-1 1-4 0,1-3 0 16,-2-3-1-16,0-1-2 0,-1-6 1 15,-2-5 2-15,-1-5-2 0,-3-6 2 16,-1-5 4-16,-3-3 7 0,-2-5 3 0,-1-2 3 16,-2-5 0-16,-1 0 0 0,-1-4-2 15,-1-3-6-15,0-2-3 0,-1-1-1 16,-1-1 0-16,2-2-2 0,-1-2-4 0,-1-1 1 15,2-3 0-15,1-2 0 0,0 0-2 16,2-1 0-16,0-1 2 0,1-3 0 16,0 4 1-16,0-4-1 0,0 0 0 15,0 0-2-15,0 2 0 0,0-1-1 0,0 0 1 16,0 1 0-16,0 2-3 0,0-2 1 15,0 2-2-15,-2 2 3 0,1-2-3 16,-2 2 1-16,-1-1 2 0,0 1 2 0,0-1-1 16,0 0 0-16,-2-1 0 0,-1 0 0 15,0-4-4-15,-1 3-1 0,-1-3-3 16,-2 0-7-16,-2 0-5 0,-2-3-10 15,1 3-6-15,-2-4-10 0,-4 0-7 0,0 0-7 16,-5 0-1-16,-2 3-1 0,-4-1-4 16,-3 0 3-16,-5 2 4 0,-2 2 10 15,-7 0 2-15,-4 2 8 0,-6-1 9 0,-4 3 4 16,-7 0-1-16,-6 2-12 0,-6-2-9 15,-7 0-22-15,-7-1-41 0,-7 1-33 16,-5-1-31-16,-5 0-26 0,-2-1-28 0,-4 0-16 16,-4 0 11-16,-5 2 15 0,-4-2 30 15,-2 2 47-15</inkml:trace>
    <inkml:trace contextRef="#ctx0" brushRef="#br0" timeOffset="39852.2792">-3208 1491 96 0,'-1'-3'97'0,"1"-1"-15"15,1 2-14-15,1-2-11 0,2 2-9 0,0-2-8 16,3 0-4-16,1 0-3 0,2 0 1 16,1-1-3-16,2 1-2 0,4-1-7 15,-1-1-2-15,6 2-1 0,2 1 0 16,0-1 4-16,4 1 3 15,2 0 10-15,5-1-2 0,2 1-1 0,4 0 0 16,3 3-5-16,4-3-7 0,7 0-3 16,4-1 0-16,4 2-1 0,8-2-2 15,1-2 1-15,7 2 0 0,3-2-3 16,5 0-2-16,0-1-3 0,2 1-2 15,-1-1-4-15,0 0-2 0,-3-1 2 16,-2 2 1-16,-1 1 1 0,-1 0 0 16,1 1 0-16,-3 3 0 0,0-1-3 15,-2 0-1-15,0 2 0 0,-3 2-1 16,2 0 0-16,-5-1 0 0,2 2-1 15,-3 0 0-15,-2 0 1 0,0 1-1 16,1-2 2-16,-2 1 3 0,4-2-1 16,-3 0 1-16,1-1-1 0,0 0 1 15,-3 0-2-15,1 1-1 0,-2 0-1 16,-2 1 0-16,-2-2 1 0,-4 0 0 15,-3 0-1-15,-2 0 0 0,-4 0 1 16,-1-2-1-16,-1 1-1 0,-2 0 1 16,-2 1-1-16,-1-1 1 0,-1 1 1 15,2-1-1-15,-1-1 2 0,2 2 1 16,1 0 0-16,0 0 1 0,0 0 0 15,1 0 1-15,0 0-4 0,2 0 0 16,-2 2 0-16,1-1 0 0,-1-1 0 16,-1 1 1-16,2-1 1 0,-1 0-2 15,2 0 0-15,-2 0 0 0,2 0 0 16,-2 0-1-16,-1 0 0 0,-1 0 1 15,1 0-1-15,0 0 1 0,0 0 0 16,1 0 0-16,1 1 0 0,2 0 0 16,-1 2 1-16,2-2-1 0,2-1 1 15,4 2 0-15,4-1 0 0,4-2-1 16,2-1 1-16,5 1 1 0,2-3 0 15,2 2 3-15,3-2 2 0,0 0 4 16,-2-1 0-16,0 2 2 0,-2-1 1 16,-6-1-1-16,0 0-5 0,-5-1-2 15,-1 0-1-15,-3 0-2 0,-3 2-3 16,-5 0 0-16,-1 0 0 0,-1 0 1 15,-2 3 0-15,0-1 0 0,-2 2 2 16,0-2-2-16,-2 2 1 0,-2 0 0 16,0 0-1-16,-1-1-1 0,-3 1 0 15,-3 0 0-15,-2 0 0 0,-2 0 0 16,-1 1 0-16,-4 1 0 0,0-2 0 15,-2 2 0-15,0-2 1 0,-3 1-1 16,-1-1 1-16,-3 0 1 0,0 0-2 16,-1 0 0-16,-2-1-1 0,-1 0 1 15,-3 0 1-15,1-2 4 0,-4 2 7 16,1-1 7-16,-2 1 9 0,-1 1 4 15,-2 0 6-15,-1 0 1 0,-1 0-3 16,-1 0-5-16,-1 0-7 0,1 1-3 16,-1 1-4-16,0-1-5 0,0 0-3 15,2 1-4-15,-2-1-3 0,3 1-1 16,-1 1-1-16,0 2-2 0,1 2 0 15,0 3 2-15,0 1-1 0,1 4 0 16,0 5-1-16,-1 6 2 0,3 2 0 16,-2 5 1-16,1 5 2 0,-1 3 0 0,2 4 4 15,-3 2 4-15,1 4-4 0,1 0 1 16,-2 2-1-16,1-1-1 15,0-2-3-15,2 0 0 0,-1-4 3 16,0-2 2-16,1-2 2 0,0-2 3 16,0 0 2-16,1-4 0 0,-2-1-1 0,1-2-2 15,0-4-2-15,0-1-1 0,-1-2-1 16,0-3-1-16,1 0 0 15,-1-3 0-15,1-2-1 0,-2 0-1 16,2-2-1-16,0-1 0 0,0-1-2 0,-1 0-1 16,0-3 1-16,-1-1-1 0,2 0 0 15,-3-2 1-15,1 2 0 0,-1-2 3 16,2 0 0-16,-2-2-2 0,-2 0 1 15,2-1-2-15,-1 0 1 16,-2 0-3-16,2-1 0 0,-1 1 0 0,0-2 1 16,-1 3 0-16,0-2-1 0,2 2 0 15,-1-2 1-15,1 2-1 0,-2-3 0 16,2 1 0-16,0-2 0 15,-2 2 1-15,3 0-1 0,-2-2 0 0,2 1 0 16,-1 0-2-16,0-1 1 0,1 0 0 16,-2 1-1-16,1 0 2 0,0-1 0 15,-1 2 0-15,-1 0-1 0,2-1 1 16,0 1 0-16,-1 1 0 15,0 1-1-15,-1 0 0 0,0 1 1 0,0 0-1 16,1 0 1-16,0 1 0 0,-1 0 0 16,2-1 0-16,0-1 0 0,-2 0-1 15,2 0-1-15,-1 0 0 0,2-2 1 16,-1-1 0-16,1 1 0 0,0-1 0 15,0 0 0-15,-2 0 1 0,1 1-1 16,0-1 1-16,-1 1 0 0,0 1 0 16,-1-2 1-16,-1 3 1 0,0 0 0 15,-1-2-2-15,0 3 2 0,-1-2-1 16,1 0 1-16,-1 1 0 0,1-1 0 15,-1-1 1-15,0 0-1 0,0-3 0 16,-1 1-2-16,0-2 0 0,-1 0 0 16,-2 0 0-16,-1 0 1 0,-1 0-1 15,-2 0 0-15,-1 0-1 0,-3 2 0 16,-1-1-3-16,-4 0 2 0,-3 2 1 15,-3 0-2-15,-2 0 0 0,-2 0 0 16,-2 1 0-16,-5 2-2 0,-2 0-2 16,-2 0-1-16,-2 0-1 0,-2-1 2 15,-2 1-2-15,-2-1 1 0,-5 0 1 16,0 0 2-16,-2-1 0 0,-3-1 0 15,0 1 1-15,-3 2-1 0,-2-2 1 16,-3-1 0-16,-2 2 0 0,-3 1 1 16,0-1 2-16,2 1-1 0,0 0 0 15,2 2-1-15,-2-2-3 0,-1 3-2 16,1 0-5-16,0-1-1 0,-1 1-2 15,1 0 1-15,-1 0 2 0,-2-1 3 16,0 1 4-16,-1-2 4 0,2 1 2 16,2 0 2-16,3-2 1 0,1 0-1 15,4 0 1-15,1-1-3 0,3 1 0 16,1-3 2-16,3 0-1 0,4 3 0 15,0-2 0-15,1-1 1 0,0 2-3 16,0 0-2-16,-1 0-2 0,0-1 0 16,0-1 0-16,-2 1-1 0,-2 0 3 15,-1-2 1-15,-3 1 0 0,1 0 0 16,2-1 0-16,0 0 0 0,2 0 1 15,1-1 0-15,1 2 1 0,4-2 0 16,-1 2 0-16,1-3 0 0,2 2 1 16,1-1 0-16,1 0 1 0,-1 1-1 15,0-1 0-15,2 1-1 0,-2-1 0 0,1 1-1 16,1-1-1-16,-2 2 1 15,1-2 0-15,-3 0 1 0,0 0 0 16,-1 2 0-16,1-1-1 0,-1-1 1 16,2-1-1-16,-1 2-1 0,-2-1 1 15,1-1-1-15,1 0 2 0,1 0-2 0,1-1 2 16,0-1 0-16,2 1 0 15,1-1 0-15,0-1 2 0,1 2-1 16,3-1 0-16,0-1 0 0,2 2 0 16,1-2-1-16,1 3-1 0,0-1 0 0,2 0 0 15,1 1 1-15,3-1 0 0,-1 1-1 16,4-3 1-16,1 2 0 15,1-1 0-15,0-1 0 0,3 2 0 0,0-2 2 16,0 0 0-16,2-1-1 0,-2 0 0 16,1-1-1-16,-2-2 0 0,1 4 0 15,0-2-1-15,0 1 1 0,-2 0-1 16,0 1 1-16,-1 0 0 15,-3 1 0-15,1 1 1 0,-1 1 0 0,-1-2 1 16,1 1 0-16,0 1 0 0,0 0 1 16,1 0 3-16,2 0 1 0,2 0 0 15,1-1 1-15,0 1 0 0,1-2 1 16,2 2-2-16,1-4-4 0,0 2 0 15,0 0-1-15,3 0 0 0,0-2 1 16,1 1-1-16,2 0 1 0,0 1-1 16,1 0-1-16,1 0-1 0,2 1 0 15,-1 0-1-15,3 1 0 0,-1 0 0 16,1 1 0-16,-1 0-1 0,2 1-7 15,-2 1-15-15,0-2-30 0,-1 2-72 16,0-2-105-16,-2-1-53 0,3-1-24 16,0-2 0-16,2-1 23 0</inkml:trace>
  </inkml:traceGroup>
</inkml:ink>
</file>

<file path=ppt/ink/ink11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39:30.198"/>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6870878-3E2F-41BB-A035-DE73E7D8A40B}" emma:medium="tactile" emma:mode="ink">
          <msink:context xmlns:msink="http://schemas.microsoft.com/ink/2010/main" type="inkDrawing" rotatedBoundingBox="7934,12068 9984,12022 9985,12051 7935,12098" shapeName="Other"/>
        </emma:interpretation>
      </emma:emma>
    </inkml:annotationXML>
    <inkml:trace contextRef="#ctx0" brushRef="#br0">2023 1114 69 0,'-118'8'92'0,"1"-4"1"0,2 3 1 0,3-3 0 16,4-1-2-16,6 1-6 0,4-2-6 0,7-1-2 16,5-2-6-16,3 1-5 15,8-3-4-15,3 0 0 0,6 3-5 0,4-2-9 16,6 1-5-16,5 0-6 0,3-1-5 15,4 2-3-15,3 0 0 0,1 2 3 0,3-1 1 16,2 0-2-16,1 1-1 0,1 2-5 16,1-1-6-16,1 2-7 0,0-1-2 15,1-1-4-15,0 1-3 0,1-2-1 16,4 2 0-16,0-1 1 0,5-2-1 0,1 0 2 15,3-1 4-15,4 0 4 0,4 0 5 16,1 0 2-16,1 0 0 0,4-1-2 0,-1 0-5 16,3 1-7-16,1-3-11 15,1 2-15-15,0 0-23 0,1-1-36 0,0 2-44 16,-2-1-49-16,-1 1-70 0,3 1-35 15,-3-1-3-15,0 0 21 0</inkml:trace>
  </inkml:traceGroup>
</inkml:ink>
</file>

<file path=ppt/ink/ink11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1:05.56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758C55B0-0F06-430B-8C84-DD3AF5436D67}" emma:medium="tactile" emma:mode="ink">
          <msink:context xmlns:msink="http://schemas.microsoft.com/ink/2010/main" type="inkDrawing"/>
        </emma:interpretation>
      </emma:emma>
    </inkml:annotationXML>
    <inkml:trace contextRef="#ctx0" brushRef="#br0">165 66 183 0,'-5'0'276'15,"-1"-1"40"-15,1-1-30 0,-1 2-32 0,2-1-31 16,-2 0-26-16,0 0-27 0,0-2-24 16,1 3-18-16,-1-1-21 0,1 1-15 15,-1-1-9-15,2 0-6 0,-2 1-9 0,2 0-11 16,-1 0-11-16,-1 1-6 0,2 0-7 15,0-1-2-15,0 1-2 0,1-1-2 16,-1 2-3-16,0-1-2 0,1-1-2 0,-1 1-1 16,1 0 2-16,-2-1 1 0,1 1 5 15,0 1 5-15,-1-1 3 0,1 0 6 16,2 1 3-16,-3-2 2 0,1 4 0 15,3-4 0-15,-2 2-1 0,2-1-6 16,-1-1-5-16,2 1-2 0,-1 1-5 0,1-2-1 16,1 0-1-16,2 0-1 0,1 4 2 15,3-4 1-15,3 3-3 0,4-2-4 16,2 1-2-16,3-1-5 0,5 1-4 0,2-2-3 15,7 1-4-15,3-1 1 0,5-1-3 16,6 0 3-16,3 0-1 0,5-2 4 0,2 1 0 16,3 0 0-16,4-2 2 0,3 2-3 15,2-2-2-15,-1 0-2 0,0 1 1 16,-5-1 1-16,-2 1-5 0,-5 0 4 15,-6 1 1-15,-5-1 1 0,-5 2 12 0,-6-4 17 16,-5 0 32-16,-6 1 33 0,-2 2 39 16,-6-2 42-16,-2 2 31 0,-4 2 14 15,-2 0-3-15,-1 0-19 0,-2 0-26 16,0-2-37-16,-3 1-38 0,2 1-31 0,-2-1-25 15,1 1-19-15,-2 0-11 0,1 0-8 16,0 0-6-16,-1 0-3 0,2 0 1 0,-1-2-1 16,-1 1-5-16,0 1 0 0,0 0-13 15,0 0-16-15,0 0-27 0,0 0-38 16,0 0-50-16,0 0-51 0,0 0-53 15,-1 0-43-15,-1-1-22 0,0-1 2 0,0 2 31 16,1-2 36-16,0 0 41 0,-1-1 22 16,2 0-29-16,-1 1-58 0,-2 1-89 15,0-2-85-15,1 2-32 0,-3 0 11 16,3 0 61-16,-1 1 87 0</inkml:trace>
  </inkml:traceGroup>
</inkml:ink>
</file>

<file path=ppt/ink/ink11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1:24.48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4C5AC00-B89C-4680-B552-0799D7BDA499}" emma:medium="tactile" emma:mode="ink">
          <msink:context xmlns:msink="http://schemas.microsoft.com/ink/2010/main" type="inkDrawing" rotatedBoundingBox="19330,6203 25259,5857 25266,5981 19337,6326" shapeName="Other">
            <msink:destinationLink direction="with" ref="{970E6DDC-DA34-4C19-AB44-88869D3D43AF}"/>
          </msink:context>
        </emma:interpretation>
      </emma:emma>
    </inkml:annotationXML>
    <inkml:trace contextRef="#ctx0" brushRef="#br0">145 403 129 0,'-5'0'207'15,"1"1"3"-15,0-1-48 0,-1 0-45 16,1 0-25-16,-1 0-4 0,1 0 9 0,-1 0 7 16,1 0 8-16,1 0 0 0,-1 0-5 15,0 0-11-15,1 0-14 0,-1 0-10 0,1 0-2 16,0 0 12-16,1 0 21 0,-1 0 16 15,0 0 9-15,-1 0 2 0,1 0-8 16,-1 0-21-16,0 0-22 0,0 0-25 16,-2 0-15-16,1 0-14 0,-1 0-7 0,-1 0-2 15,2 0-5-15,-1 0 1 0,1 0-5 16,1 0-1-16,1 0-3 0,-1 0-2 15,1 0 1-15,2 0-1 0,-1 0 0 16,0 0 1-16,2 0 2 0,0 0-1 0,0 0-3 16,0 0 0-16,2 0 3 0,1 0-1 15,1 0 0-15,3 1 0 0,3 1 1 0,1-1 1 16,1-1-1-16,3 0-2 0,3 0-1 15,1 0 0-15,2 0 1 0,4 0 1 16,1-1 1-16,3-1 0 0,1 0 4 16,2 1 0-16,1-1-1 0,4 0-1 0,0 0-2 15,4-1 2-15,-1 0-4 0,1-1-1 16,1 1 0-16,-2 0 4 0,-1 1-1 15,1 0-2-15,-1-1 3 0,-1 2 0 16,1-1-1-16,-2 1-1 0,0-2-1 0,-3 3 4 16,2-2-2-16,0 1 1 0,0-2-1 15,-1 2-1-15,0 0-3 0,1-1 3 16,-1-1-1-16,2 1-1 0,-1-1 1 15,1 2-2-15,2-3 2 0,-1 2-1 0,1-1 0 16,-1 0-1-16,0 1-1 0,-1 0 4 16,-2-1-3-16,0 2-2 0,-2-1 1 15,0 2 2-15,-2 0-1 0,1 0-5 0,-2-2 3 16,-1 2 1-16,0-1 0 0,-1 1-1 15,2 0 3-15,-1-1 3 0,0-1-3 16,-2 2 0-16,1-1 1 0,-1-2 2 0,-1 3-2 16,0-2 0-16,-1 1 0 0,0-2 0 15,1 2 1-15,-1 0-2 0,-1-1 0 16,1 0 0-16,0 1 0 0,0-2 2 15,2 2-1-15,-1 0 0 0,2 0-1 0,-3 1 0 16,1-2 0-16,0 1 0 0,-1 1-1 16,2-1 0-16,-1 0 1 0,2 0 1 15,-2-1 0-15,1 1-1 0,-2 0 0 0,0 1 1 16,-2-2-1-16,-1 1-2 0,2 1-1 15,-2-1 1-15,-2 0 1 0,2 0-4 16,-2 1 2-16,0-2-1 0,1 1 2 16,-2 1 1-16,0-1 0 0,1 1 3 0,-1 0-2 15,0-2 1-15,2 2 0 0,-2 0 1 16,0 0 1-16,0 0-3 0,2-2 2 15,0 1 0-15,-1 1-1 0,1 0-1 0,-2 0-1 16,2 3 2-16,-2-3 1 0,-1 2 0 16,1-2 2-16,-1-2-3 0,0 2 2 15,0-2-3-15,-2 1 1 0,2 0 0 0,-1 1 0 16,-1-2 0-16,1 1 0 0,-2 1 3 15,1-1-2-15,0-1-2 0,-3 2 0 16,2 0-1-16,-1 0 1 0,0-2-1 16,1 0 1-16,0 2 2 0,0-2-2 0,2 0 1 15,1 0-2-15,0 1 1 0,-1-1-1 16,0 1 0-16,1-1 0 0,-3 1 1 15,0 1 0-15,-3-1 0 0,1-1 1 0,-2 2 1 16,-2 0-1-16,0 0-1 0,-2 0 0 16,-1-1 1-16,0 1-2 0,-1 0 1 15,0 0-1-15,-1 0 1 0,1 0-1 16,-2 0-1-16,2 0 1 0,0-1 0 0,-1 1 3 15,1 0 0-15,1 0-1 0,-1 0 2 16,1 0-2-16,1-1-1 0,-1 1-2 16,3 0 0-16,-1 0 2 0,0 0-3 0,2-1 1 15,-1 1 1-15,1-2 1 0,1 2 0 16,0-1-1-16,0 1 1 0,0 0 0 15,0-1 0-15,0 1 0 0,-1 0 0 0,-1 0 0 16,0 0 0-16,0-1 0 0,-1 1 0 16,2-2 0-16,0 1 1 0,-1 0 0 15,1 1-3-15,0-1 2 0,-1-1-1 16,2 2-1-16,0-1-2 0,0 0 4 15,-1 1 0-15,1-1 0 0,-2-1 0 0,1 1 0 16,0 1 0-16,-1-1-7 0,2 1 3 16,0-2 2-16,0 2 0 0,-1 0 0 0,1 0 0 15,0 0 5-15,-1 0-3 0,-1 0 0 16,1 0-1-16,-1 0 1 0,1 0 1 15,-2 0-1-15,2 0 0 0,0 0-1 16,-2-2 0-16,1 1-2 0,1 1 3 0,0-1 1 16,1 2 0-16,0 0-1 0,0 1 2 15,1-2 0-15,-1-3-1 0,0 2-1 16,2-1-1-16,-2 2 1 0,-2 0-1 15,4-2 0-15,-2 0-1 0,0 2 2 0,1 0 0 16,2 0 0-16,-1-2 0 0,1 1 2 16,0 0 0-16,1 1-1 0,0-2 2 0,0 2-2 15,-1-1 0-15,0 1 0 0,0-1 0 16,-1-1-1-16,0 2 0 0,-1 0 0 15,0-3 0-15,1 2 0 0,-2-1 0 16,1 1 0-16,1 1 0 0,0-1 1 0,1-1 1 16,0 0-3-16,1 1 0 0,1 0 0 15,0-1 1-15,0 0 0 0,-1 1-2 16,0-2 0-16,0 2 2 0,1 1 0 15,-3-1 0-15,1 0 1 0,-2 1 0 0,2-2-1 16,0 1 0-16,-2 1 0 0,1-1 0 16,-1 1 2-16,-1-2-2 0,1 1 0 15,1 1 0-15,-1-1-1 0,1 0 0 0,-1 0-2 16,3-2 1-16,0 2 2 0,0-3 0 15,0 2 0-15,2 0 0 0,1 1-1 16,-2-2 5-16,1 3-2 0,-1-2 0 0,1 0-2 16,-1 0 0-16,-1 1 0 0,1 0-4 15,-3-1 1-15,1 2 0 0,1 0 2 16,-1-2 1-16,0 1 1 0,-2 0 1 15,0-2-1-15,1 2 1 0,-1-1 1 0,2 0-2 16,0 0 0-16,-2 0 0 0,2 1 1 16,-2-1-2-16,1 0 1 0,0 1 2 15,0-1-2-15,2 1 1 0,-1-2 0 0,-1 2 0 16,3-3-2-16,-4 2-2 0,2 2 0 15,-1-3 0-15,0 2 1 0,1-1-1 16,-1 2 0-16,0-4 1 0,-2 4 2 16,0-2-1-16,-2 1 1 0,0-2 1 0,0 2-1 15,-1 1 2-15,1 0-2 0,0 0-1 16,0-1-1-16,0-1 1 0,1 0-1 15,-1 0-1-15,1-1 0 0,2 3 2 16,1-1-1-16,-1 0 0 0,-1 0 1 0,2-2 4 16,-2 0-2-16,0 1 0 0,1 1 0 15,0-2 0-15,1 2-2 0,-2 0-1 0,0-2 0 16,0 2-2-16,-3 0 2 15,-1-1-1-15,1 0 2 0,0 1 0 0,3 0 0 16,-1-1 0-16,-2 1 0 0,0 1 0 16,-1-1 0-16,0-1 1 0,-1 2 1 0,1 0-1 15,-2 0 1-15,1 0-1 0,-1-2 2 16,1 1-1-16,-2 1-1 0,0 0 1 15,0 0 1-15,0-1-1 0,-1 1 0 16,1 0 1-16,-1-2-2 0,-1 2 1 0,0-1 0 16,1 1 0-16,-1 0-1 0,1 0 1 15,-2 0 2-15,1 0-3 0,-2 0-1 0,1 0 1 16,1 0 0-16,-2 0 0 15,1 0 1-15,-1 0 0 0,0 0 0 0,0 0 0 16,0 0 1-16,0 0-1 0,0 0 1 16,0 0 0-16,0 0-2 0,0 0 1 0,1 0-1 15,-1 0 0-15,2 0-1 0,-2 0 0 16,0-1-6-16,0-1-7 0,0 2-10 15,0-2-15-15,-3 0-50 0,2-1-82 16,-5 0-153-16,-1-1-112 0,-2 0-58 0,-5 0-19 16,-1-1 33-16,-3 0 71 0</inkml:trace>
  </inkml:traceGroup>
</inkml:ink>
</file>

<file path=ppt/ink/ink11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1:32.64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70E6DDC-DA34-4C19-AB44-88869D3D43AF}" emma:medium="tactile" emma:mode="ink">
          <msink:context xmlns:msink="http://schemas.microsoft.com/ink/2010/main" type="inkDrawing" rotatedBoundingBox="21361,4721 23652,4615 23671,5016 21379,5122" semanticType="callout" shapeName="Other">
            <msink:sourceLink direction="with" ref="{64C5AC00-B89C-4680-B552-0799D7BDA499}"/>
          </msink:context>
        </emma:interpretation>
      </emma:emma>
    </inkml:annotationXML>
    <inkml:trace contextRef="#ctx0" brushRef="#br0">6 432 55 0,'0'0'142'0,"-1"0"-3"0,0 4 0 16,1-4-9-16,-2 0-3 0,1 2 17 15,1-2 27-15,-1 1 25 0,1-1 15 16,0 0 8-16,0 0 1 0,0 0-21 0,0 1-36 16,1 1-32-16,-1-1-26 0,1 0-20 15,1 0-9-15,-1-1-12 0,0 1-12 16,1 1-13-16,1-2-7 0,-1 1-7 15,2 1-7-15,1-2-2 0,-1 2-4 0,0-1-3 16,1-1 0-16,1 0-4 0,-1-1-1 16,2-1-4-16,1 1 0 0,2-1 1 15,0-1 0-15,-1 0 4 0,2-1-2 0,2-2-1 16,-1 0 1-16,0 0-1 0,2-2-2 15,0 1-4-15,1 0 2 0,-1-2 3 16,0 1 0-16,1-2-2 0,-1 0 1 0,1-2-1 16,0 2 1-16,-1-2-1 0,1 1 0 15,-2 1 1-15,3-2 1 0,-3 2 1 16,1 0-1-16,-2 1 1 0,2-1 0 15,0 2-2-15,-2-1 0 0,2 0 0 0,0 2 1 16,-2-2-2-16,2 2 1 0,-2 1 0 16,1 0 0-16,-1-1 0 0,0 0-3 15,4 0 1-15,-3 0 0 0,1 0 0 0,1 0 1 16,0 0-1-16,2 1 3 0,-2-2 1 15,3 2-1-15,-2 0 0 0,2-1-1 16,0 1-1-16,0 0-2 0,1 0 0 0,2 0 1 16,1-2-1-16,0 2 1 0,1 0 1 15,-1-1 1-15,3 1 0 0,0 0 1 16,1 0 3-16,1-1 1 0,1 1 2 15,2 1-2-15,-1 0 0 0,1 2-2 0,0-3-2 16,2 2 1-16,0 3-1 0,2-1 1 16,1-1 0-16,0 3 1 0,2-1-1 15,2 2-2-15,-1-1-1 0,2 3-2 16,2-1 0-16,-1 1 2 0,-1 1-1 0,1 0 1 15,-1 2 1-15,0-2 0 0,0 2-1 16,-2 1 1-16,1-1-2 0,-2 0 0 0,-2 3 0 16,0-2 0-16,-2 3 1 0,-3 0-1 15,-2 0 0-15,-2 1 0 0,-3 1 0 16,-2-1-1-16,-1 3 1 0,0-1 2 0,-4 0 1 15,-1 2 1-15,0-2 1 0,0-1 2 16,-2 0-3-16,-1 1 4 0,1-2-2 16,-2 0 0-16,-2-1-1 0,2-1 0 15,-1 1 1-15,0-4-2 0,-1 0 2 0,-1 0 1 16,1 1 2-16,-2-2 0 0,-1-1 0 15,-1 0 1-15,0-1 0 0,1 0-1 16,-4 1-1-16,1-2 1 0,0-1 2 0,-2 2 2 16,1-2 0-16,-1 0 2 0,-1 0 1 15,1 1 1-15,-1-1-1 0,0-1-2 16,0 1-2-16,0-1-1 0,0 0-2 0,0 2-1 15,0-2-3-15,0 0 0 0,2 0-1 16,-2 0-2-16,0 0-2 0,0 0 2 16,0 0 0-16,0 0 2 0,0 0-1 15,0 0 0-15,0 2 3 0,0-2-4 0,0 0 0 16,0 0 0-16,0 0-1 0,0 0 1 15,0 0 0-15,0 0 2 0,0 0 1 16,0 0 2-16,0 0 2 0,1 0 3 16,-1 0 0-16,0 0-1 0,0 0 1 0,0-2-1 15,0 2-2-15,0 0 0 0,0 0 0 16,0 0-2-16,0 0 0 0,0 0-1 15,0 0-2-15,0 0 1 0,0 0-1 0,0 0-1 16,0 0-1-16,0 0 0 0,0 0 1 16,0 0 0-16,0 0 2 0,0 0-1 15,0 0 4-15,0 0-2 0,0 0-2 16,0-2-8-16,0 1-15 0,0 0-18 0,0-2-15 15,-1-2-19-15,1-1-83 0,-2 0-139 16,0-1-138-16,-3-3-61 0,1 3-31 0,2-2-3 16,-3 1 74-16</inkml:trace>
  </inkml:traceGroup>
</inkml:ink>
</file>

<file path=ppt/ink/ink11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2:02.326"/>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564445B2-42A6-4552-A099-ADD215229B24}" emma:medium="tactile" emma:mode="ink">
          <msink:context xmlns:msink="http://schemas.microsoft.com/ink/2010/main" type="writingRegion" rotatedBoundingBox="12716,9994 13407,9994 13407,10379 12716,10379"/>
        </emma:interpretation>
      </emma:emma>
    </inkml:annotationXML>
    <inkml:traceGroup>
      <inkml:annotationXML>
        <emma:emma xmlns:emma="http://www.w3.org/2003/04/emma" version="1.0">
          <emma:interpretation id="{4C32F1F4-314A-404E-879F-E65D226DA546}" emma:medium="tactile" emma:mode="ink">
            <msink:context xmlns:msink="http://schemas.microsoft.com/ink/2010/main" type="paragraph" rotatedBoundingBox="12716,9994 13407,9994 13407,10379 12716,10379" alignmentLevel="1"/>
          </emma:interpretation>
        </emma:emma>
      </inkml:annotationXML>
      <inkml:traceGroup>
        <inkml:annotationXML>
          <emma:emma xmlns:emma="http://www.w3.org/2003/04/emma" version="1.0">
            <emma:interpretation id="{01B708C2-F210-4AAD-86E4-7BBE976CF8E1}" emma:medium="tactile" emma:mode="ink">
              <msink:context xmlns:msink="http://schemas.microsoft.com/ink/2010/main" type="line" rotatedBoundingBox="12716,9994 13407,9994 13407,10379 12716,10379"/>
            </emma:interpretation>
          </emma:emma>
        </inkml:annotationXML>
        <inkml:traceGroup>
          <inkml:annotationXML>
            <emma:emma xmlns:emma="http://www.w3.org/2003/04/emma" version="1.0">
              <emma:interpretation id="{961BB84A-690F-447F-B5EC-A72CDCCAEA43}" emma:medium="tactile" emma:mode="ink">
                <msink:context xmlns:msink="http://schemas.microsoft.com/ink/2010/main" type="inkWord" rotatedBoundingBox="12716,9994 13407,9994 13407,10379 12716,10379">
                  <msink:destinationLink direction="with" ref="{256B77AE-3792-4CB8-800E-9D992BC05761}"/>
                  <msink:destinationLink direction="with" ref="{C0D0C7C8-B85E-46B0-B8A4-ADB7B48EF3CF}"/>
                </msink:context>
              </emma:interpretation>
              <emma:one-of disjunction-type="recognition" id="oneOf0">
                <emma:interpretation id="interp0" emma:lang="" emma:confidence="0">
                  <emma:literal>=</emma:literal>
                </emma:interpretation>
                <emma:interpretation id="interp1" emma:lang="" emma:confidence="0">
                  <emma:literal>x</emma:literal>
                </emma:interpretation>
                <emma:interpretation id="interp2" emma:lang="" emma:confidence="0">
                  <emma:literal>t</emma:literal>
                </emma:interpretation>
                <emma:interpretation id="interp3" emma:lang="" emma:confidence="0">
                  <emma:literal>I</emma:literal>
                </emma:interpretation>
                <emma:interpretation id="interp4" emma:lang="" emma:confidence="0">
                  <emma:literal>l</emma:literal>
                </emma:interpretation>
              </emma:one-of>
            </emma:emma>
          </inkml:annotationXML>
          <inkml:trace contextRef="#ctx0" brushRef="#br0">2202 4054 380 0,'-4'1'460'0,"0"-1"40"0,2 1 11 15,-1 0-101-15,3-1-139 0,3 2-99 16,3-1-47-16,2 0-11 0,3-1 16 0,5-1 35 15,4-2 47-15,3 0 35 0,6-1 17 16,3-2-7-16,2-2-14 0,2 0-26 16,2-2-39-16,2 2-33 0,1-1-28 0,2 1-16 15,0-1-22-15,-2 2-22 0,-4 0-16 16,-3 2-14-16,-5-1-9 0,-3 1-7 15,-4 1-5-15,-4 2 0 0,-3-2 0 0,-2 2 2 16,-4 0 5-16,-2 1 6 0,-1 0 4 16,-4-1 0-16,1 1 0 0,-1 1-2 15,0-1-4-15,-2 1-13 0,2 0-27 16,-2 0-56-16,-2 0-99 0,1 0-115 0,-2 0-77 15,-1-1-50-15,0 0-69 0,-3 1-101 16,-1-2-60-16,0 1 25 0,-3 2 34 0,1 1 32 16,-1 1 78-16</inkml:trace>
          <inkml:trace contextRef="#ctx0" brushRef="#br0" timeOffset="375.0212">2441 4207 34 0,'-16'19'421'0,"2"-2"54"0,3-4 30 15,1 1 15-15,3-4-137 0,0-1-161 0,3-1-95 16,2-2-51-16,2-1-25 0,1-2-10 16,4 0-8-16,5-3-4 0,2-1-4 15,4-4 1-15,4 0-2 0,2-1-1 16,4-2 1-16,3-1 10 0,3-1 18 15,1 0 29-15,3 0 35 0,-3 1 32 0,-2-1 27 16,-1 2 15-16,-2 0 2 0,-5 4-2 16,-2-2-8-16,-6 3-10 0,-1-1-11 0,-5 1-11 15,-2 3-9-15,-1-2-18 0,-1 2-19 16,-3-1-19-16,0 1-17 0,0 0-17 15,-1 0-11-15,-1 0-11 0,0 0-10 16,0 0-10-16,0 0-21 0,0-1-50 0,0-1-85 16,0 1-92-16,0 0-83 0,-1-3-51 15,-1 2-19-15,2-3 12 0,0 0 31 16,2 0 20-16,-1 0-6 0,-1-2-42 15,-1 4-82-15,-1 0-25 0,0-1 18 0,0 2 53 16,2-2 78-16</inkml:trace>
        </inkml:traceGroup>
      </inkml:traceGroup>
    </inkml:traceGroup>
  </inkml:traceGroup>
</inkml:ink>
</file>

<file path=ppt/ink/ink11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1:53.405"/>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409 73 114 0,'-1'-3'307'0,"-1"0"35"15,-1 1 16-15,-1-2-54 0,0 0-64 16,-1 1-50-16,-1-1-28 0,-1 0-13 0,0 2-12 15,1-2-18-15,-1 2-12 0,0-1-11 16,-1 1-15-16,1-1-17 0,0 1-13 0,0-1-13 16,-1 0-11-16,-1 3-7 15,3-2-6-15,-1 1-1 0,1 0 2 0,1-1 3 16,-1 2 0-16,1 0 2 0,-1-2 0 15,-1 2-2-15,0 0 0 0,-1 2-3 0,-2-2-2 16,-1 3 1-16,0 0 0 0,0 0 1 16,-1 1-3-16,-2 1 1 0,1 0-8 15,-1 0-2-15,0 2 0 0,0 2 0 16,1-2-1-16,-1 3 0 0,1 2 4 0,1-1 0 15,1 1-2-15,0 2-4 0,1 1-2 16,2 0 2-16,1 0 0 0,0 0 0 0,3 0 3 16,0 1 1-16,1-1 4 15,2-1 1-15,2 1 5 0,2-3 2 0,1 2 3 16,0-2 1-16,3 0 2 0,2-2 0 15,-1 0-1-15,0-3 0 0,3 1-1 0,1 2 0 16,1-3-3-16,5 0-4 0,1-3 0 16,0 1-3-16,2-2 0 0,-1-1-3 15,4-1 0-15,-2 1-1 0,1-2 1 16,1-2-4-16,-1 1-1 0,-1-1 0 15,1-1-1-15,1-2 1 0,-1 1-1 0,-1-2 6 16,2 2 16-16,-5-4 19 0,1 2 19 0,-2-2 29 16,-1 1 36-16,-2-2 25 15,0 0 16-15,-3 1 8 0,1-2 6 0,-4 2-8 16,1-1-21-16,-2 1-21 0,-1-1-24 15,-1 0-21-15,-1 1-21 0,-2-2-18 0,0 3-12 16,-1-2-8-16,0 2-7 0,-1-2-7 16,1 2-3-16,-2-1-3 0,0 0 0 15,-2 0-4-15,1-1-2 0,1 2 2 16,-2-2-3-16,1 1 0 0,0 4 0 0,-1-4 6 15,1 2-1-15,-2 0 1 0,0 0 3 16,-1-2 3-16,2 3 2 0,-3-1 4 16,1 0 3-16,0-2 2 0,-1 3-1 0,-1-2 0 15,1 3-2-15,-1-2-3 0,1 0-5 16,-1 0-3-16,1 1-2 0,1 1-1 15,-2 0-3-15,1-2 0 0,-1 4-1 0,-1 0 0 16,3-2 2-16,-3 2-3 0,2-1-2 16,-2 0-1-16,1 2 1 0,-1-2 1 15,1 3-1-15,-1 0-1 0,0-2 1 0,0 2 0 16,-1 0-1-16,-1 2 1 0,0-2 0 15,-1 2 1-15,1 0-2 0,-1 0 0 16,0 0 2-16,1 0-3 0,-2 2 1 16,0-2 0-16,1 2 1 0,-1 0-1 0,1 2-2 15,2 0 1-15,0 1-2 0,-2 5-1 16,-1 0 1-16,2 3 4 0,-2 3 0 15,2 2 5-15,4 2-3 0,-1 0 2 0,2 1 2 16,0-1-3-16,3 1-1 0,-1-1-4 16,2-2 2-16,2-1 0 0,-1-2-1 15,3-1 2-15,2-1 0 0,-1-2 2 16,3-2 0-16,2-1 4 0,3-2 0 0,-1-1-1 15,3-2 1-15,3-3 0 0,1 0-1 16,2-2-2-16,1-2 5 0,3 0-2 0,-2-2-5 16,2-1-2-16,-3-1-3 0,0 0 4 15,-3-2-8-15,-1 0 1 0,-2-2-6 16,-2 0-2-16,-2-1-3 0,-2-2-7 15,-3-4-6-15,-2 1-2 0,-2-1 4 0,-1-1 4 16,-2 2 2-16,-3-1 4 0,-1 1 6 16,-2 2 2-16,1 0 3 0,-2 3 0 15,0-2 0-15,0 4-1 0,-1 1-4 16,1 0-16-16,0 2-28 0,0 1-46 0,2 2-70 15,-2-1-70-15,1 2-58 0,-1 0-27 16,2 2-11-16,-1 0-20 0,0 1-89 0,-1 2-90 16,-2 1-20-16,3 0-2 0,0 2 13 15,2 0 57-15</inkml:trace>
</inkml:ink>
</file>

<file path=ppt/ink/ink11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1:55.460"/>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300 102 141 0,'0'-3'321'0,"-1"1"36"0,1-2 14 15,-3 2-44-15,1-2-62 0,1 2-45 0,-2-2-34 16,1 0-21-16,-3 2-19 0,3 1-26 16,-2-2-23-16,-2 0-23 0,2 1-18 15,0 0-16-15,-2 0-12 0,1 1-9 16,-1-2-8-16,1 3-5 0,1-3-3 0,-2 3-2 15,-1 0-1-15,2 0 0 0,-3 0 0 16,1 3 0-16,-3-3 1 0,0 3 2 16,-1 1-1-16,0 1-1 0,0-1-1 15,-1 2 2-15,1 0 0 0,-1 1-1 0,1 1-1 16,0 0 0-16,-2 2 1 0,2 2 0 15,0-1 3-15,0 1 1 0,2 1 2 0,-1 1 2 16,2 1-2-16,1 0-2 0,1-1 0 16,2 4-2-16,2-1 1 0,0 1-1 15,2 0 3-15,2-1-1 0,0-2 1 16,1 1 1-16,3 0 1 0,0 0 1 0,1 0 1 15,0 0 1-15,3-2 2 0,1 1-4 16,0-1-1-16,1 2 1 0,2 0 0 16,0-4 3-16,-1 1-1 0,3-3 4 15,0-2 2-15,2 1 4 0,1-4 0 0,3-1 0 16,0-2-1-16,3-1 0 0,1-2-3 15,0-3-3-15,0-1-4 0,1 0-3 16,-1-2-2-16,-2 0-1 0,1 0 0 0,0-3 0 16,-2 1 2-16,-1 2 1 0,0-2-1 15,-2 2 0-15,-1-2 0 0,-3 2 3 16,2-1 4-16,-3-1 5 0,0 1 5 0,1-1 4 15,-4 0 4-15,0 1 0 0,1 0-3 16,-1 0-1-16,-2-2-4 0,1 3-2 16,0-2-4-16,-2 0-5 0,0-1 1 15,-1 3-1-15,-1-3 2 0,0 1-1 0,-2 0 0 16,1-1 6-16,-1 0 5 0,-2-3 2 15,0 3 2-15,-2-1 4 0,-1 0 6 0,0-1 3 16,-1 1 5-16,-1 1 4 0,-1-2 2 16,-1 2 1-16,0-2 4 0,0 4-3 15,-1-2-4-15,-1 1-6 0,1 0-2 16,-2 0-7-16,1-1-5 0,-2 4-7 0,1-5-7 15,-1 2-1-15,1 2-4 0,-3-2-2 16,2 2-2-16,-2-2 0 0,2 2 6 0,-1 1-7 16,0-1-3-16,0 2-1 15,-1-1-2-15,0 1 0 0,1 0-7 0,-1 1 2 16,1 1 6-16,-1 0-2 0,0 0 2 15,1 0-2-15,-2 2 2 0,0-1-1 0,0 1 0 16,-2 1 0-16,2 0-3 0,-1 0-3 16,0 1 0-16,-1 1 2 0,1-2 0 15,-1 1 3-15,1 2 1 0,-2-1 2 16,2 0 2-16,0 1-1 0,1-1-6 0,0 1-1 15,0-1 0-15,1 2 1 0,-1-2-4 16,0 2 3-16,0 1 2 0,1 0 4 0,-1 0-2 16,0 0-2-16,0 2 3 15,2-1-2-15,-4 0 2 0,2-1-3 0,-1 4-1 16,2-3 2-16,-1 1 0 0,2 2-2 15,-1 0-3-15,0 1 2 0,2 0 2 0,-2 2-1 16,4-1 0-16,-3 2 2 0,4 2 1 16,-2-3 0-16,3 3-2 0,-2 0-1 15,4 0 1-15,-1 1 1 0,1-1 8 16,1 1-7-16,1 0 2 0,0-2 4 0,1 1-1 15,-1-1-3-15,2 0-5 0,1-2 4 16,-1 1 0-16,2-2 0 0,-1 2-1 0,1-3-1 16,0 1-2-16,1-1-1 15,0-2 0-15,1 4 0 0,0-4 3 0,0 2 1 16,1-1 1-16,0-1 4 0,0 2-2 15,-1-3 0-15,3 2-1 0,-1-2-1 0,0-1 0 16,-1 2-1-16,1-2-1 0,1 0 1 16,0-1-2-16,-1-1-2 0,1-1-6 15,2 1 7-15,-2-1 0 0,1-2-2 0,1 1 1 16,1-1 4-16,1-1 5 0,-1 0-6 15,1-1 2-15,2 1 2 0,-2-2-1 16,1 1-3-16,1-2 0 0,0 1 0 16,1 0-1-16,-1-2 1 0,0 1-1 0,1 0 2 15,-1-3 1-15,2 3 1 0,-2-1-2 16,0-1 0-16,-1 1 2 0,0-1 2 15,1-1-2-15,-3 2 3 0,1-2 2 0,-1 1-1 16,-1-1-3-16,0-1 3 0,-1 3 0 16,-1-1-4-16,-1-1 1 0,1-2-1 15,-2 2-1-15,-1-2-5 0,1 0 0 0,-1 2-1 16,-1-4 2-16,1 1 1 0,-1 0 3 15,-1-1 1-15,1 0 1 0,-1 0 4 16,-2-1-5-16,1 0-1 0,1 1-1 0,-1-3-3 16,-2 3 1-16,1-2 1 0,-1 2 1 15,1 0 2-15,-2 0 3 0,0-2 3 16,-2 2 6-16,-1-1 7 0,1 0 6 15,-1-2 3-15,-3 3 5 0,0-3 9 0,-3 0 3 16,0 1-2-16,-1-1-3 0,-1 1 0 16,0 0-8-16,0 0-10 0,-1 1-10 15,-1 1-7-15,1 2-5 0,0-2-2 16,-1 3-1-16,-1 1 0 0,2 0-2 0,-2 1-8 15,-1 1-35-15,-1 1-48 0,-1 0-59 16,-1 3-58-16,0-1-50 0,1 1-24 0,-1 1 16 16,0-1 31-16,1 3 29 0,2-3 11 15,1 2-42-15,-1-1-104 0,3 2-102 16,0-2-46-16,1 1-5 0,2 1 28 15,4 1 86-15</inkml:trace>
</inkml:ink>
</file>

<file path=ppt/ink/ink1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2:21.224"/>
    </inkml:context>
    <inkml:brush xml:id="br0">
      <inkml:brushProperty name="width" value="0.06667" units="cm"/>
      <inkml:brushProperty name="height" value="0.06667" units="cm"/>
      <inkml:brushProperty name="fitToCurve" value="1"/>
    </inkml:brush>
  </inkml:definitions>
  <inkml:trace contextRef="#ctx0" brushRef="#br0">4 133 109 0,'3'-16'421'0,"0"0"55"16,-3 2 36-16,0 0 22 0,0 3-192 16,-2-2-121-16,2 4-57 0,-2-1-12 0,0 1 14 15,1 2 29-15,-1 1 23 16,1 2 8-16,1 1-16 0,0 2-40 0,1 2-44 15,4 2-45-15,-1 7-21 0,4 3 14 0,2 7 33 16,2 8 38-16,0 10 27 0,1 13 18 16,-1 11 6-16,-1 13-18 0,0 13-33 0,0 14-34 15,-3 13-29-15,1 10-22 0,-3 7-18 16,1 4-11-16,0 2-10 0,-1-3-5 0,1-3 11 15,-2-6 16-15,3-11 6 0,-1-6 6 16,0-11 7-16,0-8 1 0,0-7-8 0,0-11-16 16,0-6-12-16,-2-8-9 0,2-6-6 0,-2-7-3 15,1-6-9-15,-3-5-1 0,0-4-19 16,-1-5-35-16,1-5-78 0,0-5-181 15,-1-5-133-15,0-5-222 0,-4-6-205 0,1-7-79 16,-2-4 15-16,2-6 146 0,2-5 118 16,1-3 215-16</inkml:trace>
</inkml:ink>
</file>

<file path=ppt/ink/ink12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2:07.57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E12496F-0750-44BF-9D4C-1B92DB572D83}" emma:medium="tactile" emma:mode="ink">
          <msink:context xmlns:msink="http://schemas.microsoft.com/ink/2010/main" type="inkDrawing" rotatedBoundingBox="19495,10275 22207,10065 22210,10114 19499,10325" shapeName="Other"/>
        </emma:interpretation>
      </emma:emma>
    </inkml:annotationXML>
    <inkml:trace contextRef="#ctx0" brushRef="#br0">128 208 149 0,'-4'0'314'16,"0"2"29"-16,-1-1-16 0,-1-1-53 16,1 1-80-16,-2 1-58 0,-2-2-41 15,4 0-20-15,-2 0-8 0,3 0-2 0,-2 0-1 16,2 0-3-16,0 0 1 0,3 0 1 15,-2 0 0-15,0 0 1 0,2 0 1 16,-1 0 2-16,0 1-2 0,0-1-4 16,0 1-3-16,-1-1-9 0,0 0-8 0,0 2-9 15,-2-2-4-15,-1 1-3 0,1 0-2 16,-1-1 1-16,4 1 4 0,-1-1-1 15,0 3-1-15,2-2 0 0,-1-1-5 0,2 1 1 16,2 2 4-16,2-2 14 0,5 1 12 16,8 0 9-16,9 0 10 0,10-2 3 15,9 0-2-15,10-2-15 0,10-1-12 0,9-3-7 16,11 1-3-16,14-3 0 0,13 0 3 15,9-1 8-15,7-1 6 0,4 0 1 16,1-1 0-16,-1 1-4 0,2 0-4 0,-2-1-1 16,-2-1 10-16,-3 2 23 0,-8-1 31 15,-7 1 43-15,-10 0 41 0,-10-1 30 16,-11 2 22-16,-10-1 0 0,-9 3-17 0,-8 1-29 15,-12 0-34-15,-6 0-31 0,-7 4-32 16,-7 0-25-16,-3-1-20 0,-4 0-21 16,-2 2-11-16,-4 1-8 0,0-1-7 0,-4 1-4 15,1 0-3-15,-2 0 3 0,0 1-4 16,-1-1-12-16,-2 1-18 0,0 1-30 15,1-1-49-15,-2-1-99 0,1 0-139 16,-1 0-102-16,-1-1-63 0,-2-1-106 0,-2 1-135 16,-2-2-36-16,-2 0 71 0,-2 0 74 15,0 0 59-15,-1-1 125 0</inkml:trace>
  </inkml:traceGroup>
</inkml:ink>
</file>

<file path=ppt/ink/ink12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2:08.22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61F1BFE-96CA-45F4-80B8-568E27AF3995}" emma:medium="tactile" emma:mode="ink">
          <msink:context xmlns:msink="http://schemas.microsoft.com/ink/2010/main" type="inkDrawing" rotatedBoundingBox="19168,10326 22360,10137 22362,10159 19169,10348" shapeName="Other"/>
        </emma:interpretation>
      </emma:emma>
    </inkml:annotationXML>
    <inkml:trace contextRef="#ctx0" brushRef="#br0">198 174 247 0,'-28'6'434'16,"2"-4"44"-16,3 0 23 0,-1-1-65 16,2-1-144-16,5 1-112 0,-1-1-68 0,4 0-40 15,3 0-19-15,4 0-12 0,0-1-10 16,3 1-5-16,3 0-6 0,1 0-1 0,5 0 0 15,6 0 3-15,8 1 5 16,9-1 8-16,9 0 7 0,10-1 11 0,9 0 6 16,10-2 6-16,10 0 13 0,11-1 27 15,12-2 39-15,12 0 42 0,11 0 24 0,10-3 18 16,9 2 0-16,4-2-24 0,7-1-34 15,2 0-45-15,1 0-34 0,2 0-30 16,-3 1-20-16,-6-1-10 0,-9 3-14 16,-10-2-2-16,-10 2 2 0,-12-1 11 0,-9 2 12 15,-13 0 11-15,-11 0 11 0,-9 1 9 16,-13 1 9-16,-7 1 2 0,-9-1 6 15,-7 1 1-15,-6 0 0 0,-5 3-6 0,-4 0-10 16,-3 0-13-16,-1 0-17 0,-3 0-12 16,-2 0-12-16,-2 0-7 0,0 3-9 15,-1-2-5-15,0 1-4 0,0-2-12 0,0 0-16 16,-1 0-27-16,2 0-38 0,0 0-76 15,-2 0-90-15,2 0-78 0,-3 0-50 16,0 0-21-16,0 0 9 0,-3 0 57 0,2 0 80 16,-3 0 68-16,-2 0 37 0,-1-2 9 15,-1 1-37-15,-3-2-81 0,-1 3-102 16,-4 0-71-16,1-2-21 0,-3 0 15 15,2 2 53-15</inkml:trace>
  </inkml:traceGroup>
</inkml:ink>
</file>

<file path=ppt/ink/ink12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2:25.10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0F64495-165D-43F5-8974-E8C9F0568695}" emma:medium="tactile" emma:mode="ink">
          <msink:context xmlns:msink="http://schemas.microsoft.com/ink/2010/main" type="writingRegion" rotatedBoundingBox="26057,9184 30989,8499 31507,12226 26575,12912"/>
        </emma:interpretation>
      </emma:emma>
    </inkml:annotationXML>
    <inkml:traceGroup>
      <inkml:annotationXML>
        <emma:emma xmlns:emma="http://www.w3.org/2003/04/emma" version="1.0">
          <emma:interpretation id="{3C393B30-5B8A-4E7F-8E50-0692876B7151}" emma:medium="tactile" emma:mode="ink">
            <msink:context xmlns:msink="http://schemas.microsoft.com/ink/2010/main" type="paragraph" rotatedBoundingBox="26057,9184 30660,8545 30856,9958 26253,10597" alignmentLevel="1"/>
          </emma:interpretation>
        </emma:emma>
      </inkml:annotationXML>
      <inkml:traceGroup>
        <inkml:annotationXML>
          <emma:emma xmlns:emma="http://www.w3.org/2003/04/emma" version="1.0">
            <emma:interpretation id="{3BF73A95-A2EC-41DA-84B5-38BF43D37630}" emma:medium="tactile" emma:mode="ink">
              <msink:context xmlns:msink="http://schemas.microsoft.com/ink/2010/main" type="line" rotatedBoundingBox="26057,9184 30660,8545 30856,9958 26253,10597"/>
            </emma:interpretation>
          </emma:emma>
        </inkml:annotationXML>
        <inkml:traceGroup>
          <inkml:annotationXML>
            <emma:emma xmlns:emma="http://www.w3.org/2003/04/emma" version="1.0">
              <emma:interpretation id="{66693E0D-F93C-4173-A3E5-6DD1A9900E1E}" emma:medium="tactile" emma:mode="ink">
                <msink:context xmlns:msink="http://schemas.microsoft.com/ink/2010/main" type="inkWord" rotatedBoundingBox="26106,9535 26882,9427 27013,10363 26236,10471"/>
              </emma:interpretation>
              <emma:one-of disjunction-type="recognition" id="oneOf0">
                <emma:interpretation id="interp0" emma:lang="" emma:confidence="1">
                  <emma:literal/>
                </emma:interpretation>
              </emma:one-of>
            </emma:emma>
          </inkml:annotationXML>
          <inkml:trace contextRef="#ctx0" brushRef="#br0">13 314 134 0,'-2'-10'467'0,"1"2"58"15,-2 2 39-15,1 1 25 0,-1 3-183 0,1-1-123 16,1 6 24-16,2 1 52 0,2 6 41 15,1 4 38-15,3 5 23 0,0 5-19 16,4 5-105-16,0 3-105 0,1 4-71 16,2 1-59-16,1 3-42 0,-1 0-23 0,0-1-13 15,-3-3-8-15,0-3-8 0,-2-4-1 16,0-1-1-16,-4-7 0 0,-1-1 0 0,0-6-2 15,-1-1 6-15,-1-4 4 0,-2-5 0 16,-3-4 1-16,-3-6-2 0,-1-7-1 16,-1-8-6-16,-1-6-6 0,-1-9-4 15,-1-5-5-15,3-6 0 0,-1-8-1 0,3-4-2 16,1-6-1-16,7 0 1 0,3 1 2 15,6 6 0-15,4 3 0 0,3 10 3 16,6 4 0-16,2 8 1 0,1 5 0 16,4 6 1-16,0 6 5 0,-1 6-3 0,-1 5-1 15,-1 5-3-15,-3 5 1 0,-3 6 0 16,-6 6-5-16,-4 3 3 0,-5 4-1 0,-5 4-6 15,-6 3-14-15,-5 4-21 16,-4 1-41-16,-4 3-50 0,-2 0-37 0,-5-1-20 16,1-2-3-16,-2-1 16 0,1-5 35 15,-1-4 50-15,3-3 39 0,4-6 31 0,1 0 22 16,5-5 11-16,2-4 9 0,4 0 5 15,1-3 6-15,3 0 6 0,4-2 6 16,5 0 4-16,7 0 0 0,3 1 3 16,3 2-2-16,5 0-6 0,4 2-11 0,2 3-8 15,5 2-3-15,3 4-6 0,3 2-6 16,1 3-29-16,0 2-79 0,-2 0-108 0,0 0-78 15,-1 1-54-15,-1-2-190 0,-2 0-163 16,-2-2-21-16,-2-2 56 0,-2-4 48 16,-1-2 41-16,-5-4 187 0</inkml:trace>
        </inkml:traceGroup>
        <inkml:traceGroup>
          <inkml:annotationXML>
            <emma:emma xmlns:emma="http://www.w3.org/2003/04/emma" version="1.0">
              <emma:interpretation id="{B8B7B087-145E-4F94-B226-2724E831801A}" emma:medium="tactile" emma:mode="ink">
                <msink:context xmlns:msink="http://schemas.microsoft.com/ink/2010/main" type="inkWord" rotatedBoundingBox="27623,9046 28944,9287 28736,10430 27415,10188"/>
              </emma:interpretation>
              <emma:one-of disjunction-type="recognition" id="oneOf1">
                <emma:interpretation id="interp1" emma:lang="" emma:confidence="1">
                  <emma:literal/>
                </emma:interpretation>
              </emma:one-of>
            </emma:emma>
          </inkml:annotationXML>
          <inkml:trace contextRef="#ctx0" brushRef="#br0" timeOffset="6160.3524">2159-197 343 0,'-4'-6'501'0,"2"0"57"0,-1 2 50 0,-1 2-8 16,1 2-117-16,-1 1-4 0,0 6 19 16,-2 3 6-16,-1 7-9 0,0 5-37 15,1 4-92-15,-1 6-115 0,3 1-94 0,1 2-60 16,4 5-39-16,2 1-24 0,5-4-12 15,3 2-7-15,4-3-7 0,3-1-9 0,4-3-15 16,3-3-41-16,5-9-82 0,5-2-176 16,2-8-137-16,1-10-108 0,1-5-202 15,-1-8-139-15,-2-5-16 0,-2-3 125 16,-1-5 111-16,-4-3 99 0</inkml:trace>
          <inkml:trace contextRef="#ctx0" brushRef="#br0" timeOffset="6394.3657">2598-222 139 0,'-8'-6'465'0,"-2"2"57"0,3 0 34 16,-1 2 28-16,4 2-170 0,1 0-108 16,1 3-13-16,2 1 16 0,0 5 26 15,0-1 10-15,2 6-11 0,2-1-46 16,2 7-75-16,1-2-68 0,1 3-56 0,0 1-35 15,2 0-22-15,0 2-14 0,1 0-34 16,0 2-85-16,-3-1-108 0,1-1-97 16,0 0-58-16,0-1-48 0,2-3-79 0,-1-2-139 15,0-1-12-15,-1-1 34 0,-1-4 24 16,2-1 32-16,0-2 101 0</inkml:trace>
          <inkml:trace contextRef="#ctx0" brushRef="#br0" timeOffset="752.043">1616-332 24 0,'-5'-15'431'15,"-2"2"59"-15,-1 3 32 0,-2 0 20 0,-1 3-123 16,0 2-175-16,-3 1-92 0,2 4-44 15,-2 3-23-15,0 3-7 0,1 3 1 16,0 5 3-16,2 2-6 0,4 4-11 16,2 2-5-16,4 4-13 0,5 3-6 0,3 1-7 15,4 0 8-15,5 0 9 0,5 1 8 16,3 0 13-16,4 1 6 0,5 1 7 0,1 1 7 15,1-1 0-15,-1 1 8 0,-1 1 5 16,-3 1 6-16,-2 3 19 0,-5 0 13 16,-4 2 21-16,-3 2 15 0,-7-2 20 15,-1 1 12-15,-5 2-14 0,-3-3-22 16,-3 2-24-16,1-4-30 0,-2-2-34 0,-1-3-28 15,1-1-16-15,2-4-19 0,-1-4-7 16,1-3-6-16,2-2-3 0,2-1-2 16,1-4-7-16,3-1-9 0,3-3-30 0,4-4-66 15,4-2-163-15,5-5-145 0,7-6-180 16,5-5-242-16,6-8-108 0,4-2-8 0,4-4 124 15,2-3 126-15,1-3 171 0</inkml:trace>
        </inkml:traceGroup>
        <inkml:traceGroup>
          <inkml:annotationXML>
            <emma:emma xmlns:emma="http://www.w3.org/2003/04/emma" version="1.0">
              <emma:interpretation id="{5C21F7B4-5BE1-4E52-B8B6-DEF4C19F3D28}" emma:medium="tactile" emma:mode="ink">
                <msink:context xmlns:msink="http://schemas.microsoft.com/ink/2010/main" type="inkWord" rotatedBoundingBox="28904,9828 29968,9681 30022,10073 28959,10221"/>
              </emma:interpretation>
              <emma:one-of disjunction-type="recognition" id="oneOf2">
                <emma:interpretation id="interp2" emma:lang="" emma:confidence="0">
                  <emma:literal>of</emma:literal>
                </emma:interpretation>
                <emma:interpretation id="interp3" emma:lang="" emma:confidence="0">
                  <emma:literal>a</emma:literal>
                </emma:interpretation>
                <emma:interpretation id="interp4" emma:lang="" emma:confidence="0">
                  <emma:literal>off</emma:literal>
                </emma:interpretation>
                <emma:interpretation id="interp5" emma:lang="" emma:confidence="0">
                  <emma:literal>pa</emma:literal>
                </emma:interpretation>
                <emma:interpretation id="interp6" emma:lang="" emma:confidence="0">
                  <emma:literal>la</emma:literal>
                </emma:interpretation>
              </emma:one-of>
            </emma:emma>
          </inkml:annotationXML>
          <inkml:trace contextRef="#ctx0" brushRef="#br0" timeOffset="10482.5996">2862 734 279 0,'-15'-5'462'0,"4"-1"43"16,0-3 24-16,4 0-55 0,3 0-179 16,4-3-124-16,6-2-72 0,7-3-43 0,7-3-21 15,10-2-14-15,7-3-6 0,8-1-2 16,8 0-6-16,8 1 1 0,5-2-2 15,5-1 1-15,-3 5 2 0,-2-1 3 0,-7 3 5 16,-6 2 8-16,-9 4 21 0,-10 1 48 16,-6 4 48-16,-9 3 28 0,-5-2 11 15,-7 3-1-15,-10 2-16 0,-7 1-50 0,-8 3-54 16,-9 1-28-16,-9 4-18 0,-7 1-6 15,-5 4-5-15,-3 1 0 0,-2 2 2 16,-2 2 11-16,-2 0 18 0,1 1 18 16,1 2 19-16,0 0 17 0,3-1 20 0,6 1 5 15,6-2-8-15,7-2-15 0,7-3-18 16,7-2-14-16,9-2-10 0,8-3-8 15,11-2-2-15,12-5 2 0,12-6 4 0,12-3-6 16,14-6-12-16,13-4-10 0,9-3-6 16,8-2-10-16,4-3-6 0,-3 2 0 15,-4 2 2-15,-8 0 1 0,-9 4 0 16,-10 2 5-16,-11 3-2 0,-11 5 1 0,-11 0-2 15,-9 5-4-15,-12 3-2 0,-12 1-3 16,-9 5 1-16,-12 0 2 0,-10 4 2 16,-7 4 6-16,-9-3-1 0,-4 3 0 0,-1 2-2 15,-1-2-1-15,0 3 0 0,3 0-3 16,2-1 4-16,2 0 2 0,7 2 0 15,6-1 0-15,7-2 0 0,5-1-3 0,8-2-2 16,6 2-3-16,6-2-4 0,5-2-6 16,7 0-7-16,8-3-13 0,9-2-21 15,6-2-34-15,9-4-44 0,7-3-38 16,5-2-17-16,4-1-1 0,2-1 14 0,-2-2 35 15,-2 2 41-15,-8 0 38 0,-6 2 22 16,-8 4 13-16,-9 1 7 0,-10 1 4 16,-9 3 3-16,-9 2 4 0,-10 3 4 0,-10 1 2 15,-7 3 3-15,-7 0-4 0,-4 4 3 16,-2-2 2-16,-2 2 2 0,-1 0 0 15,1 2 0-15,4-1 0 0,3-2 2 0,6 0 3 16,3-1 0-16,8-1-3 0,5-2-2 16,5-2-4-16,9 0-7 0,7-1-9 15,6-3-15-15,12-2-35 0,7-4-21 0,14-4-14 16,7-1-31-16,6-5-89 0,5 3-148 15,5-2-96-15,1 1-45 0,4 2-19 16,-2 3 16-16,1 3 85 0</inkml:trace>
        </inkml:traceGroup>
        <inkml:traceGroup>
          <inkml:annotationXML>
            <emma:emma xmlns:emma="http://www.w3.org/2003/04/emma" version="1.0">
              <emma:interpretation id="{DEBBAA92-E80D-4719-B169-A1DED0E128F8}" emma:medium="tactile" emma:mode="ink">
                <msink:context xmlns:msink="http://schemas.microsoft.com/ink/2010/main" type="inkWord" rotatedBoundingBox="28961,8781 30660,8545 30850,9916 29152,10152"/>
              </emma:interpretation>
              <emma:one-of disjunction-type="recognition" id="oneOf3">
                <emma:interpretation id="interp7" emma:lang="" emma:confidence="1">
                  <emma:literal/>
                </emma:interpretation>
              </emma:one-of>
            </emma:emma>
          </inkml:annotationXML>
          <inkml:trace contextRef="#ctx0" brushRef="#br0" timeOffset="6639.3796">2928 58 140 0,'4'0'454'15,"2"3"52"-15,-1 0 31 0,1 1 30 0,-1 2-171 16,1 0-98-16,1 2-39 0,0 0-17 15,-1 3-9-15,1 1-15 0,-1 1-36 0,-1 0-53 16,-1 1-52-16,-1 0-49 0,-3 0-74 16,0-2-79-16,0-2-54 0,-3-3-54 15,1-1-154-15,-2-6-175 0,-2-3-47 16,-1 0 10-16,3-5 20 0,0-2 36 0,0-4 149 15</inkml:trace>
          <inkml:trace contextRef="#ctx0" brushRef="#br0" timeOffset="6896.3944">3016-364 189 0,'8'-7'470'0,"1"0"46"0,-2 2 24 16,-2 2 28-16,3 5-170 0,-1 1-53 15,1 4 11-15,2 3 38 0,2 3 35 0,-1 3 17 16,2 6-38-16,-1 0-83 16,1 3-84-16,-1 1-77 0,2 1-60 0,-2 1-47 15,2-1-36-15,-2-1-56 0,-1 0-120 16,0-4-157-16,0-2-104 0,0-5-133 0,-3-5-237 15,1-7-88-15,-2-1 40 0,-3-6 115 16,0-5 83-16,-1-4 124 0</inkml:trace>
          <inkml:trace contextRef="#ctx0" brushRef="#br0" timeOffset="7113.4069">3331-553 93 0,'11'-13'451'0,"0"3"54"0,-1 1 29 15,1 2 26-15,2 1-123 0,5 5-69 16,4 1 6-16,3 3 30 0,5 7 36 0,2 2 22 15,2 4-22-15,2 5-87 0,0 3-96 16,1 3-78-16,-3 6-63 0,-2 2-47 16,-4 3-42-16,-6 2-47 0,-6 1-112 15,-6 0-169-15,-8 3-113 0,-6-1-140 0,-8 0-243 16,-5 0-103-16,-3 0 29 0,-5 0 128 15,-2-2 88-15,-1-3 130 0</inkml:trace>
          <inkml:trace contextRef="#ctx0" brushRef="#br0" timeOffset="1200.0686">4019-816 291 0,'2'-14'407'0,"3"4"53"0,0 0-3 16,1 3-66-16,-1 1-95 0,2 1-89 15,-2 1-68-15,4 4-49 0,-2 0-32 16,2 4-20-16,2 1-11 0,2 3-7 15,4 5-4-15,3 2-3 0,4 5 4 0,3 5 10 16,1 1 25-16,3 6 53 0,-1 2 95 16,0 6 99-16,-1 1 76 15,0 7 64-15,0 1 17 0,-2 5-23 0,-2 1-76 0,1 1-87 16,-1 0-75-16,-2 0-68 0,1-1-44 15,-4 1-34-15,0-3-17 0,0-2-13 16,-2 1-12-16,-1-6-20 0,-2-1-56 0,-3-3-169 16,-1-2-166-16,-9-1-270 0,-5-2-220 15,-7 0-103-15,-6-1-12 0,-6-3 137 16,-4 1 147-16,-7-1 259 0</inkml:trace>
        </inkml:traceGroup>
      </inkml:traceGroup>
    </inkml:traceGroup>
    <inkml:traceGroup>
      <inkml:annotationXML>
        <emma:emma xmlns:emma="http://www.w3.org/2003/04/emma" version="1.0">
          <emma:interpretation id="{45085365-5712-4D72-A861-D507E695A0FF}" emma:medium="tactile" emma:mode="ink">
            <msink:context xmlns:msink="http://schemas.microsoft.com/ink/2010/main" type="paragraph" rotatedBoundingBox="26718,11408 31308,10780 31506,12227 26916,12855" alignmentLevel="1"/>
          </emma:interpretation>
        </emma:emma>
      </inkml:annotationXML>
      <inkml:traceGroup>
        <inkml:annotationXML>
          <emma:emma xmlns:emma="http://www.w3.org/2003/04/emma" version="1.0">
            <emma:interpretation id="{325520D1-8A45-4967-950C-F433D5BD955E}" emma:medium="tactile" emma:mode="ink">
              <msink:context xmlns:msink="http://schemas.microsoft.com/ink/2010/main" type="line" rotatedBoundingBox="26718,11408 31308,10780 31506,12227 26916,12855"/>
            </emma:interpretation>
          </emma:emma>
        </inkml:annotationXML>
        <inkml:traceGroup>
          <inkml:annotationXML>
            <emma:emma xmlns:emma="http://www.w3.org/2003/04/emma" version="1.0">
              <emma:interpretation id="{86F04E41-63EB-4BAC-A0CD-65F84B6E1FE0}" emma:medium="tactile" emma:mode="ink">
                <msink:context xmlns:msink="http://schemas.microsoft.com/ink/2010/main" type="inkWord" rotatedBoundingBox="26789,11928 27138,11880 27242,12640 26893,12687"/>
              </emma:interpretation>
              <emma:one-of disjunction-type="recognition" id="oneOf4">
                <emma:interpretation id="interp8" emma:lang="" emma:confidence="1">
                  <emma:literal/>
                </emma:interpretation>
              </emma:one-of>
            </emma:emma>
          </inkml:annotationXML>
          <inkml:trace contextRef="#ctx0" brushRef="#br0" timeOffset="1842.1054">1008 2478 176 0,'0'-13'470'0,"-2"-1"50"0,-2 2 31 16,-7 2 24-16,-2 3-195 0,-3 1-96 15,-5 4 5-15,-2 0 41 0,-3 4 43 16,-2 1 33-16,-2 3 0 0,0 3-35 0,2 2-78 16,1 1-86-16,3 4-71 0,4 0-53 15,3-1-37-15,5 3-23 0,3-2-12 0,7 1-5 16,6 1 0-16,5 1-1 0,7-3 0 15,4 2 1-15,5-2 0 0,2-1-3 16,5 0-2-16,1 2-1 0,3-3 0 16,-2 4-2-16,1 1-1 0,-2-1 1 0,-5 3 1 15,-3 1 12-15,-4 1 20 0,-7 2 15 16,-6 4 9-16,-5 0 8 0,-6 4 8 0,-4-1-12 15,-4 0-19-15,-1-3-8 0,-2 0-8 16,-1-1-8-16,2-4-9 0,1-2-15 16,1-5-29-16,3-2-82 0,1-6-196 15,3-5-132-15,4-7-178 0,0-7-231 0,5-7-100 16,3-4 9-16,6-5 158 0,3-4 115 15,3-3 168-15</inkml:trace>
        </inkml:traceGroup>
        <inkml:traceGroup>
          <inkml:annotationXML>
            <emma:emma xmlns:emma="http://www.w3.org/2003/04/emma" version="1.0">
              <emma:interpretation id="{C195130C-4480-434D-92D2-D6E8AE1430E6}" emma:medium="tactile" emma:mode="ink">
                <msink:context xmlns:msink="http://schemas.microsoft.com/ink/2010/main" type="inkWord" rotatedBoundingBox="28128,11318 30604,10980 30784,12293 28308,12632"/>
              </emma:interpretation>
              <emma:one-of disjunction-type="recognition" id="oneOf5">
                <emma:interpretation id="interp9" emma:lang="" emma:confidence="1">
                  <emma:literal/>
                </emma:interpretation>
              </emma:one-of>
            </emma:emma>
          </inkml:annotationXML>
          <inkml:trace contextRef="#ctx0" brushRef="#br0" timeOffset="7692.44">2972 2077 122 0,'-11'-14'458'0,"0"4"53"0,0 3 35 15,-1 0 22-15,-1 2-162 0,2 4-125 16,-1 2-12-16,1 4 40 0,0 4 52 15,0 6 51-15,1 5 19 0,2 6-20 0,4 6-61 16,1 3-80-16,6 4-83 0,3 1-66 16,3 0-48-16,5 2-24 0,4-2-15 15,2-3-11-15,5-2-10 0,3-3-12 0,1-7-27 16,2-2-50-16,4-7-118 0,0-7-160 15,4-9-98-15,1-7-123 0,-2-8-207 16,-1-5-92-16,-2-5 40 0,-4-4 122 16,0 0 78-16,-4 0 118 0</inkml:trace>
          <inkml:trace contextRef="#ctx0" brushRef="#br0" timeOffset="8258.4724">3426 2034 194 0,'1'-6'437'0,"2"-1"47"0,0-1 28 16,1 0-31-16,3 0-160 0,0 0-123 16,2 1-74-16,1 1-43 0,2-1-24 0,2 2-14 15,0 1-8-15,1 1-1 0,2 3 4 16,-1 3 15-16,-1 1 26 0,0 4 26 15,-1 1 27-15,-2 5 25 0,-1-1 27 0,-2 4 13 16,-4 2 0-16,-2 3 0 0,-3 1 2 16,-1 2-13-16,-2-1-22 0,-1-2-20 15,0 0-24-15,2-3-30 0,-1 0-31 16,1-6-20-16,-1 0-15 0,3-4-12 0,0-2-11 15,1-2-27-15,3-4-60 0,2-1-98 16,2-3-91-16,3-5-64 0,2 0-29 16,3-4-18-16,2-2 2 0,0-3-6 0,1 2-29 15,-1 2-50-15,1 1-40 0,0 1 0 16,-1 1 34-16,0 2 124 0,-1 1 197 15,-4 4 249-15,0 0 182 0,-2 2 110 0,0 1 72 16,-2 2 12-16,1 2-57 0,0 2-123 16,-1 3-93-16,0 2-55 0,0 0-34 15,-1 1-17-15,-1 1 0 0,0 1 6 16,-1 1-1-16,-1-2-9 0,-1 4-9 0,-1-2-16 15,-2-2-16-15,1 0-20 0,-2-3-17 16,0 1-49-16,-3-3-34 0,-1-3-39 16,0-4-113-16,-3-4-208 0,1-3-105 0,2-1-21 15,2-3-1-15,2-6 17 0,0 3 104 16</inkml:trace>
          <inkml:trace contextRef="#ctx0" brushRef="#br0" timeOffset="2250.1284">2082 1901 8 0,'-4'-15'438'0,"-3"2"67"0,-1 2 40 15,0 1 31-15,-2 4-81 16,2 0-164-16,0 1-81 0,-2 4-52 0,2 1-30 16,1 4-22-16,2 2-19 0,2 3-8 15,1 5-5-15,7 4 3 0,1 5 31 0,8 5 23 16,5 4 13-16,6 5-1 0,7 1 9 15,5 4 12-15,7 3-20 0,4 4-15 16,3 2-16-16,3 0-19 0,-5-1-18 0,-4 0-16 16,-2-3-9-16,-6 0-10 0,-5-2-10 15,-6-2-9-15,-7-2-8 0,-6 0-11 16,-6-1-9-16,-3-3-4 0,-6 1-4 0,-2-5-6 15,-1 2-6-15,-2 1 0 0,-1-4-5 16,1-3-2-16,1 0-3 0,3-3-3 16,2-3-2-16,2-2-7 0,4-4-12 15,3-1-16-15,6-4-29 0,5-5-45 0,6-1-124 16,9-6-170-16,9-6-102 0,3-1-229 15,8-8-164-15,8-2-54 0,2-5 72 16,8-3 146-16,5-2 99 0,3-1 237 0</inkml:trace>
          <inkml:trace contextRef="#ctx0" brushRef="#br0" timeOffset="9532.5452">3664 2683 103 0,'1'4'440'0,"2"-1"53"0,1 0 29 0,2-3 20 15,1 2-178-15,4-4-129 0,2 2-38 16,7-6 6-16,3-2 24 0,7-4 28 15,5-1 19-15,4-5-7 0,7-2-39 0,5-3-51 16,4-3-49-16,5-3-46 0,3-3-30 16,1 3-20-16,-1 0-17 0,-3 3-7 15,-3 1-5-15,-8 3-2 0,-5 3-3 16,-8 5 4-16,-6 1 8 0,-8 5 7 0,-8 2 3 15,-7 1 6-15,-7 5 3 0,-5 2-2 16,-8 3-7-16,-5 1-8 0,-4 4-3 16,-2 2-4-16,-3-1-2 0,1 1-3 0,-1 1 2 15,-1 0-2-15,1 0 2 0,-2 1 0 16,0-2 0-16,-1 3 3 0,-2 2-1 15,-2-3 0-15,-2 4-4 0,-1 1 1 0,-3-1 10 16,-1 3 19-16,-1 1 26 0,3 0 23 16,3-1 18-16,3 1 8 0,5-6-7 15,6 0-18-15,7-3-25 0,6-7-20 16,6 1-15-16,8-6-8 0,9-3-4 0,9-7-2 15,9-5-4-15,7-3-9 0,7-4-9 16,5-3-5-16,3-1-2 0,-1 0 1 16,0 3 0-16,-4 0 6 0,-2 1 8 0,-6 4 2 15,-8 3 5-15,-5 3 8 0,-8 2 8 16,-6 4 8-16,-8 1 3 0,-6 4 4 15,-10 3 2-15,-5 3-8 0,-6 1-6 0,-5 3-7 16,-3-2-4-16,-4 2-1 0,2 1-2 16,-2-2-19-16,0 0-51 0,1-3-112 15,4-4-141-15,4-6-102 0,2-2-222 0,5-7-170 16,8-6-50-16,4-4 62 0,7-3 111 15,5-3 88-15,2-6 213 0</inkml:trace>
        </inkml:traceGroup>
        <inkml:traceGroup>
          <inkml:annotationXML>
            <emma:emma xmlns:emma="http://www.w3.org/2003/04/emma" version="1.0">
              <emma:interpretation id="{6A8F8A76-CD63-4EC4-BC76-06930AD29598}" emma:medium="tactile" emma:mode="ink">
                <msink:context xmlns:msink="http://schemas.microsoft.com/ink/2010/main" type="inkWord" rotatedBoundingBox="29879,12031 30773,11908 30809,12168 29915,12290"/>
              </emma:interpretation>
              <emma:one-of disjunction-type="recognition" id="oneOf6">
                <emma:interpretation id="interp10" emma:lang="" emma:confidence="1">
                  <emma:literal>•</emma:literal>
                </emma:interpretation>
                <emma:interpretation id="interp11" emma:lang="" emma:confidence="0">
                  <emma:literal>*</emma:literal>
                </emma:interpretation>
                <emma:interpretation id="interp12" emma:lang="" emma:confidence="0">
                  <emma:literal>&amp;</emma:literal>
                </emma:interpretation>
                <emma:interpretation id="interp13" emma:lang="" emma:confidence="0">
                  <emma:literal>b</emma:literal>
                </emma:interpretation>
                <emma:interpretation id="interp14" emma:lang="" emma:confidence="0">
                  <emma:literal>.</emma:literal>
                </emma:interpretation>
              </emma:one-of>
            </emma:emma>
          </inkml:annotationXML>
          <inkml:trace contextRef="#ctx0" brushRef="#br0" timeOffset="11476.6564">3800 2750 6 0,'-4'2'434'15,"0"1"61"-15,0 0 35 0,1-1 20 16,-1-2-112-16,1 1-187 0,0-1-90 16,1 1-30-16,0 1 2 0,1-2 20 0,4-2 24 15,2 0 9-15,6-3-9 0,6-2-27 16,5-3-34-16,9-7-39 0,9-1-32 15,7-4-21-15,5-1-13 0,4 1-7 0,5-4 2 16,-1 3-3-16,4-3-5 0,-1 4 2 16,-3 3-2-16,-2-2 0 0,-5 4-1 15,-8 3 2-15,-8 1 13 0,-7 5 27 16,-6 0 35-16,-8 2 26 0,-8 2 12 0,-6 3 10 15,-10 1-7-15,-6 3-25 0,-7 2-32 16,-6 2-23-16,-5 2-7 0,-4 4-5 16,-4-1 12-16,-2 4 7 0,-1 1 5 0,-2 2 2 15,-1 1-1-15,0 2-5 0,0 0-12 16,-1 0-7-16,3 1-9 0,2-1-4 0,3-1-3 15,6 1-1-15,4-3-3 0,6-3-3 16,7 0 0-16,5-3-1 0,8-3 1 16,6-2 0-16,9-4 1 0,7-6-1 15,9-4 4-15,6-3 2 0,7-5-3 0,5-6-2 16,3-2-1-16,2-1-1 0,0-3-4 15,-2 1-1-15,-2 2 1 0,-4 1 2 16,-5 0-1-16,-6 5 3 0,-6 2 4 16,-5 2 3-16,-7 5 0 0,-6-1 2 0,-7 2 1 15,-5 5-1-15,-7 1-2 0,-7 2-1 16,-5 3-4-16,-3 2 1 0,-3 0 0 0,-2 2-1 15,0 2 1-15,-1-1-1 16,1-1 0-16,0 2 0 0,2 0-5 0,3-1-19 16,4-2-55-16,3 0-113 0,5-4-112 15,5-1-71-15,2-5-190 0,5-4-179 0,5-5-50 16,7-4 55-16,5-4 82 0,1-1 54 15,5-4 186-15</inkml:trace>
        </inkml:traceGroup>
        <inkml:traceGroup>
          <inkml:annotationXML>
            <emma:emma xmlns:emma="http://www.w3.org/2003/04/emma" version="1.0">
              <emma:interpretation id="{7FA6F693-7CB5-4B01-B8EB-872B25F338D1}" emma:medium="tactile" emma:mode="ink">
                <msink:context xmlns:msink="http://schemas.microsoft.com/ink/2010/main" type="inkWord" rotatedBoundingBox="30107,10944 31308,10780 31506,12227 30305,12391"/>
              </emma:interpretation>
              <emma:one-of disjunction-type="recognition" id="oneOf7">
                <emma:interpretation id="interp15" emma:lang="" emma:confidence="1">
                  <emma:literal/>
                </emma:interpretation>
              </emma:one-of>
            </emma:emma>
          </inkml:annotationXML>
          <inkml:trace contextRef="#ctx0" brushRef="#br0" timeOffset="2706.1547">4845 1454 92 0,'-15'-15'447'0,"0"1"54"16,0-2 34-16,1 4 27 0,0 2-140 15,3 1-108-15,2 2-40 0,2 2-21 0,0 0-16 16,4 2-20-16,3 3-33 0,3 3-48 16,7 4-45-16,5 1-19 0,5 7-2 15,6 3 11-15,7 9 20 0,5 5 24 16,3 8 28-16,3 6 24 0,3 8 10 15,-2 1 4-15,-2 4 1 0,-2 2-17 0,-5 2-22 16,-3-1-24-16,-6 3-12 0,-5 1-13 0,-4-4-19 16,-7-1-14-16,-4-3-13 0,-6-3-12 15,-2-3-12-15,-6-2-9 0,-1-1-7 16,-5-4-10-16,1-2-9 0,-3-4-13 0,0-3-30 15,0-3-55-15,-2-3-143 0,1-5-178 16,-1-2-118-16,-1-3-246 0,-2-2-151 0,-2-2-40 16,-3 0 91-16,1-5 154 0,0 0 110 15</inkml:trace>
          <inkml:trace contextRef="#ctx0" brushRef="#br0" timeOffset="8728.4992">4031 1922 89 0,'8'-11'440'0,"2"1"52"16,1 1 29-16,0 0 20 0,1 2-172 16,2 0-151-16,-2-1-82 0,2 3-37 0,0 0-11 15,-2 1-1-15,2 3 15 0,0 1 10 16,-2 1 24-16,-1 3 22 0,0 2 13 0,-3 4 19 15,1 2 12-15,-5 4 22 0,0 1-3 16,-3 4-4-16,1 2-8 0,-2-1-17 16,0-1-23-16,0 1-32 0,1-4-32 15,0-1-29-15,2 0-23 0,3-5-17 0,2 1-14 16,0-6-10-16,3-1-25 0,4-6-58 15,3-6-122-15,4-4-132 0,2-6-75 16,0-3-54-16,2-8-58 0,-2-1-92 16,-5-4-43-16,-1-1 35 0,-3-1 24 0,-2-1 27 15,-2 0 74-15,-2 4 247 0,1 3 310 16,-1 4 201-16,1 3 121 0,-2 4 67 0,2 1 26 15,0 3-78-15,1 3-130 0,1 4-95 16,3 1-49-16,2 3-7 0,3 3 29 16,1 3 56-16,2 3 71 0,2 3 68 15,1 4 33-15,2 2-2 0,-1 3-31 0,-1 2-63 16,-2 3-76-16,-4 1-77 0,-3 1-47 15,-4 1-29-15,-4 3-21 0,-5 1-18 16,-7-1-49-16,-4 0-107 0,-7-3-153 0,-5 1-98 16,-3-5-72-16,-9-2-195 0,-7-5-148 15,-3-5 5-15,-4-1 93 0,-3-3 71 0,0-3 55 16</inkml:trace>
        </inkml:traceGroup>
      </inkml:traceGroup>
    </inkml:traceGroup>
  </inkml:traceGroup>
</inkml:ink>
</file>

<file path=ppt/ink/ink12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2:50.259"/>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688 400 200 0,'-83'15'313'15,"3"-1"18"-15,7-1 10 0,6-1-124 0,5-1-93 16,5 1-54-16,5 1-28 0,7 1-13 15,5-3 11-15,5 0 19 0,6-1 27 0,6-1 22 16,2-2 16-16,8 1 16 16,4-1-2-16,7 0-8 0,7 0-20 0,5 1-17 15,10 0-14-15,8-2-18 0,13-3-12 16,14-2-6-16,20-2 4 0,17-6 3 0,19 0 12 15,16-5 14-15,17-4 10 0,20 0 7 16,18-6-3-16,32 0-5 0,19-5-1 16,19 2-13-16,16-3-15 0,5 1-7 0,4-1-5 15,5 2-7-15,3-1-17 0,0 1 0 16,-9 1 1-16,-12 3-10 0,-11 0-3 15,-18 1 1-15,-18 2 2 0,-14 0-2 0,-14 6-1 16,-8-3 10-16,-15 4 8 0,-11-1 5 16,-14 3 10-16,-16 0 20 0,-18 2 38 15,-16 0 47-15,-17 2 46 0,-12 2 50 16,-13 1 33-16,-10-1 14 0,-7 3-19 0,-9-1-39 15,-4 1-45-15,-5 1-51 0,-3 0-37 16,-3 1-35-16,-2-1-22 0,-2 0-15 16,-1 2-8-16,-2-2-5 0,0 0-6 0,2 0-3 15,-2 0-3-15,1 0 0 0,-1 0 0 16,2 0-1-16,0 0-1 0,-1 0-1 0,1 0 0 15,0 0-1-15,1 0-2 0,-1 0-2 16,1 0 0-16,-1 0-1 0,-1 0 0 16,1 0-2-16,-1 0 0 0,-1 0 1 15,-1 0 0-15,0 0-1 0,0 0-2 0,0 0-2 16,-3-2-6-16,2 2-6 0,-2-1-12 15,0 0-8-15,1 1-13 0,-1-1-15 16,-1 1-18-16,0-2-26 0,-1 1-31 16,1 1-46-16,0-1-53 0,1 0-43 0,-1 0-34 15,2-2-19-15,-3 2 5 0,3-3 33 16,-2 2 51-16,-1-2 42 0,3 2 3 0,-2-2-53 15,-2 1-98-15,1-2-93 0,-2 1-44 16,0 0-13-16,0 1 36 0,-1-1 100 16</inkml:trace>
</inkml:ink>
</file>

<file path=ppt/ink/ink12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1:09.04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256B77AE-3792-4CB8-800E-9D992BC05761}" emma:medium="tactile" emma:mode="ink">
          <msink:context xmlns:msink="http://schemas.microsoft.com/ink/2010/main" type="inkDrawing" rotatedBoundingBox="10526,6106 11933,6064 11934,6105 10527,6148" semanticType="callout" shapeName="Other">
            <msink:sourceLink direction="with" ref="{961BB84A-690F-447F-B5EC-A72CDCCAEA43}"/>
            <msink:sourceLink direction="with" ref="{FFE3963B-216E-4D5E-AB07-DB09FC80D65D}"/>
          </msink:context>
        </emma:interpretation>
      </emma:emma>
    </inkml:annotationXML>
    <inkml:trace contextRef="#ctx0" brushRef="#br0">58 73 96 0,'-2'0'266'0,"1"0"49"0,-2-2 5 16,2 2-22-16,-2-2-26 0,0 1-23 15,1-2-19-15,-2 1-27 0,-1 0-30 16,3 0-33-16,-1 0-28 0,0 2-27 15,2-3-23-15,-2 0-21 0,2 2-14 0,-1 1-11 16,1-1-7-16,1 0-4 0,-1 1-1 16,-1 0-1-16,2 0-3 0,-1 0 3 0,-1 0 0 15,2 0 2-15,-1 0 0 0,0 0 2 16,1 0 0-16,0 0 1 0,0 1 2 15,-2-1 1-15,1 1 0 0,1-1 2 16,-1 0 1-16,-1 0 1 0,2 1-1 0,0-1 4 16,0 0 2-16,0 0-1 0,-1 0 1 15,1 0 1-15,0 0-2 0,0 0-7 16,0 0 0-16,0 2 1 0,0-1 0 15,-2-1-1-15,1 0 0 0,1 0 1 0,0 0 0 16,0 0 1-16,0 0 0 0,0 1-1 16,0-1 0-16,0 0 0 0,0 2 0 15,0-2-1-15,0 0 0 0,0 0-4 0,0 0-1 16,0 0-3-16,0 0-3 0,0 0-2 15,1 0-2-15,1 0 2 0,-1 0 0 16,2 0-1-16,0 2 1 0,-1 0 2 16,4-2-1-16,-2 2 0 0,0-1-2 0,2-1 1 15,-2 3 2-15,0-3-1 0,1 1 3 16,1 0-2-16,1 1 3 0,0-2-1 15,1 2-1-15,2-1 0 0,-1-1 0 0,5 1 0 16,3-1 0-16,0 0 2 0,5-1-3 16,2 1-1-16,3-1 0 0,4 1-3 15,2-2-1-15,2 0 1 0,2 1 1 0,5 1 0 16,2 0 2-16,4 0 0 0,4-1 1 15,2-2 1-15,2 0-1 0,2-1 1 16,2 1-1-16,2-1-1 0,0 1-3 0,-1-1-1 16,-2 0 0-16,-1 0 2 0,-8 1 1 15,-3 0-1-15,-7 1 3 0,-4-1-1 16,-5 2 0-16,-4 0-3 0,-5 1 0 15,-3-2 2-15,-4 2 0 0,-4 0-1 0,-1 0 1 16,-4 0-1-16,0 0 2 0,-2 0 0 16,0 0 3-16,-1 0-2 0,-2 0 2 0,1 0 0 15,-2 0 0-15,0 0-2 16,1 0-1-16,0 0 0 0,1 0 0 0,-1 0 0 15,-1 0-1-15,2 0 0 0,-1 0-1 16,-1 0 1-16,0 0 2 0,0 0-1 16,0 2-1-16,0-2-1 0,0 0 2 0,0 0 0 15,0 0 0-15,0 0 0 0,0 1 1 16,0-1 1-16,0 0 0 0,0 0-2 15,0 0 2-15,0 0-1 0,-1 0 0 0,1 0 1 16,0 0-3-16,0 0 2 0,0 0-1 16,0 0-2-16,0 0 1 0,0 0 0 15,0 0 1-15,0 0-7 0,-2 1-14 16,2 0-13-16,-1 1-16 0,-1-1-13 0,2-4-8 15,-2 1-12-15,0-1-23 0,2-1-52 16,-2 2-119-16,0 0-134 0,-1-2-66 16,-1 2-24-16,0-1 13 0,1 0 56 0</inkml:trace>
  </inkml:traceGroup>
</inkml:ink>
</file>

<file path=ppt/ink/ink12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1:44.05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FE3963B-216E-4D5E-AB07-DB09FC80D65D}" emma:medium="tactile" emma:mode="ink">
          <msink:context xmlns:msink="http://schemas.microsoft.com/ink/2010/main" type="inkDrawing" rotatedBoundingBox="7557,7124 9954,6950 9957,6996 7560,7170" shapeName="Other">
            <msink:destinationLink direction="with" ref="{256B77AE-3792-4CB8-800E-9D992BC05761}"/>
            <msink:destinationLink direction="with" ref="{C0D0C7C8-B85E-46B0-B8A4-ADB7B48EF3CF}"/>
          </msink:context>
        </emma:interpretation>
      </emma:emma>
    </inkml:annotationXML>
    <inkml:trace contextRef="#ctx0" brushRef="#br0">-2932 1064 180 0,'-2'0'191'0,"-3"1"-10"0,3-1-24 16,-3 1-19-16,3-1-6 0,-2 0 0 15,1 0 6-15,0 0-3 0,2 0-7 0,-2 0-8 16,3 0-12-16,-1 0-14 0,-1 0-13 15,1 0-11-15,1 0-11 0,-2 0-10 0,2 0-6 16,0 0-3-16,0 0-5 0,0 0-6 16,0 0-2-16,0 0-1 0,0 0-3 15,0 2-4-15,0-2-3 0,0 0-3 16,-1 1-3-16,1-1-2 0,0 1 1 0,0-1-2 15,0 1 0-15,0-1 7 0,3 2 3 16,0 0 11-16,-1-1 7 0,2 0 4 16,2 2 0-16,1-2-3 0,0-1 0 15,2 2-11-15,2-1-4 0,3-1 1 0,3 0 0 16,2 0-2-16,4 0 0 0,5-1 0 15,3-1-6-15,7 1-4 0,3-2 1 0,7 1-1 16,6-2-2-16,6 2-3 0,7-2 0 16,6-1-4-16,6 0-1 0,2-1-1 15,4-1-3-15,0 0 5 0,2 1 1 0,0-3 1 16,1 1 2-16,4-1 0 0,1 0 2 15,-1-1-4-15,1 1-3 0,-5-1 0 16,-6 0 0-16,-4 2-2 0,-3 0-1 16,-8-1 0-16,-4 2 3 0,-6 0-1 0,-6 3 0 15,-6-1 0-15,-4 1-1 0,-6 1 1 16,-4 0-1-16,-3 2-1 0,-5-1 1 0,-2 2-1 15,-5 0 6-15,-2 0-3 0,-2 0 2 16,-2 2-1-16,-2-1 0 0,-2-1 1 16,-2 1-3-16,0 1 1 0,-1 0 0 15,0-1 4-15,-1 0 1 0,0-1-5 0,-1 2 0 16,-1-1 0-16,1-1-1 0,-1 1-3 15,0 0 5-15,0-1 0 0,0 1-2 0,0-1 2 16,0 0 0-16,0 2 0 16,-1-1-6-16,1-1 3 0,0 0 0 0,-1 0-1 15,1 0 2-15,0 0 1 0,0 1 0 16,0-1 0-16,0 0 0 0,0 2-4 15,0-2-1-15,0 0-7 0,0 4-8 0,0-4-15 16,0 2-25-16,0 2-34 0,0-4-56 16,-2 2-97-16,2 0-127 0,-1-2-60 15,0 0-10-15,1 2 15 0,0-2 47 16</inkml:trace>
  </inkml:traceGroup>
</inkml:ink>
</file>

<file path=ppt/ink/ink12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1:46.41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C0D0C7C8-B85E-46B0-B8A4-ADB7B48EF3CF}" emma:medium="tactile" emma:mode="ink">
          <msink:context xmlns:msink="http://schemas.microsoft.com/ink/2010/main" type="inkDrawing" rotatedBoundingBox="10641,8063 12110,8055 12111,8099 10641,8106" semanticType="callout" shapeName="Other">
            <msink:sourceLink direction="with" ref="{961BB84A-690F-447F-B5EC-A72CDCCAEA43}"/>
            <msink:sourceLink direction="with" ref="{FFE3963B-216E-4D5E-AB07-DB09FC80D65D}"/>
          </msink:context>
        </emma:interpretation>
      </emma:emma>
    </inkml:annotationXML>
    <inkml:trace contextRef="#ctx0" brushRef="#br0">147 2024 71 0,'-1'0'196'0,"0"-1"6"0,-2 1-24 16,3-2-21-16,-2 1-11 0,2-2-8 16,-1 3-8-16,0-2-11 0,1 1-13 15,-2-2-14-15,1 2-17 0,1 0-12 0,-1-1-7 16,1 2-4-16,0-2-3 0,-2 2-1 15,2-1-1-15,-1 1 2 0,-1 0 0 16,2 0 2-16,-1 0 1 0,1 0 0 16,-1 0 1-16,-1 0-1 0,2 0 1 0,-1 0-2 15,0 0-5-15,1-1 0 0,-2-1-3 16,1 2-5-16,1-1-6 0,-2 1-2 0,1 0-4 15,1 0-5-15,-1-1-3 0,-1 0-4 16,2 1-1-16,0 0-4 0,0 0-3 16,0 0-5-16,2 0 0 0,0 1 1 15,3 0-2-15,1 0 0 0,3 2 1 16,2-2-2-16,2 3 0 0,5-2 0 0,2 2 0 15,2 0-1-15,4 1 1 0,3-2 0 16,5 0 2-16,4 1 2 0,6-1 4 16,5-2 0-16,1 0 0 0,4-1 1 0,2 0 0 15,2 0-2-15,4-1 0 0,0 0-3 16,1-2 1-16,-1 2 0 0,-1-2-2 0,-2 0-3 15,-4 1-1-15,-3 0 1 16,-4-4-2-16,-1 4 1 0,-3-2 0 0,-4 2 2 16,-4 0 0-16,-3-1-2 0,-3 2 6 15,-4-1-3-15,-3 1-1 0,-2 1 1 0,-3 0 0 16,-3 0 0-16,-3-1-2 0,-1 0 1 15,-2 1 3-15,-4 0-1 0,1 0 1 16,-2 0 0-16,0 0 0 0,-1 0 0 16,-2 0-1-16,2 0 0 0,-2 0-2 0,0 0 0 15,1 0 0-15,-2 0 1 0,1 1 4 16,1 0-2-16,-2-1 1 0,1 0-2 0,-1 0 1 15,1 0-1-15,-1 0-3 16,0 0 1-16,0 0 0 0,0 0 0 0,0 0 2 16,0 0 2-16,0 0 1 0,0 0-1 15,0 0 1-15,0 0 2 0,0 0 0 0,0 0-1 16,0 0 2-16,0 0-1 0,0 0-1 15,0 0 1-15,0 0-3 0,0 0 0 16,0 0-3-16,0 0 1 0,0 0-1 0,0 0-2 16,0 0 1-16,0 0 0 15,0 0 0-15,0 0 0 0,0 0 0 0,0 0 0 16,0 0 0-16,0 1 0 0,-1-1 0 15,0 0 0-15,1 0-1 0,-2 0-1 16,1 2-1-16,1-1-4 0,-2-1 0 0,2 1-8 16,-1 1-18-16,0-2-30 0,1 3-53 15,0 0-80-15,0 1-111 0,0-4-106 16,0 0-43-16,0 0 0 0,2 0 37 0,3 0 74 15</inkml:trace>
  </inkml:traceGroup>
</inkml:ink>
</file>

<file path=ppt/ink/ink12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2:30.22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1654B732-66F8-407B-B80A-79F2AA04671F}" emma:medium="tactile" emma:mode="ink">
          <msink:context xmlns:msink="http://schemas.microsoft.com/ink/2010/main" type="inkDrawing" rotatedBoundingBox="18859,11873 19625,11810 19628,11850 18862,11912" semanticType="callout" shapeName="Other">
            <msink:sourceLink direction="with" ref="{FDCF2290-ED56-4D7B-B105-A20DF52FD517}"/>
          </msink:context>
        </emma:interpretation>
      </emma:emma>
    </inkml:annotationXML>
    <inkml:trace contextRef="#ctx0" brushRef="#br0">825-132 111 0,'-4'3'381'0,"1"-1"58"16,0 0 40-16,0-2-33 0,1 3-103 15,-1-2-101-15,0 1-74 0,0-2-52 0,1 4-36 16,-1-4-23-16,0 0-16 0,0 2-3 16,1-1 10-16,-3-1 22 0,3 1 22 15,-1 1 19-15,2-2 16 0,-1 0 7 0,-1 1-7 16,3 0-27-16,-1 1-21 0,0-2-24 15,1 0-18-15,1 0-2 0,2 2 20 16,2-2 36-16,4 1 34 0,3 2 31 16,6-3 25-16,4 1 8 0,4-2-20 0,6-1-30 15,5 0-29-15,5 0-31 0,4-4-23 16,2 2-20-16,3-2-8 0,2 2-6 15,0-3-4-15,-4 1-5 0,-1 2-1 0,-5-1-2 16,-7 1-1-16,-6 1 13 0,-5 0 19 16,-5 0 30-16,-5 3 27 0,-2-3 22 15,-4 3 17-15,-2-1 4 0,-1 1-9 0,-2 0-19 16,-3 0-18-16,1-2-19 0,-2 1-17 15,-2 0-17-15,1-1-11 0,-2 2-13 16,0-3-10-16,1 2-4 0,0-1-2 16,1 1-2-16,0 1 0 0,-1-1-6 0,2-1-9 15,-1 2-13-15,1 0-22 0,-2 0-27 16,1 2-44-16,0-1-84 0,-2 0-131 0,-1 2-107 15,0 0-55-15,-2 0-39 0,1-2-82 16,-2 1-119-16,0-2 33 0,-1-2 61 16,-1 1 43-16,2 1 50 0,1-3 117 15</inkml:trace>
  </inkml:traceGroup>
</inkml:ink>
</file>

<file path=ppt/ink/ink12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2:21.14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DCF2290-ED56-4D7B-B105-A20DF52FD517}" emma:medium="tactile" emma:mode="ink">
          <msink:context xmlns:msink="http://schemas.microsoft.com/ink/2010/main" type="inkDrawing" rotatedBoundingBox="18085,12196 20106,11999 20109,12030 18088,12227" shapeName="Other">
            <msink:destinationLink direction="with" ref="{1654B732-66F8-407B-B80A-79F2AA04671F}"/>
          </msink:context>
        </emma:interpretation>
      </emma:emma>
    </inkml:annotationXML>
    <inkml:trace contextRef="#ctx0" brushRef="#br0">46 207 54 0,'-4'2'233'15,"3"0"29"-15,-2-1-12 0,0-1-38 16,1 1-36-16,-1-1-19 0,1 3-10 15,0-3-8-15,0 0-11 0,1 0-9 16,-2 0-10-16,2 0-19 0,-1 1-18 0,1 1-15 16,0-2-11-16,-1 0-3 0,0 0-6 15,2 0 3-15,-2 0 2 0,1 0 1 16,1 0 0-16,-2 0-2 0,1 0 2 15,1 0-4-15,0 0-2 0,0 0-2 0,0 0-1 16,0 0-5-16,0 0-5 0,-1 0-1 16,-1 0-3-16,2 0-2 0,0 0-3 0,0 0-2 15,0 0-4-15,0 0-2 0,0 0-8 16,0 0 3-16,0 0 0 0,0 0 0 15,0 0 0-15,0 0-1 0,-1 0 7 16,1 0-4-16,0 0-2 0,-1 0 2 0,-1 0-4 16,2 0 3-16,0 0 0 0,0 0-2 15,0 0 1-15,0 0 1 0,0 0 1 16,0 0 0-16,0 0-1 0,0 0 1 15,-1 2-1-15,1-2-1 0,0 1-1 0,0-1 0 16,0 0-1-16,0 0 0 0,0 0-1 16,0 0 1-16,0 0 0 0,0 0 1 0,0 0-1 15,1 0 1-15,-1-1 1 16,3 1 2-16,1-2 0 0,4 2 1 0,2 0 1 15,5 0 1-15,3-3 3 0,4 0 3 16,5-1 2-16,6 1 3 0,9-2 3 0,6 0 0 16,10-1 0-16,6-2-1 0,6 0-4 15,6 0 2-15,7-2 0 0,6 0-4 16,7-1-2-16,5-1-1 0,2 2-2 15,1-2-4-15,-2 2-5 0,-3 0 0 0,-7 3-1 16,-5 1-2-16,-5-3 1 0,-7 2-1 16,-8 3 3-16,-7-2 0 0,-7 3 0 0,-8-1 4 15,-8 2-1-15,-7-1 0 16,-3 2 0-16,-8 1 9 0,-4-1 17 0,-4-1 21 15,-1 4 30-15,-4-1 28 0,0-1 23 16,-2 1 11-16,0-2-3 0,-1 1-16 0,0 0-25 16,-2 0-28-16,0 0-24 0,1 0-20 15,-1 0-13-15,-1 0-7 0,2 0-3 16,-1 0-3-16,-1 0-1 0,1 0 3 15,-1 0-1-15,0 0-2 0,0 0 1 0,0 0 0 16,0 0 1-16,0 0 0 0,0 0 0 16,-1 0 3-16,1 0-1 0,-3 0 1 0,0 0-4 15,2 0 0-15,-3 0-6 16,0 0-8-16,0 0-16 0,0 0-27 0,-1 0-32 15,3 0-38-15,-2-1-31 0,2-1-22 16,1 2-4-16,1-2 4 0,3-2-26 0,-2 1-86 16,-1-1-135-16,0 1-64 0,-1 0-29 15,2 0-6-15,2 0 44 0</inkml:trace>
  </inkml:traceGroup>
</inkml:ink>
</file>

<file path=ppt/ink/ink12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2:22.17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9A136F2-987E-4332-B395-70C0D08FB58B}" emma:medium="tactile" emma:mode="ink">
          <msink:context xmlns:msink="http://schemas.microsoft.com/ink/2010/main" type="inkDrawing" rotatedBoundingBox="20680,12096 22263,11848 22267,11875 20684,12123" shapeName="Other"/>
        </emma:interpretation>
      </emma:emma>
    </inkml:annotationXML>
    <inkml:trace contextRef="#ctx0" brushRef="#br0">2711 91 101 0,'-9'3'275'0,"-1"-1"55"16,2-1 7-16,-2 1-17 0,3-1-31 0,-1 0-34 15,0-1-43-15,1 2-51 0,0-2-37 16,0 0-25-16,2 2-16 0,-2-1-14 15,1-1-10-15,2 1-10 0,0-1-11 0,0 2-8 16,1-1-8-16,2-1-7 0,0 1-5 16,-1 1-2-16,1-2-1 0,1 0-2 15,3 0 2-15,-1 0 0 0,5 0-1 16,3-2 1-16,5 1 2 0,6-3 6 0,3 1 5 15,7-3 12-15,3 0 16 0,4-1 18 16,6-1 30-16,5 0 34 0,6-2 20 16,2-2 9-16,5 1 3 0,0-1 2 0,1-1-16 15,2 2-23-15,0-1-9 0,1 0-4 16,-2 1-4-16,1 1-11 0,0 2-6 15,-5-2-8-15,-2 0-11 0,-3 3-11 0,-3-2-15 16,-2 3-11-16,-5 1-8 0,-1 1-6 16,-4-3 1-16,-4 2 3 0,-3 1 5 15,-6 0 7-15,-4 0 9 0,-3 2 14 16,-4 0 7-16,-3-1 8 0,-4 2 5 0,-1 0 4 15,-2 1-2-15,-2 0-9 0,0 0-10 16,-1 0-13-16,-2 0-12 0,1 0-11 16,-1 0-10-16,-1 0-5 0,1 0-5 0,-1 0-3 15,2 0-1-15,-1 0-3 0,-1 1 0 16,0-1 0-16,0 1-2 0,0-1 0 0,0 1 0 15,0-1 1-15,2 2-1 16,-2-1 1-16,0-1-1 0,0 1 2 0,0 1 0 16,0-2 1-16,0 0-1 0,0 2 0 15,0 0-1-15,0-2-2 0,0 0-8 16,0 0-8-16,0 0-13 0,0 0-20 0,0-2-24 15,1 0-36-15,-1 2-54 0,0 0-89 16,0 0-78-16,-3 0-48 0,0 0-14 16,1 0 12-16,-2 0 25 0,-2 0-7 0,1 0-63 15,-4 0-65-15,0 2-31 0,-2 0-11 16,1 1 16-16,-2 0 96 0</inkml:trace>
  </inkml:traceGroup>
</inkml:ink>
</file>

<file path=ppt/ink/ink1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2:22.842"/>
    </inkml:context>
    <inkml:brush xml:id="br0">
      <inkml:brushProperty name="width" value="0.06667" units="cm"/>
      <inkml:brushProperty name="height" value="0.06667" units="cm"/>
      <inkml:brushProperty name="fitToCurve" value="1"/>
    </inkml:brush>
  </inkml:definitions>
  <inkml:trace contextRef="#ctx0" brushRef="#br0">99 441 162 0,'-11'-3'335'0,"0"0"34"16,-1 0 34-16,0 0-71 0,1-1-72 0,0 2-42 16,1-2-28-16,2 2-22 0,2-1-24 15,2 1-30-15,1-1-30 0,6 1-28 16,4 1-24-16,5-1-13 0,9 1-9 0,6 0-3 15,12-3 1-15,12 0 0 0,14 0 0 16,16-2 3-16,18 2 0 0,19-3-3 0,14-2 0 16,16 0 1-16,16-4-2 0,13 0-5 15,13-1-2-15,10-1 6 0,3-1-3 0,6 0 0 16,2-1-1-16,-1 0 0 0,0-2 2 15,-2 0-4-15,-3 2-7 0,-1 0 0 0,-6-1 1 16,-3 4 2-16,-8 1 0 0,-6 3 1 16,-7 0 9-16,-7 0 0 0,-7 4 1 15,-7 0-1-15,-9 0 2 0,-11 1-3 0,-10-1-5 16,-12 1-1-16,-12-2 0 0,-9 3 4 15,-13-2 9-15,-9 3 9 0,-9-1 11 0,-9 1 9 16,-10 3 8-16,-6-2 4 0,-8 1 0 16,-4 0-1-16,-5 1-5 0,-3 1-3 0,-5 0-4 15,-1 1-2-15,-2-2-3 0,-1 3-6 16,0 1-6-16,-1-1-6 0,-2 3-4 0,1-2-5 15,1 3-3-15,-1 2 0 0,3-1 1 16,0 5 5-16,3 1-2 0,0 3-2 0,4 4 0 16,-1 4-1-16,0 6-2 0,2 8-2 15,-1 7 0-15,-1 9-2 0,0 8 3 16,-2 10-6-16,-2 11 4 0,-1 5 5 0,-1 11 1 15,-2 6 3-15,-2 4 0 16,0 6 3-16,-1 0-4 0,-1 0-2 0,0 0-1 0,0-6-1 16,3-2 5-16,-2-6 16 0,5-6 35 15,-1-7 49-15,2-8 35 0,1-7 28 16,1-7 17-16,-1-6 9 0,0-4-4 0,-1-8-19 15,1-3-8-15,-1-5-6 0,1 0-3 16,-1-5-13-16,0-4-23 0,0 1-26 0,0-4-25 16,0-3-22-16,0-1-17 0,1-3-12 15,-1-1-7-15,0-3-3 0,0-1-4 16,-1-2 0-16,1-4-2 0,-1 1-1 0,-2-5 1 16,-1-1-3-16,-1 1 0 0,1-4-2 15,-1 1 1-15,-1-2-1 0,-1-1-1 0,0 1-1 16,0-1-5-16,-3-1-6 0,-1 1-8 15,-1-1-8-15,-1 1-6 0,-1-1-9 16,-2 0-1-16,-1 0 1 0,-1 0 6 0,-1 0 5 16,-1 0 7-16,-2 0 7 0,0 0 4 15,-3 0 2-15,-1-1-2 0,-3 0-3 16,-2 1-3-16,0-1 0 0,-2-1-1 0,-3 1 0 15,-3-1 2-15,-2 1 3 0,-3-1 2 0,-3 1 3 16,-3-2 2-16,-4 3 1 0,-4-3 0 16,-4 2-1-16,-4-1 1 0,-4 1-3 0,-2-2 1 15,-5 1 1-15,0 0 1 0,-4-1 3 16,-2 0 4-16,-2-1 4 0,-3 1-1 0,-2 0 2 15,-1 0 1-15,-2 0-3 0,-1 0-1 16,-4 0-2-16,-1-1-1 0,0 2-1 16,-1 1 3-16,0-1 0 0,1 1 2 0,3 1 0 15,-2 1 2-15,3 1-2 0,0 1 0 16,1 1 1-16,1 1-2 0,-2 0 0 0,1 0 0 15,-1 2 0-15,1 0 1 0,2 2 1 16,1-1 2-16,3 1 1 0,1 0-3 16,1 0 4-16,2 1-1 0,1 2-1 15,-1-1 0-15,1-1-1 0,1 2 2 0,1 1-4 16,-2 1-1-16,3-1 1 0,0 1 1 15,3 0 1-15,3-1-2 0,2 0 2 0,3-1-2 16,3 1-1-16,1 0 0 0,3 0 0 0,3 0 0 16,0-1 1-16,2-2 0 0,2 3 0 15,3-3 0-15,1-2 2 0,2 2-2 0,1-1 0 16,3-1 0-16,-1 2-1 0,3-3 0 15,-1-1-2-15,3 2 0 0,-1-2-1 0,4-1 1 16,-1 1 1-16,3-1 0 0,2-1 1 0,2 0 0 16,3 0 0-16,3-2-1 0,2 0-1 15,2 1 2-15,4-2 0 0,2 1-2 0,2 0 2 16,0-2-1-16,3 1-5 0,0-1-33 15,1 1-69-15,1 1-111 0,0-2-95 0,2-2-69 16,0 0-143-16,0-3-184 0,0-2-44 16,0 0 50-16,1-3 61 0,0-1 54 0,2-4 138 15</inkml:trace>
</inkml:ink>
</file>

<file path=ppt/ink/ink13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2:49.51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D8F93684-0F48-4812-A938-3FED75878192}" emma:medium="tactile" emma:mode="ink">
          <msink:context xmlns:msink="http://schemas.microsoft.com/ink/2010/main" type="inkDrawing" rotatedBoundingBox="14600,14456 20484,14223 20488,14305 14604,14539" shapeName="Other"/>
        </emma:interpretation>
      </emma:emma>
    </inkml:annotationXML>
    <inkml:trace contextRef="#ctx0" brushRef="#br0">293 195 289 0,'-27'7'448'16,"-2"-2"37"-16,1-3 22 0,1 1-58 15,-1-1-196-15,3 1-105 0,2-2-53 0,2 2-31 16,2-1-17-16,3-1-7 0,2 2-5 16,3-2-4-16,3 0-7 0,1-1-7 15,1 1-6-15,4-1-4 0,0 3-1 16,4-2-1-16,0 1-2 0,5-2 5 0,3 3 8 15,4 0 4-15,2-1 8 0,6 0 14 16,7 1 13-16,8-2 17 0,10-1 22 16,12 0 29-16,11-1 45 0,15-4 42 15,20-3 39-15,23-3 23 0,24-2-3 0,28-4-15 16,25 0-37-16,22-1-50 0,17-2-54 15,11 1-42-15,21 0-23 0,8 3-20 0,2 1-14 16,-5 3-9-16,-14 1 2 0,-16 3 2 16,-13 2-5-16,-11 2 2 0,-10-2-2 15,-10 6 1-15,-14 0-3 0,-11 0-1 16,-16-2 2-16,-14 1-4 0,-15 1 1 0,-16-1 0 15,-15-1 0-15,-17 1 2 0,-14-2 0 16,-13 3 14-16,-14-2 15 0,-10 1 17 16,-9 0 18-16,-7-1 12 0,-7 2 6 15,-5-1-5-15,-3-1-14 0,-5-1-15 0,-3 2-20 16,-2-2-13-16,-2 1-10 0,-2 1-4 15,-4 1-11-15,-1 0-21 0,-2 0-42 0,-3 1-85 16,-2 3-129-16,-3 1-114 0,-1-2-62 16,-5 1-86-16,-2 1-202 0,-6 0-45 15,-5-1 65-15,-4 1 77 0,-2-2 51 16,-4 0 94-16</inkml:trace>
  </inkml:traceGroup>
</inkml:ink>
</file>

<file path=ppt/ink/ink13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01.195"/>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35 194 118 0,'-5'-1'386'0,"1"0"61"0,-2-1 39 0,3-1-41 16,-1 0-96-16,2 1-109 0,-1-1-76 15,0 1-53-15,2 0-38 0,-2 2-23 16,2 0-19-16,-1 0-11 0,2 1-6 0,2 2 2 16,0 2 7-16,2 1 8 0,3 4 16 15,2 3 17-15,2 0 13 0,1 3 6 16,3 0 7-16,3 1 2 0,1 0-7 15,3 1-11-15,4 1-8 0,3-3-5 0,4 2-9 16,3-4-1-16,3-2 1 0,3-4 1 16,5-2 0-16,4-5-11 0,5-6-10 15,7-4-8-15,6-4-4 0,1-3-5 0,6-2-1 16,1-3 2-16,5-2 3 0,5-1-3 15,4 0-4-15,2-1-9 0,1-1-2 16,-2 3 0-16,-4 1-1 0,-4-1 1 0,-4 2-1 16,-6 2 3-16,-4 2 1 0,-8 3-3 15,-7 2 1-15,-7 2-4 0,-8 0-1 0,-7 4-1 16,-7 2 0-16,-5 0 3 15,-6 1 1-15,-3 2 0 0,-2 0 0 0,-3 0-7 16,-2 1-21-16,-1 0-38 0,-2 1-48 16,-2-1-43-16,0 1-26 0,0-1-44 0,0 0-120 15,0 0-150-15,-2-1-54 0,1 0-8 16,4-1 1-16,0-1 33 0,2-1 134 15</inkml:trace>
</inkml:ink>
</file>

<file path=ppt/ink/ink13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02.207"/>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0 311 164 0,'4'7'457'15,"0"0"43"-15,0 0 25 0,-1 5 17 0,-2-2-217 16,1 3-142-16,0-1-78 0,0 5-38 15,-1-2-20-15,2 2-2 0,1-1 2 16,0 1-2-16,2-2 4 0,3 0 0 0,2-1 0 16,6-3 1-16,3 0 1 0,5-5 1 15,8-2 1-15,4-5-4 0,7-6-7 16,7-4-15-16,7-5-14 0,6-5-8 15,11-6-9-15,6-2 2 0,4-5 2 0,5-2 0 16,2 1 1-16,1-1 1 0,-3 3-2 16,-4 2-2-16,-5 3-1 0,-6 1 0 15,-8 6 1-15,-8 3-2 0,-8 2 2 0,-6 2 0 16,-9 4-2-16,-6 1-3 0,-5 3-5 15,-6 0-8-15,-2 2-8 0,-5 0-12 16,-1 2-12-16,-3-1-9 0,-1 2-5 16,-1-1 0-16,-2 0-2 0,1 0-14 0,1-2-63 15,-2-2-124-15,4 2-140 0,-1-2-74 16,3-2-31-16,1 1 3 0,3-3 66 15</inkml:trace>
</inkml:ink>
</file>

<file path=ppt/ink/ink13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02.591"/>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0 33 7 0,'4'-10'418'0,"-1"4"61"0,-1-1 33 15,-1 3 18-15,-1 1-122 0,0 0-171 0,0 5-100 16,0 2-57-16,0 2-21 0,0 4 0 16,1 1 8-16,1 5 34 0,2 3 33 0,0 3 35 15,2 2 24-15,3 2 7 0,2 1-9 16,2 4-31-16,2-1-35 0,0 3-42 15,1-1-29-15,-1 1-26 0,1-1-29 16,-3-1-55-16,-2-1-59 0,-1-6-50 0,-2-1-45 16,-1-3-27-16,-1-7-27 0,-4-1-103 15,-4-5-129-15,-4-4-41 0,-2-6-11 16,-3-2-3-16,-2-4 32 0</inkml:trace>
</inkml:ink>
</file>

<file path=ppt/ink/ink13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03.139"/>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3 142 245 0,'-2'-2'397'0,"0"-2"37"16,2 0 15-16,3 1-77 0,1-1-113 15,4-2-86-15,2 0-53 0,2-2-30 0,3 0-16 16,2 0-12-16,4-2-14 0,1 0-10 15,1-1-8-15,2 1-4 0,-2-2-5 16,0 2-4-16,-2 3-5 0,-2-2-2 16,-2 4 0-16,-1 1-3 0,-2 3-1 15,0 1-1-15,-2 4 6 0,-1 2 11 0,2 4 14 16,-2 2 17-16,0 4 22 0,1 2 26 15,0 3 20-15,1 1 7 0,2 1 8 16,0 3 0-16,0-3-9 0,3 2-20 0,-1 0-22 16,-1-2-22-16,1 1-20 0,-2-1-17 15,-2-3-12-15,-2 1-8 0,-1-5-4 16,-2 0 3-16,-2-1-5 0,-2-2-4 15,-4-1-3-15,-1-1 5 0,-4 1-1 0,1-2 3 16,-4 0 4-16,1 0 4 0,0-3 1 16,0 0-3-16,1 1 0 0,-1-2-4 0,1 1-3 15,2-4-1-15,1 1-2 0,1-1-2 16,2-3 2-16,0 3 0 0,2-3 2 15,2 0-3-15,5-3-14 0,3 0-18 0,3-4-34 16,3 0-43-16,1-4-41 0,3-2-23 16,4-1-24-16,-1-4-70 0,0-1-111 15,-3-2-106-15,0 1-41 0,-4-1-14 0,1 1 17 16,-2 0 78-16</inkml:trace>
</inkml:ink>
</file>

<file path=ppt/ink/ink13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03.713"/>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3 86 107 0,'2'-1'445'0,"0"0"51"16,1 1 29-16,-3 0 9 15,2 0-168-15,0 2-144 0,2 2-67 0,0 2 7 16,1 0 50-16,1 3 54 0,2 3 66 16,2-3 47-16,1 4 18 0,4 0-30 0,0 1-58 15,0 0-60-15,0 1-71 0,-1-1-60 16,0 0-43-16,0 3-28 0,-3-4-17 15,-2 2-12-15,-1-3-7 0,-1 2-3 0,-1-2-2 16,-3-1-4-16,-1-3-1 0,-2-1-1 16,0-1 1-16,-2-2-3 0,-4-1-2 15,-2-5-5-15,-2-2-6 0,-2-3-4 16,-1-3-4-16,0-5 0 0,0 0 2 0,2-3 7 15,3 1 6-15,3-1 7 0,0 0 3 16,5 0 4-16,3 3 1 0,3-1 0 16,3 2-2-16,4 0-3 0,2 0 1 0,1 4 1 15,4 3 3-15,2-3 7 0,0 7 3 16,2-1 4-16,1 3 2 0,1 2 0 15,-1 0-2-15,-2 3-4 0,1 2-5 0,-4 0-3 16,0-2-3-16,-2 3-1 0,-5-1-4 16,-2 3 1-16,0-3 1 0,-4 0-2 15,-1-1 0-15,-2 0-5 0,-1 0-10 0,-3-1-13 16,0 0-19-16,-3-3-18 0,-1 2-19 15,-2-3-24-15,1-3-32 0,-2-4-39 16,-1-3-29-16,-1-2-6 0,4-4 8 16,-1-1 34-16,4 0 45 0,2 0 55 0,2 0 52 15,1 4 34-15,4-1 26 0,1 3 3 16,2 1 11-16,4 3 22 0,2 1 19 15,2 3 16-15,3 2 10 0,2 2 9 16,2 2-7-16,2 3-19 0,3 1-20 0,1 2-26 16,-2 1-26-16,-1-1-36 0,-1 3-72 15,-4-1-112-15,-1-1-114 0,-1 0-68 0,-2-1-48 16,-1-3-115-16,-3-3-146 0,-3-1-6 15,1-4 52-15,-4-2 37 0,1-4 34 16,-2-3 127-16</inkml:trace>
</inkml:ink>
</file>

<file path=ppt/ink/ink13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04.131"/>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72 216 176 0,'2'-2'460'0,"1"2"43"16,1 0 29-16,2 4 9 0,-1 4-152 0,2 2-74 16,1 3 5-16,2 3 50 0,0 4 50 15,1 2 34-15,0 1-7 0,0 3-47 0,1 2-75 16,0-1-83-16,2 1-71 0,0 1-55 15,-2-1-41-15,2 1-29 0,0-2-14 16,-2 1-10-16,-1-5-8 0,-3 1-6 0,-1-4-3 16,-1-3-2-16,-2-4 2 0,-1 0-3 15,-2-7-2-15,-4-2-10 0,-2-4-17 16,-3-7-22-16,-3-6-30 0,-2-5-31 0,-1-5-34 15,-2-7-53-15,-2-5-81 0,-1-7-61 16,1-4-16-16,1-4 8 0,2 1 23 16,6 1 58-16,0 0 94 0,7 4 89 0,3 0 51 15,3 4 26-15,3 4 21 0,1 5 15 16,3 4 14-16,2 4 13 0,0 4 10 15,4 7 29-15,1 2 25 0,2 5 18 16,2 5 23-16,2 4 2 0,-1 6-3 0,1 2-24 16,-1 5-26-16,-4 3-25 0,-4 3-28 15,-4 1-19-15,-7-1-12 0,-6 3-16 0,-8 0-23 16,-5-1-38-16,-7-2-55 15,-6-4-85-15,-5-2-71 0,-1-5-43 0,-2-5-24 16,-1-7-64-16,0-3-117 0,1-8-64 16,2-2-6-16,4-5 8 0,2-3 18 0,6 0 89 15</inkml:trace>
</inkml:ink>
</file>

<file path=ppt/ink/ink13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04.847"/>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2248 335 269 0,'-1'-12'445'0,"0"-2"41"0,-2 3 30 15,-3-2-74-15,1 2-141 0,-2 1-121 16,-1 1-70-16,-5-1-40 0,1 0-30 15,-5 3-14-15,-3-2-11 0,-4 2-3 0,-2-1 2 16,-4 2-2-16,-3-2 0 0,-4 4-1 16,-3-2 1-16,-4 0-3 0,-4 2-2 15,-3 0 2-15,-4 0 2 0,-4 0 0 0,-3 1 1 16,-4 0 1-16,-4 0 1 0,-2 3-3 15,-2 0-3-15,0 2-3 0,1 2 1 16,1 0 5-16,2 4 4 0,2 1 4 16,2 1 7-16,1 2 4 0,2 2 0 0,2 1-2 15,3-1-5-15,2 6-3 0,-2-1-7 16,2 5-6-16,-1 4 0 0,1 3-2 15,1 5-3-15,3 1-2 0,1 4 1 0,4 4 0 16,2 3-4-16,5 4-3 0,4 2-1 16,7 2 0-16,5 4-1 0,6 1 1 0,7 0 0 15,5 2 4-15,8 2 6 0,7 3 23 16,6 3 33-16,9 1 46 0,6 4 58 15,7 0 54-15,7 0 42 0,8 0 14 0,6-1 3 16,7-4-21-16,6-1-32 16,8-3-38-16,6-6-29 0,3-6-28 0,5-5-26 15,5-6-22-15,5-9-21 0,7-7-16 0,4-8-14 16,3-9-10-16,1-7-7 0,-2-8 0 15,-2-7-2-15,-1-6 4 0,-3-6 8 16,0-4 11-16,1-5 12 0,1-3 2 16,-2-7 2-16,-4 1 2 0,-3-5-5 0,-4-1-8 15,-2-3-7-15,-2-3-3 0,2-3 0 16,-3-2-4-16,3-5-4 0,-5 0-2 15,-1-3-3-15,-3 0-2 0,-5-5-5 0,-3-3-2 16,-6-5-4-16,-9-9-6 0,-13-3-3 16,-13-5-5-16,-16-4-5 0,-14 1 1 0,-18 5 0 15,-17 4 3-15,-19 8-2 0,-17 6 2 16,-18 7 3-16,-11 10-4 0,-12 8-6 15,-10 10-12-15,-9 8-15 0,-11 8-36 16,-8 8-68-16,-4 7-122 0,-1 7-112 0,3 4-67 16,4 4-94-16,6 5-186 0,2 3-81 15,7 3 47-15,5 3 77 0,8 1 59 0,11 1 100 16</inkml:trace>
</inkml:ink>
</file>

<file path=ppt/ink/ink13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36.393"/>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82 114 376 0,'-5'-10'455'0,"-2"1"45"16,1-2 28-16,0 1-120 0,-1-1-141 15,-2 1-95-15,3 0-62 0,0 0-39 0,-1 2-24 16,2-1-11-16,-1 3-4 0,2 1-3 16,0 2-5-16,1 0-5 0,2 3-4 15,-1 3-3-15,2 3-6 0,3 6-2 0,1 5 3 16,3 9 4-16,1 6 3 0,1 5-1 15,0 7 0-15,1 4-2 0,-2 3 0 16,2 0-3-16,-3 3-2 0,1-1 1 0,-3-2-5 16,1-4 1-16,-1-3-1 0,0-3-1 15,-1-5-1-15,-2-4-1 0,0-2 1 16,1-3-10-16,-1-6-9 0,0-4-13 0,-1-3-7 15,-1-4-6-15,1-3-13 0,1-4-52 16,-2-3-97-16,-3-4-121 0,0-2-109 16,1-4-57-16,-3-1-18 0,1-3 42 15,0-2 97-15</inkml:trace>
</inkml:ink>
</file>

<file path=ppt/ink/ink13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37.899"/>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13 483 14 0,'-5'-7'303'0,"1"1"40"16,0-2 29-16,1 0-32 0,1 1-81 15,0 1-73-15,1 0-48 0,2 0-28 16,1-1-19-16,2 1-18 0,1-1-14 0,5 1-11 16,2-1-10-16,6-1-10 0,3 1-8 15,5-3-4-15,4 1-3 0,5-2-3 16,3 1 0-16,5 0 2 0,2-1 4 0,7 0 4 15,5-2 3-15,5 2 2 0,6-1-2 16,5 0 0-16,7 0-4 0,5 2-6 16,5-3-3-16,5 2-2 0,5-1-4 15,4 0 3-15,4 0 1 0,2 0-1 0,0 0 0 16,3 0 0-16,2 2 0 0,-1 0-3 15,2 1-4-15,-2 1-3 0,-3-1 1 16,-4 0-1-16,-5 0 0 0,-5 1 4 0,-5 0 0 16,-3 0 3-16,-5 0-2 0,-2 0-1 15,-5 2 0-15,-5-1-2 0,-5 1 2 16,-8 2-1-16,-6-2 0 0,-5 4 2 0,-8 0 0 15,-6-1 0-15,-5 0 1 0,-6 3 1 16,-5 0 5-16,-3 0 3 0,-4 0 4 16,-1 0 4-16,-3 0 3 0,-2 0 1 15,-2 0-2-15,0 0-2 0,-2 0-3 0,1 0-4 16,-1 0-3-16,-1 0-4 0,0 0-2 15,0 0-2-15,0 2-1 0,0-1-1 0,0 2 0 16,0 1 0-16,0 0-1 0,1 2 1 16,1 2 1-16,1 5-1 0,-2 1-1 15,0 6 1-15,1 2 1 0,0 4-2 16,0 6-1-16,-1 6 1 0,2 7 1 0,-2 3-1 15,1 3 0-15,0 2-1 0,0-1 2 16,1-2-1-16,1-3-1 0,0-2 2 16,0-4 0-16,0 0 0 0,0-3-2 15,2-5-1-15,-2 0 3 0,1-5-3 0,-1 2 2 16,-1-5-1-16,1 1 2 0,-1-7 3 15,0 1-1-15,0-2-1 0,-1-4-1 0,1-2 3 16,-2-3-1-16,1-1-5 0,-2-2 2 16,1 0 1-16,-1-2 0 0,0-2-5 15,0 2 3-15,0-3 2 0,0 0-3 16,0 0 1-16,-1 2 2 0,1-2 1 15,-3 0 1-15,0 2-1 0,1-1-1 0,-4 2 1 16,2-2-2-16,-2 2-1 0,1 0 1 16,-2 0 1-16,0 0 1 0,0-1-1 15,0 1 2-15,1-1 0 0,-1 1-2 16,-2-1 0-16,0 0 0 0,0-2 1 0,0 1 1 15,-1 1-2-15,-1-1-1 0,0 1-1 16,-1-1 2-16,-3 1-2 0,0 0-1 0,-3 1 2 16,0 0 1-16,-1 0 0 0,-2 0-6 15,0 0 2-15,-2 2 2 0,-2 0 0 16,-1 0-1-16,-1-1 2 0,-1 1 1 15,-2 0 0-15,1 0-2 0,-3 0 4 0,1-2 0 16,-2 2 0-16,-2-2 2 0,1 2-1 16,-2-2 2-16,2 0-3 0,-1 1 0 15,1-1 1-15,0 0-3 0,-2 1 0 0,0-2 0 16,0 2 0-16,2 0 1 0,1 0 0 15,-1 0-1-15,1 1 1 0,0-3 0 16,1 4-1-16,-2-3 1 0,-2 1-3 0,-1 0 1 16,1 0 1-16,-1 0 0 0,1 0 0 15,2-1-1-15,-3 0 2 0,-1 0-1 16,3-4-1-16,-2 3-2 0,-1 1 1 15,3-3 2-15,-2 1-1 0,1 1 1 0,-1 0 0 16,0-1-2-16,-2 2 1 0,2 0-2 16,0-1 0-16,1 1 2 0,2 1 0 15,-1 0 1-15,2 0 0 0,2-2 1 0,-2 4 2 16,2-4-3-16,1 1 0 0,0 2 1 15,1-3-1-15,0 1 0 0,0 0 0 16,-1-2 0-16,0 2-1 0,-1-2 1 0,0 1 0 16,-2-2-1-16,-2 3-2 15,1-2 0-15,0 1 3 0,-2 0-3 0,0 1 1 16,2-2 1-16,1 2 1 0,0-1 1 0,1 0-3 15,2-2 0-15,0 2-1 0,-1-3 3 16,4 2-2-16,-1 0-2 0,1 1 3 16,2 0 4-16,3-1 0 0,-1-1 0 15,2 2 1-15,1-1 2 0,0 0-2 0,1 1-2 16,3-1-1-16,0 1 1 0,1-2-1 15,0 2 1-15,3-2-1 0,-1 0 0 16,1 0-2-16,1 2 1 0,1-2 0 0,2 1-2 16,0-2 0-16,1 3 1 0,0-3 0 15,0 1 1-15,2 1 0 0,-1-1 0 16,2 0 0-16,-1 1 2 0,0-2-1 0,3 0 0 15,-1 0 1-15,0 2-1 0,0-1-1 16,2 0 0-16,0-1 0 0,-1 2-7 16,1-2-14-16,0 1-35 0,1-1-77 15,-2 3-112-15,1-3-144 0,1 3-73 0,-3 1-27 16,3-1 13-16,-1-1 66 0</inkml:trace>
</inkml:ink>
</file>

<file path=ppt/ink/ink1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2:24.449"/>
    </inkml:context>
    <inkml:brush xml:id="br0">
      <inkml:brushProperty name="width" value="0.06667" units="cm"/>
      <inkml:brushProperty name="height" value="0.06667" units="cm"/>
      <inkml:brushProperty name="fitToCurve" value="1"/>
    </inkml:brush>
  </inkml:definitions>
  <inkml:trace contextRef="#ctx0" brushRef="#br0">928 230 114 0,'-4'-4'335'0,"0"-3"41"0,1-2 31 16,-1 3-44-16,1-1-91 0,-1-2-60 0,0 2-35 16,1 1-25-16,-1-2-22 0,-1 0-22 15,0 2-24-15,0 0-21 0,-1 1-18 0,0-1-13 16,-1 1-11-16,-2 1-5 0,1 1-4 15,-1 0-3-15,-1 2-1 0,0-2 1 16,-1 2 0-16,0 1-1 0,-2 1 1 0,0 2-3 16,-2-1 2-16,-1 3 0 0,-2 0 0 15,0 1 0-15,-1 3 0 0,-2-1 5 0,-1 2 1 16,1 2 2-16,-1 0 4 0,-1 2 1 15,-2-1 3-15,0 4 1 0,1-1-4 16,-1 3 1-16,0 1 0 0,0 1 4 0,1 2 0 16,-1 3 2-16,0 0 8 0,2 0 5 15,-1 3 11-15,2 0 8 0,0 0 6 0,2 4 10 16,0 1 2-16,3-2 7 0,-1 0 3 15,0 1-2-15,1-1 2 0,1 0-2 16,-1 2-2-16,2 1-9 0,0-1-12 0,0 2-10 16,1-1-13-16,2 1-10 0,1 0-8 15,1-1-5-15,2 3-4 0,1-4-2 16,3 3 1-16,0-2 2 0,2-2 0 0,4 1 3 15,-1-2 1-15,3 1 5 0,0-1 6 0,2 0 4 16,2 0 2-16,2 0 5 0,-1-2-1 16,4 0 0-16,1 0-4 0,1-3-2 0,1 1-7 15,2 1-3-15,1-1-3 0,2-1-3 16,1-1-4-16,1 1-5 0,2-3 1 15,0 3-3-15,2-2 0 0,1-2-5 0,-1 1 2 16,4-1 0-16,-3-2 0 0,3-1 0 16,-1 0 0-16,0-2 2 0,1 0 2 0,-1-5 0 15,0 3-1-15,2-5 1 0,-1-1 0 16,2-3 0-16,0 0-1 0,3-1-3 15,1-2 1-15,0-1-2 0,2 0 2 0,1-3-1 16,1 0-3-16,0 0 3 0,2 0-1 16,-1-3 2-16,1 2 0 0,-2-1 1 0,1-2 2 15,-1 2 0-15,-1-2 1 0,-2 1 0 16,1-1 0-16,-2-2-1 0,-1 0 0 0,1-2 0 15,-2 0-1-15,3-2-2 0,-3-2 0 16,1 0-2-16,1-2-1 16,-1-2-1-16,-2 1-1 0,-1-2-1 0,2-3 1 15,-2-2 0-15,-3 1 0 0,0-1 0 0,1-2 1 0,-3 1 1 16,0-3-4-16,-1 3 2 0,0-1-1 15,-1 0 1-15,-2 2-2 0,0-1 2 16,1 1 1-16,-2 1 0 0,-2 0 0 0,1-1-2 16,-3 1 0-16,1-1 1 0,-2 0 0 15,0-2 3-15,0 0-1 0,-1 0 2 16,-1-1-2-16,-1 0-1 0,-1-1 5 0,-2 3 1 15,-1-3-1-15,0 1-1 0,-1 2 2 0,-2-1 0 16,0 0-4-16,-1 1-2 0,0-1 0 16,-3-1-1-16,0 1 1 0,1-2 1 0,0 3 4 15,-1-3 2-15,-1 3 5 16,0-1 6-16,-1 3 2 0,-2 0 1 0,0 1 0 15,-1 1-3-15,0 2-3 0,-2-1-4 0,-1 1-4 16,0 1-1-16,-2 0 1 0,1-3-3 16,-1 0 2-16,-1 0-2 0,0-1 2 15,-1 0-2-15,0 1 0 0,-2-1-1 0,1 1 0 16,-1 0-2-16,-1 0 2 0,0-1 1 15,-1 2-2-15,-2 1 5 0,0-1 1 0,-1 1 3 16,-1-1-2-16,-1 0 1 0,-1 0 0 16,-2 2 0-16,-1-1-2 0,0-2-1 0,1 1 2 15,-2 0 0-15,1 2 0 0,-2-1 1 16,1 1-2-16,0-2 1 0,-3 2-1 15,0 1-1-15,-1 1 1 0,0-3 1 0,0 3 0 16,-2 0 2-16,-2 1-1 0,0-1 2 16,-2 2-1-16,-1-1-4 0,-3 1-1 0,-2 1 0 15,-5-1-3-15,-2 1-3 0,-3 1-3 16,-2 0 2-16,-3 0-1 0,-2 2-2 15,0-2 4-15,1 2 0 0,0 1 0 0,3 0-1 16,3 1 0-16,4 3-5 0,3-1-11 16,3 1-18-16,3 3-54 0,4 0-89 0,2 1-97 15,3 2-77-15,1 2-41 0,4-1-54 16,2-1-99-16,1 1-91 0,4 1 0 15,2 0 31-15,4 0 25 0,2 1 56 0</inkml:trace>
</inkml:ink>
</file>

<file path=ppt/ink/ink14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3:44.301"/>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115 184 238 0,'-2'-1'372'16,"-1"0"40"-16,2-1 19 0,0 0-85 16,-2 2-96-16,0-1-71 0,0 1-48 15,1-2-28-15,-1 2-21 0,0 0-13 0,0 0-9 16,2 0-13-16,0 0-7 0,-2 0-7 15,3 0-6-15,-1 0-8 0,1 0-4 16,1 0-4-16,0-1 0 0,2 1-1 16,1-1-1-16,2 0-1 0,2-2-1 0,2 1-1 15,2-4 1-15,2 2-1 0,2-2-2 16,2 0 3-16,1 0 1 0,3-1 7 15,2 1 3-15,2-1 8 0,1 1 10 0,4 0 7 16,-1-1 5-16,0 3 3 0,2-2 2 16,-2 2-6-16,2 0-7 0,-2 0-6 15,-1 2-5-15,-3 0-8 0,0 1-7 0,-5-1-11 16,-2 2 1-16,-4-2 0 0,-3 1-1 15,-2 1 3-15,-2 0 3 0,-2 1 12 16,-2 1 5-16,-4-1 7 0,0 1 3 16,-4 1 1-16,-2 0-1 0,-2 0-3 0,-2 4-7 15,-3-1-6-15,-1-2-4 0,-4 3-8 16,0 0-3-16,-3-2-4 0,-1-1-2 15,-2 1-3-15,-1 0 0 0,0-1 2 0,-2 0 1 16,-1 0 1-16,1 0-4 0,-2 0 2 16,0 1 1-16,-1-2 1 0,-2 4 2 15,2-1 1-15,0-1 2 0,2 0-2 0,1 1-2 16,-1 0-1-16,3-2-3 0,3 2 2 15,3-2-2-15,3 2 3 0,0-4-2 16,5 2 1-16,3-3 0 0,1 2-2 16,3-3 1-16,1 0-4 0,3 0 4 0,3 0-1 15,5 0 1-15,2-2 1 0,5 0 1 16,6-1 6-16,4-2 2 0,2-1 3 15,5-2 2-15,2 1 0 0,3-2 6 0,3-1 6 16,3 0 9-16,2-1 14 0,2-1 14 16,2 0 13-16,4 1 10 0,-3-1 0 15,1 2 0-15,-3-3-8 0,-2 2-5 16,-5 0-10-16,-4 2-12 0,-4 0-10 0,-5 1-6 15,-6 2-2-15,-6 2 5 0,-3 1 10 16,-5 0 13-16,-4 3 7 0,-5 0-1 16,-6 0-6-16,-4 3-12 0,-6 0-14 0,-3 1-15 15,-7 2-9-15,-1 4-6 0,-5-3 0 16,-2 0-2-16,-1 2-1 0,1 0 1 15,-2-2 0-15,1 2 1 0,1-2-3 0,0 1 3 16,-1 1-4-16,0-3 0 0,0 2 0 16,2 0 1-16,1-2 1 0,3 2 1 15,2-2 1-15,4 2 0 0,3-3 2 0,3 0-4 16,3-2-1-16,4 0-3 0,1 1-6 15,3-2 1-15,3 1-3 0,4-2 0 16,3 2 3-16,3-3-2 0,5 0 5 16,4 0 0-16,4 0 4 0,3-2 1 0,5-2-1 15,6-2 3-15,3-1 4 0,5-3 0 16,3-2 9-16,5 0 6 0,0-2 3 0,2 2 2 15,1-2 1-15,-2 1 0 0,1-1-8 16,-5 0-6-16,-3 3-3 0,-3 2-2 16,-4-1-1-16,-6 3-1 0,-5 1 1 15,-5 0 2-15,-5 1 7 0,-4 3 7 0,-2-1 7 16,-4 1 5-16,-2 1 0 0,-4 1 0 15,-2-2-7-15,-4 2-8 0,-1 2-10 16,-3-2-5-16,-2 1-8 0,-1 1-27 16,-1 1-56-16,2 1-105 0,-1-1-102 0,0 3-65 15,2 0-81-15,1-2-136 0,0 2-128 16,1-2 8-16,3 2 52 0,0-2 39 0,3 0 71 15</inkml:trace>
</inkml:ink>
</file>

<file path=ppt/ink/ink14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00.504"/>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197 71 381 0,'-3'-10'470'0,"2"0"40"16,-1 0 24-16,0 2-112 0,0 2-153 15,1-2-104-15,-2 2-57 0,2 3-27 0,-2-1-2 16,0 2 14-16,0 1 12 0,1-1 4 15,0 1 1-15,0 1-10 0,-1 1-15 16,0 1-25-16,2 0-20 0,-1 2-5 16,1 2 17-16,0 2 20 0,1 8 36 0,-2 1 41 15,1 5 48-15,-2 6 35 0,0 3 22 16,-1 6 15-16,0 8-13 0,-1 5-27 0,-2 7-33 15,-2 1-33-15,3 2-41 0,-3 0-38 16,1-2-24-16,0 1-16 0,1-4-16 16,0-3-8-16,0-4-7 0,2-3-1 15,1-6-3-15,-2-4-2 0,3-5 0 0,1-8-3 16,0-4-4-16,-1-7-11 0,1-5-43 15,-1-6-85-15,-1-6-144 0,1-7-127 0,-1-7-73 16,1-4-64-16,2-5-82 16,-2-2-57-16,-1-1 1 0,1-2 51 0,-1 1 35 15,1 2 53-15,-1 0 112 0</inkml:trace>
</inkml:ink>
</file>

<file path=ppt/ink/ink14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00.875"/>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26 52 332 0,'3'-10'439'0,"0"1"38"0,0 2 27 16,-2 4-100-16,0-3-140 0,-1 4-98 15,2 0-51-15,-2 2-35 0,0 0-22 16,-2 3-18-16,2 2-8 0,-1 0-8 0,0 0-6 15,-2 1-2-15,0 2 0 0,0-1 1 16,-1 2 0-16,-1-2 2 0,1 1-2 16,-2-3 1-16,3-2 7 0,1 0 5 0,0-2-1 15,2-2 0-15,2-4-1 0,3-3-1 16,5-4-9-16,1 1-14 0,3-3-1 15,1 3-5-15,1-2 2 0,1 6 2 16,2 2 13-16,2 4 22 0,1 4 33 16,1 6 51-16,2 4 54 0,1 4 33 0,0 3 19 15,-1 5 8-15,1 0-18 0,-3 2-44 16,1-2-49-16,-4 1-36 0,-3-2-44 0,1-1-132 15,-3-2-127-15,0-5-134 0,-1-2-268 16,-1-4-142-16,0-6-63 0,-2-4 68 16,0-3 91-16,1-6 114 0</inkml:trace>
</inkml:ink>
</file>

<file path=ppt/ink/ink14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01.933"/>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0 40 91 0,'3'-8'420'15,"1"0"59"-15,0 2 37 0,0-1 2 0,-1 2-155 16,-1 1-131-16,-1 3-91 0,0 0-55 16,2 2-27-16,0 4-2 0,1 4 14 15,-1 3 21-15,2 7 29 0,-1 3 21 16,-1 5 9-16,1 5 3 0,0 3-3 0,-1 4-6 15,0 3-22-15,-2 0-19 0,2 2-14 16,-2-2-17-16,2-3-23 0,-2-2-19 0,2-3-11 16,-1-4-7-16,0-4-6 0,0-2-7 15,-1-4-18-15,0-4-49 0,1-3-56 16,-2-3-55-16,1-6-37 0,-1-4-57 15,-1-4-66-15,-1-6-59 0,-2-3-86 0,0-3-44 16,-1-4-20-16,-2-5 31 0,1-3 68 16,1-2 98-16</inkml:trace>
</inkml:ink>
</file>

<file path=ppt/ink/ink14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02.305"/>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107 65 68 0,'-4'-7'398'0,"1"3"54"0,1-2 38 0,-1 3 12 16,0 0-151-16,2 2-117 0,-1 1-81 16,0 1-50-16,0 2-33 0,-1 2-22 0,-1 3-18 15,0-1-10-15,0 2-4 0,-1 0-3 16,-1 1-1-16,-1 0-1 0,-1 2 0 15,-2-2 0-15,1-2-1 0,0 0-2 16,3-3-1-16,-1-1-3 0,4-2-4 16,3-3 0-16,1-2-3 0,3-4 0 0,3-3-8 15,3-4 5-15,2-1 1 0,3-1 0 16,3-2 4-16,0 2-1 0,0 2 6 15,1 1-2-15,-1 3 0 0,1 2-1 0,-1 4 0 16,2 1-1-16,0 3 0 0,1 5 0 16,-1 4 0-16,2 1 0 0,2 2 0 15,-1 0 0-15,-1 5-4 0,2-1-6 16,0-1-41-16,1 2-123 0,0-1-188 0,2-2-96 15,-1 0-50-15,2-4-23 0,1-1 26 16,-2-2 116-16</inkml:trace>
</inkml:ink>
</file>

<file path=ppt/ink/ink14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20.873"/>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61409898-4C5C-4F75-9F30-328FF7A097E8}" emma:medium="tactile" emma:mode="ink">
          <msink:context xmlns:msink="http://schemas.microsoft.com/ink/2010/main" type="inkDrawing" rotatedBoundingBox="9819,5267 12332,5060 12334,5094 9822,5300" shapeName="Other"/>
        </emma:interpretation>
      </emma:emma>
    </inkml:annotationXML>
    <inkml:trace contextRef="#ctx0" brushRef="#br0">130 209 217 0,'-16'0'361'16,"3"0"30"-16,-1-3 25 0,2 2-85 0,1-1-109 15,0 1-62-15,2-1-35 0,1 1-16 16,1-2-12-16,3 3-12 0,-1-1-11 16,2-1-9-16,-1 2-11 0,1 0-10 0,0 0-11 15,2 0-10-15,-1 0-9 0,1 0-7 16,0 0-4-16,1 0-3 0,-2 0 0 15,2 2-1-15,0-2 0 0,0 0 1 16,0 1 0-16,3-1 3 0,3 3-1 0,3-1 2 16,8 0 1-16,5 1 2 0,8-2 2 15,8-1-2-15,8-1 1 0,5 0-4 16,6-3 2-16,7-1-6 0,4 2-1 15,5-4 0-15,7 0-4 0,3 0 2 0,5 1-2 16,4-3 6-16,1 0 2 0,5-1 2 0,4 0 3 16,4-3 0-16,5 2 0 0,2-2-4 15,-2 2-3-15,-4-2-3 0,-5 2-2 16,-6 0 1-16,-8 2 3 0,-5 2 0 15,-10 0-1-15,-7 1 1 0,-10 2 0 0,-6 0 3 16,-10 1-1-16,-9 2 2 0,-3-1 4 16,-8 2 6-16,-5 0 6 0,-2 0 7 15,-4 0 5-15,0 0 6 0,-4 0 2 16,-1 0-3-16,0 0-4 0,-1 2-8 0,-1-1-6 15,-1-1-7-15,2 0-6 0,-1 0-3 16,1 0 0-16,1 0-2 0,0 0-3 16,1 1 0-16,-1-1-1 0,1 2-1 0,-1-1-10 15,0-1-12-15,1 1-10 0,-3 1-13 16,0-2-39-16,-1-2-108 0,-1 2-167 15,-3-1-97-15,1-2-48 0,-1 2-15 0,0-2 23 16,-1 0 99-16</inkml:trace>
  </inkml:traceGroup>
</inkml:ink>
</file>

<file path=ppt/ink/ink14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25.863"/>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73089EF6-F4DB-4A78-A5C8-1D060CD0A746}" emma:medium="tactile" emma:mode="ink">
          <msink:context xmlns:msink="http://schemas.microsoft.com/ink/2010/main" type="inkDrawing" rotatedBoundingBox="18470,5031 27790,4810 27795,4995 18475,5217" shapeName="Other">
            <msink:destinationLink direction="with" ref="{6378A3BE-A0DA-4BB7-A227-7CD6B9664D8A}"/>
          </msink:context>
        </emma:interpretation>
      </emma:emma>
    </inkml:annotationXML>
    <inkml:trace contextRef="#ctx0" brushRef="#br0">59 237 241 0,'-6'2'319'0,"0"-1"31"0,0-1-35 15,1 0-54-15,-1 0-71 0,1 0-41 16,0 0-23-16,0 0-13 0,2 0-8 16,0 0-11-16,1 0-10 0,-1 0-13 0,2 0-17 15,-1 0-13-15,2 0-7 0,-1 0-12 16,1 0-3-16,0 0-4 0,0 0-3 15,1 0-2-15,1 0-2 0,0 1 4 16,2 2-1-16,2-1 0 0,2-1 4 0,2 2 2 16,2-1-1-16,1 1 0 0,2-1 2 15,3 0-1-15,4 2-4 0,1-1 1 16,5 0-1-16,3 1-2 0,2-1 0 0,4 1-1 15,0-1 1-15,5-1-3 0,2-1 2 16,4-1-1-16,3-1-3 0,2 1 0 16,4-2-1-16,2-1-1 0,0 2-5 0,4-2 1 15,0 2 0-15,2-1-1 0,0 2-1 16,-3 0 2-16,-2-2 0 0,-2 2 0 15,-3 2 0-15,-1-2-2 0,-4 0 2 16,0 3-3-16,-1-2 4 0,-2 1 1 0,0-1 0 16,-3 2 3-16,-1-3 0 0,-1 0 1 15,1 0-3-15,-1-2-1 0,1 1 0 16,0 0-3-16,-2-2-1 0,0 0 1 0,0 1 0 15,-1 0 1-15,0 0 1 0,-1 1 0 16,-1 0 1-16,-1-1 0 0,-1 2 0 16,-3 0-2-16,-3 0-1 0,1 0-2 0,-1 0 2 15,-1 2 1-15,0-1-1 0,-2-1 0 16,1 1-1-16,-1 1 3 0,1-2-2 15,-1 0 0-15,1 0 1 0,-1 0 0 16,2 0 0-16,-1 0-2 0,-1-2 4 0,1 1-2 16,-1 1 0-16,1-3-1 0,-1 3 1 15,1-4 1-15,0 2-3 0,1 1 0 0,2-3 0 16,-3 2 3-16,1-1-3 0,2 0 1 15,-1 0 1-15,0 1 3 0,0-1 0 16,1 2-2-16,-3 0 1 0,1-2-2 16,2 3-1-16,-4-1-2 0,2 1-1 0,-1 0 0 15,-2 0 3-15,0 0 0 0,-1 0 2 16,-1 0-1-16,-2 0 0 0,2 0 1 15,-2 0-1-15,0 0 2 0,-2 0-2 16,2 0 2-16,-1-1-1 0,1 0-1 0,-1-1-1 16,1 1 0-16,1 0 1 0,0-1-1 15,3-2-1-15,1 1 2 0,0 0-1 16,2 3-2-16,0-4 3 0,1 1 3 0,-1-1 4 15,1 1-2-15,0 0 3 0,1 0 1 16,-2 1-4-16,-1 0-3 0,0-1-1 16,-2 2 0-16,0 0-1 0,-1-1-2 0,1 1 2 15,-4 1 0-15,0-1-1 0,0 1 0 16,-1 0 1-16,-1 0 2 0,0-2-2 15,0 2 0-15,2-1 0 0,0 1 0 16,2-1 0-16,-1 0-1 0,2 0 1 0,1-1 1 16,0 0-2-16,2 0 0 0,-1 2 3 15,1-3-2-15,-1 2 0 0,1-1-2 0,-1 1 3 16,2 0 0-16,-2-1-1 0,4 2-2 15,-2-3 2-15,-1 0 0 0,1 1 0 16,-1 0 0-16,-1 0-1 0,-1 1 0 16,2-2 0-16,-1 1 0 0,1 0 0 0,-1-1-2 15,1 0 4-15,-2 2-1 0,0-1 2 16,2-1 0-16,-1 1 0 0,3-2 1 15,1 1-4-15,0 0 1 0,2 0 0 16,2 1 0-16,-1-2 0 0,2 2 0 0,0-2 1 16,2 2 0-16,1-2 0 0,1 2-1 15,-1 0 1-15,0-1-3 0,-1 1 1 0,0 1 1 16,-3-1-1-16,0 1 1 0,-1-2-3 15,-1 1 2-15,-3 1 1 0,1-2 0 16,-1 2 0-16,-1-1 0 0,0-1 0 16,1-1 1-16,-1 2 0 0,0-1 2 0,-1 1 0 15,3 0 1-15,-2-1 2 0,-1 2-5 16,3-1 0-16,-2-2 2 0,1 2-1 15,0-2-2-15,2 0 0 0,-2 2 4 16,-1-2-1-16,0 2-3 0,-2-2 0 0,-1 0 0 16,1 2 1-16,0 1-2 0,-1-2 1 15,-1 2-1-15,0-1 1 0,-1 0 2 16,1 1-2-16,0 0 0 0,1-2 1 15,-1 2-1-15,0 0-1 0,-1 1 0 0,0-1 1 16,0-1-2-16,0 2 0 0,-1 0 4 16,1 0 1-16,-1 2-2 0,-2-1 0 0,-1 1 0 15,-1-1-2-15,-1 1-1 0,-3-1 1 16,1 2-1-16,-3-2 0 0,0 0 3 15,-2 0-1-15,-2-1 0 0,2 1 0 16,0 1 1-16,0-2 0 0,0 0-1 0,2 1 0 16,0-1-1-16,3 1-1 0,-1 0 0 15,3 2 1-15,-1-2-3 0,3 3 2 16,2-2 2-16,0 1 5 0,1 0 2 15,2 1 0-15,0 0 3 0,-1 0 1 0,0 1-2 16,-4-2-4-16,0 0-2 0,-2 1 0 16,-2-2-2-16,-2 2-1 0,-3-1 0 0,-2-1 2 15,0-1-2-15,-4 2 1 16,1-2-2-16,-1-1 1 0,-1 1 0 0,2 0 0 15,1 1 0-15,0-1 0 0,1 0 2 16,0 2 0-16,3 0-1 0,0 0 2 16,1 0 0-16,2 1 0 0,0-4-2 0,-2 2 0 15,1-1 1-15,-1-1-2 0,0 1 1 16,-2 1-2-16,1-2 1 0,1 0 0 0,-1 4-1 15,2-4 0-15,-1 2-1 16,2-2 2-16,0 1 2 0,1 0-1 0,1 1 0 16,-1-2 0-16,2 1-1 0,1-1 0 15,1 1 1-15,2 0 0 0,1-1-1 0,1 1 0 16,0 1 0-16,1-2 1 0,2 1-2 15,-1-1 1-15,-1 0 0 0,4 0 2 16,2 0 0-16,0 3-2 0,1-3-1 16,0 1 0-16,0 0 0 0,0-1 0 0,0 1 1 15,-1-1 0-15,0 0 1 0,0 0 1 16,-2 0 1-16,-1 0-1 0,1 0 1 0,-3 0 0 15,1 0-1-15,-2 0-2 0,1-1 0 16,0 2 0-16,0 0 0 0,-1-1 2 16,1 0 2-16,1-2 2 0,0 0 1 15,-1-1 0-15,1 2 0 0,0-2-2 0,1 2-2 16,-4 0-2-16,0 0 1 0,1-1 3 15,-1 1-2-15,0 1 0 0,2-1 2 16,0 1 0-16,1 0-2 0,-3 0 0 0,1 1 1 16,-1-1-2-16,1 1 1 0,-1 1-1 15,-1-2 2-15,0 1 1 0,-1-1 2 16,-1 1 5-16,0 0 3 0,-1-1 12 0,-1 0 10 15,-2 1 10-15,1-1 7 0,-2 0 11 16,-1 0 5-16,-2 0-3 0,-1 0 0 16,0 0-6-16,-1 0-8 0,-2 0-7 15,-1 0-9-15,-3 0-5 0,0 2-6 0,-1-2-2 16,-1 0-2-16,0 0-5 0,1 0-2 15,-3 0-5-15,1 0-3 0,-1 0-6 16,1 0-1-16,1 0-3 0,-2 0 3 16,0 0 1-16,0 0-4 0,0 0-1 0,1 0-27 15,0-2-43-15,-1 1-43 0,0 1-27 16,2-2-31-16,-1 1-79 0,-2-2-139 15,-1 0-99-15,0-3-37 0,-2 2-14 16,-2-3 12-16,-1 3 71 0</inkml:trace>
  </inkml:traceGroup>
</inkml:ink>
</file>

<file path=ppt/ink/ink14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56.173"/>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7AFDE068-BE28-4A56-A7FB-651D43EE27F0}" emma:medium="tactile" emma:mode="ink">
          <msink:context xmlns:msink="http://schemas.microsoft.com/ink/2010/main" type="inkDrawing" rotatedBoundingBox="28167,3936 30672,3927 30673,4282 28169,4290" shapeName="Other"/>
        </emma:interpretation>
      </emma:emma>
    </inkml:annotationXML>
    <inkml:trace contextRef="#ctx0" brushRef="#br0">0 7 49 0,'4'-3'367'0,"1"2"36"0,0-1 19 15,-1 2 12-15,0-2-173 0,-1 4-101 16,1-2-42-16,-2 3-21 0,3 0-7 15,-3 3 1-15,1 1-3 0,0 2-7 0,-2 1-14 16,1 3-11-16,-2 4-12 0,0 1-11 16,-2 2-10-16,1 3-7 0,-2 1-7 15,3 0-3-15,-1-1-2 0,2-1 1 16,2 1-1-16,1-2 0 0,3-2 3 0,1-2 6 15,6-1 9-15,4-3 4 0,6-4 13 16,9-2 18-16,13-3 11 0,12-3 2 16,10-3-1-16,14-4-1 0,8-4-8 0,12-3-17 15,9-2-15-15,9-2-9 0,11-2-5 16,8-3-6-16,2 2-7 0,-1-2-4 15,-2 2 3-15,-9 4 1 0,-8 0-1 0,-8 3-1 16,-8 2-3-16,-13 3 1 16,-10 4-17-16,-9-2-21 0,-10 6-20 0,-10-2-14 15,-11 2-12-15,-6 2-8 0,-7 0-6 16,-8 3-14-16,-6-2-38 0,-6 4-83 0,-5-1-149 15,-6 3-74-15,-4-2-29 0,-3 2 6 16,-4-2 46-16</inkml:trace>
  </inkml:traceGroup>
</inkml:ink>
</file>

<file path=ppt/ink/ink14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57.318"/>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6378A3BE-A0DA-4BB7-A227-7CD6B9664D8A}" emma:medium="tactile" emma:mode="ink">
          <msink:context xmlns:msink="http://schemas.microsoft.com/ink/2010/main" type="inkDrawing" rotatedBoundingBox="21272,5531 23519,5032 23596,5376 21348,5876" semanticType="callout" shapeName="Other">
            <msink:sourceLink direction="with" ref="{73089EF6-F4DB-4A78-A5C8-1D060CD0A746}"/>
          </msink:context>
        </emma:interpretation>
      </emma:emma>
    </inkml:annotationXML>
    <inkml:trace contextRef="#ctx0" brushRef="#br0">25 376 21 0,'-4'-1'365'0,"0"-1"42"15,-1 1 24-15,1 0 13 0,1 1-160 16,0 1-121-16,0 0-71 0,1 3-40 16,0 0-20-16,1 1-6 0,1 2 0 0,1-1 4 15,1 4 6-15,2 1 7 0,1 0 2 16,1 2-1-16,2 3-1 0,2 0 0 15,2 1-5-15,0 1-8 0,1 0-3 16,2 1-5-16,0 3-3 0,0-5-6 0,3 3-3 16,1-3-1-16,0 0-1 0,2-4 0 15,2-3 1-15,5-5 1 0,4-4 1 16,5-6 0-16,7-6-1 0,7-5-5 0,6-7-3 15,8-5-5-15,7-5 2 0,9-6 6 16,7-3 2-16,9-4 7 0,9-2-1 16,6 0 1-16,2 1-4 0,1 3-6 15,1 3-4-15,-3 3-5 0,-6 5 1 0,-7 3 0 16,-6 4-1-16,-9 6 3 0,-11 1-1 15,-11 7-2-15,-8 1-8 0,-11 5-18 16,-8 2-18-16,-8 1-20 0,-9 6-23 16,-5-1-21-16,-7 3-22 0,-6 1-16 0,-4 0-28 15,-2 2-52-15,-5 0-48 0,-4 0-61 16,-1 0-19-16,0-4 13 0,0 2 32 0</inkml:trace>
  </inkml:traceGroup>
</inkml:ink>
</file>

<file path=ppt/ink/ink14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5:09.225"/>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375 201 52 0,'-2'-5'308'0,"-1"-1"32"0,0-2 24 16,-2-2-42-16,0 3-111 0,0-3-71 0,-1 2-48 15,0 1-26-15,-3 0-14 0,0 0-12 16,-1 1-4-16,-2-1-2 0,-2 4-5 15,0 0-2-15,-1 0-10 0,-1 3-1 16,-1 1-5-16,-1 4-3 0,-1 1-2 0,0 3 0 16,-1 5 0-16,1 2 0 0,0 3 2 15,0 5 2-15,1 1 2 0,1 5-3 0,2 4 2 16,1 1-1-16,3 1 1 0,5 0-2 15,0-1 4-15,3-1 3 0,3-3 4 16,6-4 11-16,2-2 12 0,4-4 10 16,5-1 7-16,4-4-1 0,5-4 0 0,5-5-10 15,6-3-12-15,6-5-11 0,2-4-9 16,5-5-5-16,-1-4-6 0,0-3-2 15,-3-2-1-15,0-5 0 0,-4-2 2 16,-5-3 1-16,-4-3-1 0,-6-1-3 0,-7-1 0 16,-6-3-1-16,-4 2-2 0,-9-2-1 15,-2 3 2-15,-8 2 2 0,0 3-2 16,-6 3 2-16,-2 7 2 0,-1-1 0 15,-4 5-2-15,-1 5-1 0,-2 0 0 0,-2 7 2 16,-4 3-2-16,-2 3 1 0,-1 7-1 16,0 1 2-16,-2 5 0 0,1 4-3 15,2 4 0-15,0 4-1 0,3 5 0 0,3 4-2 16,3 2 2-16,5 2 2 0,4-1 2 15,4 1-2-15,7-1 1 0,5-4 5 16,6 0 1-16,8-4 2 0,6-3 0 0,8-4 1 16,6-4-1-16,7-6 0 0,7-3-2 15,8-6-3-15,3-5-2 0,6-5-1 16,1-5 0-16,2-5 0 0,-1 0-1 15,-2-6 0-15,-3-4-1 0,-5-2-2 0,-5-2 0 16,-6-4 0-16,-7-1 1 0,-7-1-1 16,-8-2 1-16,-7 0 0 0,-7-2-1 15,-9 1 2-15,-3 0-2 0,-6 4 0 0,-4 4 2 16,-1 3 1-16,-3 5 1 0,-3 4-1 15,0 6 0-15,-3 3 3 0,-1 5-3 16,-3 3 0-16,1 6 0 0,-2 4 3 0,-1 2 0 16,3 6-1-16,2 3 0 0,1 3 1 15,3 4-2-15,3 1-2 0,4 3-3 16,4 0 1-16,4 3 1 0,5 0 0 15,3-2-2-15,6 0 1 0,6-2 5 0,5-2-1 16,4-3 0-16,7-3 1 0,5-5-1 16,6-3-2-16,11-5-1 0,6-5-2 15,8-5 2-15,5-6-1 0,0-3 1 0,0-6 1 16,-1-1 0-16,-4-6-2 0,-3-2 1 15,-5-3 0-15,-5-2 1 0,-6-3 1 16,-8-1 3-16,-5 1 0 0,-8-2-1 0,-7 0-6 16,-8 0 0-16,-6 1 1 0,-6 1 1 15,-5 3-2-15,-4 4 1 0,-4 2 4 0,-3 6 3 16,-1 3-3-16,-4 6-2 15,-2 5 2-15,-2 6 1 0,-2 4-2 0,2 4-1 16,-1 5 0-16,2 5-1 0,3 3-2 16,1 3 1-16,4 5 0 0,3 1-1 0,4 5 2 15,5-2 1-15,3 2 0 0,6-4 0 16,4 1-1-16,5-2 1 0,5-3-1 15,5-3 2-15,6-3 0 0,4-4-1 16,6-7 6-16,4-3 0 0,6-4 0 0,3-9-3 16,5-4 1-16,5-5 2 0,0-5-6 15,1-5 0-15,-4-2-1 0,-5-5 1 0,-4-1 0 16,-7-3 1-16,-7 0 0 15,-8-3-2-15,-6-1 1 0,-8-1-2 0,-8 2 3 16,-5 1-2-16,-4 5 0 0,-4 4 1 16,-4 4 0-16,-2 5 1 0,-2 5 0 0,-3 3 0 15,0 6 0-15,-3 6-1 0,0 4-1 16,-1 7 1-16,1 5-2 0,1 5 1 15,4 4 0-15,0 3 1 0,6 2-1 16,2 2 1-16,5 1-1 0,5 1 0 0,4 1 0 16,4-1-1-16,5-1 2 0,6-3-1 15,3-4-1-15,5 0 3 0,5-4 1 16,3-2-1-16,7-7-2 0,3-5 0 15,5-5 1-15,5-4 0 0,0-8 0 0,1-3 0 16,1-5 1-16,-3-5 0 0,-2-6 0 16,-3-2-3-16,-4-4 0 0,-8-3 0 0,-6-2 0 15,-9 0 0-15,-5 0 0 0,-5-2-1 16,-7 3 0-16,-6 2 2 0,-4 4-2 15,-3 3-1-15,-4 4 1 0,-4 6 2 0,0 4 0 16,-3 5-2-16,-2 3 1 0,-2 4 2 16,0 4 2-16,-1 3-2 0,1 5 0 15,3 4 1-15,0 4 2 0,4 4 0 16,2 3-2-16,5 3-1 0,4 4 5 0,4-2-2 15,5 2 0-15,3-1-3 0,5-1 0 16,6-5 1-16,6 1-1 0,5-6 0 16,6-1 0-16,8-7 0 0,4-3-1 0,8-4 2 15,3-5-1-15,6-6-3 0,2-3 0 16,2-8-2-16,0-3 0 0,-2-6 2 15,-3-4 0-15,-6-3 0 0,-7-2 2 16,-7-2 0-16,-8-4-2 0,-10-1-7 0,-9 0 1 16,-8 0-1-16,-7 2 0 0,-6 4 0 15,-4 5 2-15,-5 6 6 0,-2 3-1 16,-2 8 1-16,-5 7 2 0,-1 4 1 15,-2 6 1-15,0 5 0 0,-1 5-1 0,0 5 2 16,2 3 3-16,2 3-1 0,3 3 1 16,4 1-1-16,2 1-1 0,5 3 1 0,4 0-7 15,6 0 4-15,3 0-1 0,7 0 0 16,3-3 0-16,6-1 2 0,2-4 4 15,5-2-2-15,3-5 2 0,7-4 0 16,3-5 2-16,7-3-2 0,3-5-2 0,2-8-2 16,0-4-2-16,0-3-1 0,-2-6-2 15,-6-4-2-15,-5-2 1 0,-7-7 0 0,-8 0 0 16,-5-3-1-16,-9 1 1 0,-5 0 3 15,-5 4-2-15,-2 2-1 0,-3 3 4 16,-2 4 3-16,1 3 2 0,-2 4-2 16,1 4-1-16,-1 6-2 0,-1 2 0 15,-3 8-1-15,0 4-1 0,-3 7 1 0,2 5 0 16,0 4 1-16,1 4 2 0,1 4 0 15,4 2-2-15,2 2 1 0,4 1 0 16,3-2-1-16,4-1-1 0,5-1 0 0,5-4 0 16,4-1 2-16,5-4 1 0,7-6-1 15,6-3-2-15,7-10-3 0,7-5 1 16,5-5-1-16,4-9-3 0,2-4 0 0,1-5 1 15,-1-7 1-15,-5-4-3 0,-7-3 1 16,-5-4-1-16,-8-3 2 0,-9 0 0 16,-6-1 3-16,-8 3 2 0,-6 3 1 15,-4 5 2-15,-5 4 0 0,-2 5 3 0,-3 9-5 16,-3 5 2-16,-4 4 0 0,-4 7 0 15,-3 7-2-15,-2 5 1 0,-1 3 0 16,0 3 1-16,1 3-1 0,3 0 0 0,0 3 0 16,5 1 0-16,3 0 0 0,3 1-1 15,5-2 3-15,4-1-2 0,5-1 1 16,5-4 0-16,6-2-2 0,5-3 3 15,9-5-1-15,5-5-3 0,8-4-3 0,5-5 1 16,0-4 2-16,0-6-2 0,-4-1-5 16,-3-5 2-16,-5-3 3 0,-8-5-4 15,-4-2-1-15,-8-3 1 0,-7 0 3 0,-5 2-1 16,-4 3 2-16,-5 1 2 0,-4 5 0 15,-3 0 1-15,-3 6 1 0,-2 5 3 16,-1 1 0-16,-3 5-2 0,0 5 1 0,-1 4-1 16,0 6 1-16,0 2-3 0,0 4-1 15,3 3 1-15,2 2 2 0,2 3-1 16,4 1-1-16,-1 0 1 0,4 1 0 15,4 3-2-15,0-2 0 0,3-2 0 0,3-1 0 16,2-6 0-16,2-2 2 0,5-3 0 16,4-6-1-16,6-3-1 0,3-6-2 15,5-6-2-15,4-6-4 0,0-3-2 0,-2-4-3 16,-2-4-2-16,-3-5-1 0,-5-2-2 15,-6-3 1-15,-6-4 0 0,-6 0 4 16,-5 4 6-16,-3 6 4 0,-2 3 3 16,-4 3 7-16,-2 7 0 0,-2 4-3 0,-3 6 2 15,-3 4 2-15,-1 7 3 0,-4 4 0 16,-1 4 2-16,0 5 4 0,1 3-3 15,1 1-3-15,1 4-1 0,3-2 1 0,1 3 1 16,3 0-2-16,0 1 0 0,5-2-3 16,1-3 3-16,4 1 0 0,1-3-4 15,6-3 1-15,4-4 0 0,6-4 0 0,5-7-5 16,6-3-2-16,8-6-6 0,1-5-5 15,3-6-3-15,-3-1-4 0,-4-4-3 16,-2-4-1-16,-9 0 2 0,-5-1 3 16,-4 0 4-16,-6 1 3 0,-3 3 3 0,-4 4 4 15,-3 2 1-15,-2 7 2 0,-4 2 1 16,0 4-1-16,-4 7 6 0,-2 3 2 15,-1 3 2-15,-1 5 4 0,1 0-3 0,-1 4-1 16,3-1-3-16,2 3-2 0,1 1-2 16,1-1-2-16,4 2 3 0,0-1-1 0,3-3 4 15,2 0-1-15,2-3 2 0,2-1 0 16,4-4 2-16,1 0 0 0,5-6-2 15,3 0 0-15,3-6-3 0,5-3-1 16,-1-2-4-16,3-6-1 0,-1-2-4 0,0-2 1 16,-3-3-1-16,-3 5 1 0,-4-3 2 15,-1 3 0-15,-3 2 2 0,-3 1 0 16,-2 2 1-16,-1 4-1 0,-1 0 0 15,-1 1-1-15,-2 3 1 0,1-2-1 0,-2 2 0 16,-2 1 2-16,1 0 1 0,-2-1 0 16,1 2-1-16,-3 0 1 0,3 0 0 0,-4 0-3 15,1 0 1-15,0 2 1 0,-1-1 0 16,0-1-1-16,-2 0 0 0,2 0 0 15,-1-1 0-15,3-1-2 0,-1 1 1 16,1-1 1-16,0-1 2 0,-1-2-1 0,0 0-1 16,2 2 0-16,-1-4 0 0,1 1 0 15,-1 0-1-15,0-1 0 0,1 0 1 16,-1-2-1-16,1 3-1 0,-1 0 1 15,0 0 0-15,0-2 2 0,-1 2-2 0,0 1 1 16,0 0 0-16,-2-2 0 0,0 4 1 16,-1 0-2-16,0-3 1 0,-1 4 1 0,1-2 1 15,-3 3-5-15,2-2 3 0,-4 1-4 16,1 1 1-16,-2 1 0 0,-1 1-1 15,-2 1 3-15,1 0-2 0,-2 0 3 16,-1 0-1-16,0 2 1 0,-2-1 0 0,2 0 1 16,-2 0 1-16,2 0 0 0,0 1-2 15,-2-4 0-15,2 2 3 0,-2-1-2 16,0 0 0-16,2 1 0 0,0-2 1 15,0 1 1-15,-1-1-3 0,3 1-1 0,-3 1 0 16,1-2-1-16,-2 2 0 0,2-1 1 16,0 2 1-16,0-2 1 0,-2 0 1 15,-1 0-2-15,0 2 2 0,0-2-2 16,0 2-1-16,-1-3 1 0,1 1-1 0,-2-1 1 15,0-1-2-15,0 1 0 0,-1-3 1 16,1 2-1-16,-1-2 1 0,1 3 1 0,1-1 1 16,0 1 0-16,1 0-2 0,0 1 0 15,1-1 0-15,0 3 1 0,2-2-2 16,1 2 1-16,0-2 2 0,2 1 1 15,-2 1-1-15,2-2-2 0,-1 0 1 0,1 0-6 16,-2 2 3-16,0-2 3 0,1-1 1 16,-1 2 3-16,-1-2 0 0,0 2 5 0,-3-1-3 15,1 0-2-15,-1 3-1 0,0-2-2 16,0 1-1-16,-1-2 0 0,1 2 1 15,0 0-1-15,-1-1 0 0,1 0 2 16,-2 1 0-16,1 0-2 0,1-1 0 0,0 0 0 16,1 1 0-16,1-1-2 0,-2 1 3 15,0-2 2-15,0 2 0 0,0-1-1 16,-2 1 0-16,1-1 3 0,-1 0-6 15,-2 1-4-15,0-2 3 0,-3 2-1 0,0-2 0 16,-1 0-3-16,-2 2 0 0,1-2 5 16,-1 2-1-16,-2-1-1 0,1 0 2 15,-2 1 1-15,0 1-1 0,2-1 0 0,-2 0-4 16,4 1 3-16,-2-2-3 0,1 2 4 15,0-2 0-15,1 1 0 0,1-1 2 16,-1 2 0-16,2-3 0 0,1-1 0 0,-1 2 0 16,1-1-1-16,1-1 1 0,-2 1-1 15,0-1 1-15,-1 2 0 0,-1-2 1 0,1 0-1 16,-1 2-1-16,-4-1 0 15,-1-1 0-15,1 1 0 0,-3 1-2 0,1-1 1 16,3-1-1-16,-2 0 2 0,3 0 0 16,0 0 0-16,0-1-2 0,0-1 1 0,2 1-3 15,-1 1 1-15,0-1 0 0,2-1-1 16,-2 2 1-16,2 0 1 0,0 0 5 15,0 0-1-15,2 2 3 0,1-2 0 0,2 0 0 16,2-2 1-16,1 2-3 0,2 0-2 16,0-2 1-16,2 2 0 0,1-1 1 15,1 1-1-15,1-3-1 0,0 2 0 0,-1 0-7 16,1-2 3-16,-1 2 0 0,1 0 2 15,-3 1 1-15,0-1 0 0,-1-1 5 16,-2 2-4-16,0 0-1 0,-2 0-1 16,-2 0-3-16,-1 0 1 0,0 0 3 0,-2 0 0 15,0-1-1-15,-1 0 1 0,-2 0-1 16,3-1-1-16,-3 1 1 0,2 0 1 15,1 0 1-15,-1-2 0 0,0 1 1 16,1-2-1-16,2 0-1 0,0 0 0 0,-1 2 0 16,0 0 5-16,1 2-3 0,2-2 1 15,-3 1-1-15,1 1 0 0,0-1-2 16,0 1-5-16,0 0 1 0,-2 1 0 0,2-1 4 15,0 3-3-15,0-3 2 0,1 2 1 16,1 0 0-16,2 0-2 0,0-1-3 16,1 2 4-16,2-2 1 0,2 2-1 0,2-3 0 15,1 2 1-15,5-1 3 0,0-1-5 16,3 1-1-16,3-1 1 0,0-1 0 15,4 1 0-15,4-1-3 0,1-1 3 0,4 0 0 16,7-3-1-16,5 2 0 0,2-4 1 16,9 1 4-16,3-1 2 0,5 0 0 15,7 0 2-15,6-1 1 0,9-1-3 0,10-1-4 16,7 0-1-16,7 2-1 0,6-1-4 15,3-2 1-15,5 1 0 0,2-1 0 16,3-1 5-16,1 2 0 0,0 1 2 16,-2 0 1-16,-6 0-1 0,-10 1-2 0,-9 4-1 15,-11-2-1-15,-12 4 2 0,-10 1-3 16,-10 0 2-16,-11 2 0 0,-10 0 1 15,-10 1 0-15,-11 2-1 0,-9 1 2 16,-11 2-1-16,-9 1 1 0,-7 0-1 0,-7 0-2 16,-5 1-3-16,-2-1 1 0,-2-1 0 15,-2 0 3-15,-2 0 2 0,-1-2 4 0,2 0 1 16,-2 0-1-16,1-1 2 0,1-1-6 15,1 0-1-15,0-1-2 0,-1 1 1 16,1-2-1-16,1 0 0 0,2 1 1 16,2-2 2-16,4 0-1 0,1 2 1 0,4-1 0 15,2-1 1-15,1 1-2 0,1-1-1 16,-1 2 1-16,2 0 1 0,2 0-2 15,-2 0 0-15,2 0 0 0,-2 1-2 16,0 0-3-16,0 1 2 0,1 2 1 0,2-2 0 16,0 1-1-16,1 0 4 0,1 0 0 15,0-1-1-15,-1 1 0 0,1-1-1 0,-1-2 1 16,0 2 0-16,2-1-1 0,-2-3 2 15,0 4 0-15,1-1-1 0,-3 0 1 16,1 1-3-16,2-2 1 0,-3 0 1 16,3 1-2-16,2-1 2 0,0-1-1 0,0 1 2 15,1-1-1-15,0 0 2 0,2 0 0 16,0-1-1-16,2 2 2 0,4-2-2 15,-1 0 0-15,3-2-1 0,-1 2 3 16,3-1 0-16,1 0-1 0,1 0 4 0,3-2-2 16,0 0 2-16,1 0-3 0,0 0 0 15,2-1 0-15,1 1-2 0,-1 0 0 0,1-1 0 16,0 1 0-16,1 0 1 0,0 2 0 15,2-1 0-15,-2 1-1 0,2-1 0 16,-1 2-1-16,0-1-2 0,0 1 0 16,-1 0 1-16,-1 1 1 0,0-1 0 0,-1 2 0 15,-2-1 1-15,2-1 0 0,-2 1-1 16,0 0 1-16,0-1-2 0,1 0 1 15,0 1 1-15,-1-1 0 0,1 2 1 16,0-1-1-16,1-1 2 0,0 1-1 0,-1 1-1 16,1-2 3-16,1 0-3 0,0 4 0 15,-2-4 0-15,2 0 0 0,0 2 0 0,2-1 0 16,1-1 0-16,1 1 0 15,0-1 0-15,3 0 0 0,-2-1 0 0,3 1 0 16,-1-1 0-16,2-1 0 0,0 2 0 16,1 0-1-16,1 0 1 0,-2-2-1 0,1 0-1 15,1 2 0-15,0 0 2 0,1 0-1 16,1 0-1-16,1 0 1 0,2-2-1 15,3 1 2-15,3 1 0 0,4-3 2 16,3 2 0-16,4-1-1 0,6-2 1 0,2 0-4 16,4 1 2-16,6-2-3 0,6 0-1 15,2-2 2-15,4 0-1 0,5 0 3 0,2 0-1 16,4-2 0-16,7 2 1 15,4 0 0-15,5-2 0 0,3 3-2 0,1-2 1 16,-1 3 0-16,-3-2 0 0,-2 4-1 16,-3 0-3-16,-4 0 6 0,-1 0 2 0,-3 1 0 15,-6-1 2-15,-2 1 1 0,-3-1 2 16,-4 1-4-16,-2-1-1 0,0 1-2 15,-3-3 0-15,1 1-1 0,-2 1 0 0,-1-3 1 16,-1-1-1-16,0 2-1 0,-1 0 0 16,-2 0 0-16,0 0-1 0,-3 0-1 15,0 1 3-15,-1 2 0 0,-3-1-2 0,0 1-1 16,-1 0 1-16,-1 1 0 0,0 1-1 15,-2-1 0-15,-1 0 2 0,0 1-1 16,-2-1 0-16,0 1 2 0,2-3-2 16,-1 3 0-16,1-3-1 0,-1 3 2 0,3-2 1 15,-1 1-5-15,0 0 1 0,1-2 3 16,1 0 1-16,0 1-2 0,0-2-1 15,0 3 3-15,-2-2 0 0,0 0 3 0,-2 2-2 16,0-1-1-16,-3 2 1 0,1 0 0 16,0 0-1-16,0 0 0 0,-2 2 2 15,2-1 1-15,-2 0 2 0,2 1-4 16,1 0 2-16,0-1-3 0,2 0 0 0,0 2 1 15,0 0-4-15,1-3 3 0,0 2-3 16,-2-1 1-16,1-1 0 0,-1 1-2 16,1 1 2-16,-1-2-1 0,1 0 3 0,-2 0 0 15,0 0 0-15,-1 0 0 0,0 1 1 16,-2-1 0-16,2 1-1 0,-2-1-1 15,0 2 3-15,1-2-1 0,-2 0 1 16,1 0 1-16,-1 0-1 0,0 0 3 0,2 0-3 16,-1 0 0-16,0 0-1 0,1 0 0 15,-1 0 1-15,0 0-2 0,2 0 1 16,3 0 0-16,-2-2 0 0,1 1 0 15,2 1 1-15,0 0 1 0,1 0-2 0,2 0-1 16,2 0 2-16,2 0-1 0,-2 0 0 16,4 0-3-16,-3 0 1 0,0 1 0 0,-2 1-1 15,-2-2 2-15,0 0-1 0,-1 0-2 16,-3 2 1-16,0-1 1 0,-3-1 1 15,0 0 0-15,-2 0-2 0,-2 0 0 16,1 0 1-16,-2-1 0 0,2-1 1 0,-2 2 0 16,-1 0 0-16,1 0 0 0,0 0-1 15,2 0 0-15,0-2 0 0,2 1-2 16,2 1 1-16,0 0-2 0,2 0 4 15,1 0 2-15,2 0 0 0,0 0 0 0,0 1-1 16,2 1 0-16,-2-2-1 0,0 0-2 16,-2 0 0-16,-1 0 0 0,-2 0 2 0,0 0 0 15,0 0 0-15,-2 0 0 0,-1 0 0 16,2 0-2-16,-1 0 2 0,2-2 1 15,-1 1 0-15,3 1-1 0,-1-1 0 16,0 1 1-16,1-2-1 0,1 1 0 0,-1 1 0 16,-1 0 0-16,2 0-1 0,-1 0-2 15,2-1 2-15,-1 1-1 0,1 0 0 16,0 0 0-16,-3 0 2 0,-2-2 0 15,0 2 0-15,-4 0 0 0,0 0 0 0,-2-2-1 16,-1 1 1-16,-1 1 2 0,-4-1-1 16,0-1 1-16,1 2 1 0,-4-1 4 15,2 1-5-15,-2-1-1 0,-1-1 2 0,0 2 1 16,0 0-3-16,1-2-2 0,-1 1 2 15,-1 1 0-15,1-1-2 0,-1-1 1 16,-2 2 0-16,1-1 0 0,-2 1 1 16,0 0-1-16,0 0-10 0,-2 0-31 0,0-1-80 15,-2 2-155-15,-2-1-130 0,-4 1-70 16,-2 2-27-16,0-3 11 0,-3-1 68 15</inkml:trace>
</inkml:ink>
</file>

<file path=ppt/ink/ink1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2:26.154"/>
    </inkml:context>
    <inkml:brush xml:id="br0">
      <inkml:brushProperty name="width" value="0.06667" units="cm"/>
      <inkml:brushProperty name="height" value="0.06667" units="cm"/>
      <inkml:brushProperty name="fitToCurve" value="1"/>
    </inkml:brush>
  </inkml:definitions>
  <inkml:trace contextRef="#ctx0" brushRef="#br0">1162 181 292 0,'-7'-4'347'0,"0"-1"30"0,0 0 1 0,0 0-102 0,-1 2-66 15,2-4-34-15,1 1-25 0,1 2-17 16,0-1-12-16,0 0-17 0,-1 0-20 0,4 0-19 16,-2 1-12-16,-1 1-10 0,0-1-12 15,1-1-7-15,-1 1-5 0,-1 0-4 0,-1 2-4 16,-1 0-1-16,-2 0-2 0,-4 1-2 15,-2 0-2-15,-1 1-1 0,-4 0-1 16,0 1-2-16,-4 0 3 0,-2 1 0 0,0 2 0 16,-3-1-2-16,-1 2 1 0,-2 1 0 15,1 0-3-15,-1 2 0 0,1-1 0 0,0 3 0 16,0 0 0-16,2 2 0 0,0 0 2 15,1-1 2-15,1 3 0 0,2 0 3 16,-1 0 2-16,3 1 4 0,-1 1 1 0,4 1 2 16,-2-1 3-16,2 3-1 0,0 1 1 0,2-1-4 15,0 0 0-15,0 3-1 0,2-1-2 16,1 0-3-16,-1-1-1 0,1 0 0 15,2 2-2-15,-1 1-1 0,1-1-2 0,0 4 1 16,-1-3 0-16,-1 2-1 0,2 0 0 16,0 1-1-16,-1 1 0 0,1 1 2 0,0 1 1 15,0 0 2-15,1 3 0 0,1-3 2 16,0 3 0-16,1 1-1 0,1-2-1 15,2 1-1-15,0-3 1 0,3 1 0 0,1-1-1 16,2-1-1-16,1-1-1 0,2-1 1 16,1-1-1-16,1 0-1 0,3-1 1 0,0-2 1 15,1 1 2-15,1-2 0 0,-1 0-2 16,1 1 2-16,1 0-2 0,0-1 1 15,2 0-1-15,0 1-1 0,1-2 0 0,1-1-1 16,-1 3-1-16,1-2-1 0,0-1 2 16,1 3-2-16,0-5 0 0,0 3-1 0,0-2 0 15,3 2 1-15,0-4-2 0,1 2 2 16,1-1 0-16,0-1 1 0,1-1 1 0,2-1 0 15,1 2 0-15,2-3-6 0,0 0 2 16,1-1 1-16,1 1 1 0,1-3 1 0,0 0 0 16,1-3 6-16,2 1-1 15,1-4-4-15,1 2-1 0,0-2-2 0,2-4 0 16,3 3 0-16,-2-3 0 0,0 0-1 0,1 0 0 15,1 0 1-15,1-1 0 0,-2-1 0 16,-1 0 1-16,2 0 6 16,-2-1-2-16,0-1 0 0,-2 1-4 15,0-2-1-15,-2 0 0 0,2 0-7 16,-4-1 4-16,2-2 2 0,0 2 2 0,-1 0 2 0,-2-2 1 0,0-1 2 15,1 2-1-15,-4-2-2 0,2 1 0 16,-1-2-2-16,-2 0 1 0,1 0-2 0,-2-1 2 16,1 0 0-16,0 2 2 0,-1-5-1 15,0 4 0-15,-1-3 2 0,1 1 0 0,1-2-4 16,-1 0-1-16,3-1 2 0,-2-2-1 15,0 0-1-15,1 1 2 0,-2-1 0 16,1 1 4-16,-1 0-4 0,-3-2 0 0,0 3 1 16,-1-1-2-16,-2 1 2 0,-1-1-1 15,0-2-1-15,-3 2 0 0,-3-2-1 0,1 3 1 16,-1-3 0-16,0-1-2 0,-1 1 3 15,0-2-1-15,0-2 0 0,-1 0 0 16,1-1 0-16,-1 0 2 0,-1-2-1 0,1 1-1 16,-2 0 0-16,-1 0 0 0,-2 1 2 15,1 1 7-15,-1 0 6 0,0 3 11 0,-3-1 7 16,1 2 7-16,-2 1 12 0,1-1 3 15,-2 2-3-15,-2-1-10 0,2-1-4 16,-2 0-6-16,0 0-15 0,0-1-7 0,-1-1-4 16,0 3-3-16,-1-3 0 0,0 1 4 15,1-1 0-15,-1 2 0 0,-2-2 1 0,2 2 4 16,-1-1 7-16,-1 1 2 0,1 0 11 15,-2 1 8-15,-1-2 11 0,-1 3 3 16,0-2-4-16,-1 1 1 0,-1 0-9 0,0 2-4 16,-1-1-13-16,-2 3 4 0,2-1 6 15,-3 0-4-15,1 1 2 0,0-1-2 0,-1 1 5 16,1 1-10-16,0-2-7 0,-1 2 4 15,3-1 4-15,-2 1 6 0,2-1-3 16,1 2 1-16,0-1 2 0,0 1-7 0,0-1-5 16,1 4-4-16,0-2-5 0,1 1-1 15,-1 1 0-15,-1-2-2 0,0 2-1 0,0-1-3 16,-1 0 2-16,-2 0-3 0,-1-1-3 15,0 0 0-15,-2 2-3 0,2-2 1 16,0 1-3-16,-3 2 3 0,0-2-1 16,0 1 1-16,-2 1-1 0,-1 0 0 0,-2 0-1 15,1 1 2-15,-3 1 0 0,0 0-2 0,-4 0 1 16,-1 0 1-16,-1 0 1 0,-4 2 0 15,-2-3-1-15,-1 0-1 0,-2 1 3 16,0 0-3-16,-3 0-12 0,1 0-35 0,-1 1-81 16,-1 1-89-16,0-1-61 0,0 2-72 15,-2 2-162-15,2 0-146 0,2 1-15 0,-1 1 40 16,6-1 32-16,3 2 59 0</inkml:trace>
</inkml:ink>
</file>

<file path=ppt/ink/ink15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22.068"/>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B22B8560-5FC2-4D8F-A2B6-98116376761C}" emma:medium="tactile" emma:mode="ink">
          <msink:context xmlns:msink="http://schemas.microsoft.com/ink/2010/main" type="inkDrawing" rotatedBoundingBox="14077,5157 17540,4917 17543,4954 14080,5194" shapeName="Other"/>
        </emma:interpretation>
      </emma:emma>
    </inkml:annotationXML>
    <inkml:trace contextRef="#ctx0" brushRef="#br0">4 228 316 0,'-4'1'375'0,"1"-1"17"0,3 1-3 0,1 1-121 16,3-2-124-16,6 0-69 0,4 0-35 16,6 0-9-16,6 0 4 0,9 0 8 0,7-3 16 15,5 2 8-15,8-2 6 0,8 0 0 16,9-1-3-16,9 0-13 0,11 0-9 15,10-1-5-15,9 0-3 0,8 0-6 16,4-2-3-16,5-1 1 0,7 1-5 0,7-2-7 16,5 0-3-16,3-1-3 0,1 0-10 15,-5 0 0-15,-6 1-2 0,-7-1 0 16,-5-2-1-16,-5 2 1 0,-6 1 1 0,-7 1-3 15,-9-1-2-15,-7 0 1 0,-13 1 2 16,-9 1 4-16,-11 1 3 0,-8 0 4 16,-8 0 3-16,-9 1 3 0,-7 1 1 0,-5 1 3 15,-6 1 5-15,-3 0 6 0,-4 2 0 16,-2 0 1-16,-2 0-2 0,-3 0-4 15,0 0-7-15,-1 0-8 0,-1 0-5 16,-2 0-1-16,2 0-5 0,-1 0-2 0,-1 0-1 16,3 0 0-16,-2 0-2 0,2 0-1 15,-2 0 0-15,1 0-2 0,0 0-7 16,0 0-13-16,-1 0-3 0,1 0-5 15,0 0-8-15,0 2-14 0,-1-1-23 0,0-1-38 16,1 0-72-16,-4 0-122 0,1 0-109 16,-2 0-46-16,-1 0-2 0,1 0 30 0,1-1 69 15</inkml:trace>
  </inkml:traceGroup>
</inkml:ink>
</file>

<file path=ppt/ink/ink15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40.891"/>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A0FBD956-7D8B-4550-9152-5FD82F0A66A9}" emma:medium="tactile" emma:mode="ink">
          <msink:context xmlns:msink="http://schemas.microsoft.com/ink/2010/main" type="inkDrawing" rotatedBoundingBox="8371,7533 10812,6981 10816,6997 8375,7550" shapeName="Other"/>
        </emma:interpretation>
      </emma:emma>
    </inkml:annotationXML>
    <inkml:trace contextRef="#ctx0" brushRef="#br0">-42 550 203 0,'-11'4'363'0,"4"-2"25"0,2-1 15 15,5-2-89-15,5-1-123 16,5-2-77-16,8-1-35 0,7-1-14 0,5-3 1 16,10-1 7-16,7-3 1 0,8 1 8 15,11-4 0-15,8-3-5 0,10-1-12 16,9-1-9-16,6-1-11 0,4-2-13 0,5 0-12 15,-1-1-6-15,2 2-2 0,-2-1-3 16,0 0-1-16,-1 1-1 0,-4 0-2 16,-3 2-1-16,-4 0-2 0,-6 4 0 0,-5 0-1 15,-6 0 1-15,-6 3 1 0,-9 0 3 16,-7 3 0-16,-5-1 1 0,-8 2 1 0,-6 2 0 15,-5 0 0-15,-6 2-1 16,-3 1 3-16,-5 0-1 0,-1 0 1 0,-5 1-1 16,-1 1 0-16,-3 2-1 0,-1-2-1 15,-1 0 0-15,-2 3-4 0,0-2 2 0,-3 0-3 16,2 2 0-16,-3-3-1 0,1 3 0 15,1 0 1-15,-2 3-2 0,1-3-1 16,1 0-2-16,-2 0-3 0,0 0-3 16,0 0-3-16,-2 0 0 0,1 0-6 0,1 0-9 15,-2 0-12-15,1 0-22 0,0 0-27 16,-2 0-35-16,0 2-34 0,-2 0-49 15,-1-2-88-15,-1 0-86 0,0 0-27 16,-2 0 4-16,1 0 27 0,-1 0 50 0</inkml:trace>
  </inkml:traceGroup>
</inkml:ink>
</file>

<file path=ppt/ink/ink15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4:40.314"/>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15427F99-34AD-4B25-BC1D-F9D609FB1A21}" emma:medium="tactile" emma:mode="ink">
          <msink:context xmlns:msink="http://schemas.microsoft.com/ink/2010/main" type="inkDrawing" rotatedBoundingBox="8435,7333 10720,6983 10724,7012 8439,7361" shapeName="Other">
            <msink:destinationLink direction="with" ref="{F0991D4A-DDEE-4993-8ED4-FF55C12883C3}"/>
          </msink:context>
        </emma:interpretation>
      </emma:emma>
    </inkml:annotationXML>
    <inkml:trace contextRef="#ctx0" brushRef="#br0">81 356 304 0,'-3'0'362'0,"-3"-3"25"0,2 2-15 15,-3-1-88-15,1 1-93 0,1-2-61 16,0 3-29-16,-1 0-11 0,2-2-8 16,-1 1-1-16,1 1-2 0,0-1-4 0,-1-1-4 15,3 2-6-15,-2 0-6 0,1 0-12 16,0 0-8-16,0 0-7 0,1 0-7 15,0 0-6-15,1 0-5 0,-1 0 0 16,2 0-2-16,0 0 0 0,2 0-2 0,1 0 0 16,3 0-1-16,5-1-2 0,5 0-1 15,6-1 1-15,5-1-1 0,9-1 1 0,7-2 1 16,12-2 6-16,9 0 6 0,12-2 6 15,10-2 3-15,9-1 1 0,8-1-3 16,5-1-4-16,3 0-3 0,2-3-4 16,0 1 0-16,-2 0 2 0,-2-2 1 0,-5 0 1 15,-3 2 2-15,-7 0 0 0,-4 1 1 16,-8 3 3-16,-6 1 1 0,-7 2 3 15,-7 0 0-15,-9 2 2 0,-6 2-4 16,-7-1-4-16,-6 1 0 0,-6 1-4 0,-5 2-4 16,-4 0-2-16,-3 0 2 0,-4 3 3 15,-2 0 2-15,-5-2 0 0,1 2 3 16,-2 0 1-16,-2 0-5 0,-2 2-10 0,0-2-13 15,-2 0-18-15,-2 0-34 0,-2 2-30 16,-4-1-26-16,-1 2-21 0,-4-2-3 16,0 0-9-16,-4 1-11 0,-2 1-29 0,-2 0-72 15,-3 1-108-15,-5 0-85 0,1 1-29 16,-4 1 12-16,-1 0 45 0</inkml:trace>
  </inkml:traceGroup>
</inkml:ink>
</file>

<file path=ppt/ink/ink15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5:15.903"/>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92 55 166 0,'10'-3'338'0,"-3"-1"35"15,-2 1 13-15,0-1-62 0,-1 1-91 0,-2 0-61 16,1 0-36-16,-1 0-18 0,0-1-16 16,-2 1-13-16,2 0-11 0,-2 0-9 0,0 0-10 15,-2 0-9-15,2 0-9 16,-1 1-6-16,0 1-5 0,1 0-8 0,-2 1-5 15,1 0-6-15,-1 1-5 0,1-1-1 16,-2 2-2-16,-1 2-1 0,1 1 1 0,-2 1-2 16,-2 4 1-16,-1 1 1 0,-2 5 0 15,-1 0 1-15,0 3-2 0,0 3 3 16,0 1-2-16,3 3 0 0,0 1 0 15,4 1-1-15,2 0 0 0,4 2-2 0,2-1-1 16,5 0 1-16,5-5-1 0,4-1 2 16,4 1 0-16,7-6 2 0,4-3 1 0,7-3 0 15,5-6-1-15,7-3 1 16,3-6-3-16,5-5 1 0,-3-4-1 0,0-1-3 15,-6-2 0-15,-5-4-1 0,-4-1 1 16,-5-2 0-16,-7-2 0 0,-7-2 2 0,-6-2 0 16,-6 0 1-16,-7-2-3 0,-5-1 2 15,-8-2 1-15,-4 5-1 0,-5 1 0 16,-6 3-2-16,-3 3 2 0,-5 5 0 15,-2 4-1-15,-3 3 2 0,-5 5 2 0,0 3-2 16,-4 5 0-16,0 2 0 0,-1 6-1 16,0 0 0-16,0 4-1 0,-1 2 4 15,3 4 2-15,-1 2 1 0,4 3 1 16,3 4 1-16,4 2 4 0,4 0-4 0,7 3-3 15,4-2-4-15,7 1 0 0,6 0-1 16,7-3-1-16,8-1-1 0,6-2 2 0,6-5 2 16,6-4 3-16,9-3 1 0,5-4 0 15,8-6 1-15,3-4 0 0,5-4 0 16,2-5-3-16,1-6-1 0,-1 0 0 15,0-5-2-15,-6-4 0 0,-5-2-1 0,-8-4 0 16,-3 1 1-16,-8-3-2 0,-5 1 0 16,-6-3 1-16,-8-2-1 0,-5-1-1 15,-6 0 0-15,-7 0 0 0,-2 3 2 16,-4 2 0-16,-3 6 0 0,-2 0 0 0,-4 5 0 15,0 4-1-15,-4 1 2 0,-1 6-1 16,-2 3 0-16,-2 3-4 0,-2 3 5 0,1 5-1 16,-2 3-1-16,2 3 0 0,-1 3 1 15,1 4 1-15,2 3-1 0,3 3 0 16,3 0-1-16,4 1 3 0,3 3-3 15,4 1 1-15,5-1 0 0,5 1 0 16,5 1 1-16,2-5-1 0,7 1 2 0,2-3 2 16,4-3 0-16,4-2 1 0,4-3 3 15,6-1 1-15,4-6 0 0,5-4-3 16,4-5 1-16,5-5-1 0,4-2-2 15,1-5-3-15,3-4-1 0,0-5-1 0,-3-2 1 16,-4-1-1-16,-2-2 0 0,-8-1-1 16,-5-3 0-16,-7 0-3 0,-5-2-2 0,-7-1-1 15,-5-1 0-15,-6 0-1 0,-6 1 0 16,-3 0 4-16,-7 5 2 0,-2 2 2 15,-6 3-1-15,-3 6 0 0,-7 4 3 16,0 3-1-16,-5 4-2 0,-1 5 1 0,-2 3 3 16,-2 3 0-16,0 3-3 0,-2 3 0 15,2 6 1-15,0-1 0 0,1 5-2 16,1 2 2-16,4 3 0 0,0 3 0 15,5 4 0-15,5 0-1 0,3 4 1 0,6-3 0 16,5 3 0-16,5-3 1 0,6-2 2 16,7 1 0-16,7-4-1 0,5-1 3 0,7-6-1 15,6-1-1-15,5-5 2 0,6-4 0 16,5-6 0-16,5-2 0 0,4-5-2 15,3-5 0-15,2-4-2 0,-3-3 0 16,-1-4-1-16,-4-3-1 0,-5-3-1 0,-3-4 1 16,-7-1-1-16,-4-4 1 0,-5-1-3 15,-8-3 2-15,-4-1 0 0,-7 1-1 16,-6-1 2-16,-5 3-2 0,-2-1 3 15,-5 5 0-15,-1 3 1 0,-3 5-1 0,-3 3 1 16,0 5 1-16,-1 4-2 0,0 3-2 16,-3 6 1-16,0 4-2 0,2 4 3 0,-2 5 1 15,3 4 1-15,-1 1 0 0,4 5 0 16,2 0 1-16,4 3-4 0,1 3-1 15,5-1 2-15,2 2-2 0,3-1 0 16,4 1 2-16,2-1 1 0,2-1-1 0,5-4-2 16,6-1 1-16,4-6 1 0,7-1 0 15,5-6 1-15,6-2 5 0,5-7 1 16,7-4 1-16,4-4-1 0,3-3-1 15,1-5-2-15,0-1-3 0,-3-3-1 0,-4-2 0 16,-4-1-3-16,-5-3 3 0,-8-1 0 16,-6-1 1-16,-9 0-1 0,-6 0 0 15,-9 3 1-15,-6 1 0 0,-7 2-1 16,-10 3-2-16,-9 2 1 0,-6 2 1 0,-7 6-3 15,-4 2-1-15,-3 3 2 0,-2 3-2 16,-2 4 1-16,-2 1 3 0,2 3-1 16,-1 4 0-16,2 0-1 0,5 3 1 0,2-1 0 15,4 4-3-15,6-1 3 0,3 0 0 16,6 4 1-16,6 2 1 0,4 2-2 15,7 0 1-15,6 1-1 0,5 1 3 0,7-2 1 16,5 1 1-16,9-3 3 0,8-1 0 16,5-2 0-16,7-7-2 0,6-3 0 15,5-4-1-15,2-5-1 0,0-3-1 16,1-7-2-16,-2-3 0 0,-5-5-3 0,-4-4-1 15,-5-3 0-15,-8-2 3 0,-6-3-1 16,-6-4-3-16,-5-1 3 0,-7-4 2 16,-6 1-2-16,-6-1 0 0,-5 2 3 0,-3 1 0 15,-3 4 0-15,-3 6 1 0,-3 4-1 16,-3 6-1-16,-1 2 0 0,-3 5 2 15,-1 6 0-15,-1 4-2 0,-2 5 2 16,-2 6-1-16,-1 1 0 0,1 7 1 0,2 3-1 16,1 3 0-16,3 1 0 0,3 3 0 15,4 2-1-15,6 1-1 0,2-1 2 16,6-1-1-16,3 0 0 0,7-3 1 0,2-4 3 15,7-2 0-15,4-3 0 0,8-4 0 16,8-6-1-16,6-5-2 0,7-4 0 16,4-6 1-16,3-4-1 0,1-5-1 0,0-5 0 15,-1-2 1-15,-3-4-1 0,-5-3-2 16,-6-3 0-16,-5 0 0 0,-9-2 0 15,-8-5-2-15,-5 2 0 0,-10 0-2 16,-7 1-1-16,-5 3 2 0,-6 3 2 0,-3 3 0 16,-5 9 2-16,-6 2 1 0,-2 5-1 15,-4 7-3-15,-5 3 2 0,-1 4-2 16,-3 5 0-16,0 6 4 0,1 2 1 0,0 4 2 15,5 3 1-15,3 2 3 0,2 2 0 16,4 5-1-16,5 2-3 0,6 1 2 16,5 0-4-16,5 1 0 0,5-1 1 0,7 0 1 15,8-2 1-15,4-4 1 0,9-4 3 16,6-4 5-16,8-2-1 0,5-8-1 15,6-6-1-15,6-5-1 0,5-3-4 0,1-7-3 16,-1-5 2-16,-4-3-2 0,-5-3-2 16,-5-5 0-16,-7-2 1 0,-7-3 0 15,-6-4 0-15,-9 0 1 0,-7-2-1 16,-6 1 1-16,-8 2 0 0,-4-1 0 0,-5 5 1 15,-4 3-1-15,-4 4 1 0,-5 5 1 16,-2 1 0-16,-3 6-2 0,-4 4-2 0,-2 5 0 16,-1 3 1-16,-2 6-1 15,-1 5 1-15,2 3 1 0,0 4 0 0,4 2-1 16,2 4 1-16,5 3 0 0,4 2-2 15,4 2 0-15,5 1 0 0,6 1 2 0,6 0 1 16,3-1-1-16,7-3 2 0,4-1 3 16,5-4 2-16,7-3 4 0,6-6-1 15,7-5 0-15,6-3 0 0,4-6-4 16,3-6-3-16,3-6-3 0,1-2 1 0,-2-6 0 15,1-4-2-15,-5-2 2 0,-4-5 1 16,-6-1 4-16,-7-3-3 0,-4-5-4 0,-8 0 3 16,-5-2-2-16,-5 1-1 0,-8 0-4 15,-2 5 1-15,-4 4 2 0,-4 4 0 16,-2 5-1-16,-5 5 0 0,-3 5 0 15,-6 4-1-15,-2 6 0 0,-6 5 2 0,-1 5 0 16,-3 3 1-16,2 6 1 0,-1 1 0 16,3 5-1-16,5 4-2 0,2 0 1 15,6 4-1-15,5 1 0 0,4-1 0 16,4 2 2-16,6 0 6 0,7-2 2 0,5-4 1 15,7 0 3-15,6-3 1 0,6-2 0 16,8-4 0-16,6-5-2 0,7-5 1 16,7-6-4-16,6-6-2 0,3-4-1 0,0-6-3 15,-3-3-3-15,-6-5 0 0,-5-3 0 16,-7-1 0-16,-9-3 1 0,-5-3 0 15,-8-1 1-15,-6-5 0 0,-7 2 0 0,-5-1 0 16,-6 3 1-16,-3 2 2 0,-2 1 2 16,-4 6 5-16,-2 1 1 0,-1 6 1 15,0 4-2-15,-3 1 0 0,-1 8-3 16,-1 3-3-16,-2 7-2 0,0 0-1 0,-1 5 1 15,1 4-2-15,1 3 3 0,4 1-3 16,-1 1 0-16,4 2 7 0,3 2 4 16,3-1 5-16,4 2 2 0,2-1 6 0,5-1 7 15,2-1 0-15,6-3 1 0,5-2-1 16,4-5 4-16,9-3-3 0,5-5-3 15,5-4-5-15,6-5-5 0,5-2-3 0,2-4-6 16,3-2-5-16,1-5-3 0,-2-1-3 16,-6-3-1-16,-4-5 1 0,-7 2-1 15,-5-3 1-15,-9-2 1 0,-6-1 2 16,-5 1-2-16,-5 1 2 0,-5 5 1 0,-5 2 2 15,-4 4 0-15,-3 4-4 0,-5 2-1 16,-3 3-1-16,-4 6-3 0,-2 2-1 16,-4 5-2-16,-2 2 2 0,0 5 2 0,-1 2-2 15,1 4 1-15,1 2-1 0,3 2 2 16,3 2 0-16,2 1 1 0,4 0 1 15,2-2 3-15,4 3-2 0,3-3 5 0,4-2 0 16,3 2 1-16,3-3 5 0,7-1 0 16,3-6 2-16,6-4-1 0,4-4 0 15,4-4-3-15,3-6-4 0,3-1-7 16,3-5-4-16,2-5-3 0,-1-2-3 0,-1-5-2 15,-4 1 0-15,-2-1 4 0,-6-3 0 16,-2 3 2-16,-6 1 4 0,-2-1 3 16,-5 1 0-16,-3 5 6 0,-3 1 7 0,-4 1 6 15,-2 4 7-15,-3-1 6 0,-1 5 8 16,-2 1-1-16,-2 1-1 0,-3 1-7 15,-2 4-7-15,-3 1-11 0,-4 4-7 16,0 3 3-16,-2 4-11 0,-1 3 1 0,3 3 0 16,-1 2 6-16,3 1 0 0,3 4-6 15,4 0 5-15,1 0-1 0,3 1-4 16,4 0-4-16,6 1 4 0,2-4 3 0,4 1 5 15,6-3 2-15,5-3 3 0,7-2 6 16,9-6-6-16,7-3-4 0,8-7-5 16,8-7-9-16,3-3-9 0,2-6-14 0,0-3-11 15,-3-7-1-15,-4-2-7 0,-5-5 4 16,-8-2 4-16,-7-2 13 0,-6 1 8 15,-8 0 4-15,-5 5 9 0,-6 4 9 16,-3 3 3-16,-8 5 1 0,-5 5 3 0,-6 3-2 16,-5 6-3-16,-8 3-2 0,-6 5 1 15,-4 4 0-15,-5 4-2 0,-4 2 3 16,-2 5 4-16,1 2-1 0,2 2-2 0,4 0 1 15,2 4-1-15,5 0-2 0,4 0-2 16,5 0 3-16,4 2-2 0,6-1 0 16,6 1 3-16,3-2 1 0,5-1-1 0,8-1-1 15,5 0 1-15,6-1 1 0,7-5-6 16,3-3 2-16,8-1-1 0,4-5-1 15,4-6 0-15,4-4-7 0,4-5-1 16,2-4-2-16,0-6-3 0,-3-3-2 0,-5-1-7 16,-3-2 5-16,-7-3 5 0,-7-3 5 15,-7-2 2-15,-7-1 2 0,-7 0 1 16,-8-1-1-16,-5 0 1 0,-8 5-6 0,-3 3 1 15,-5 2 0-15,-5 5 3 0,-6 3 1 16,-1 5-1-16,-4 6-1 0,-1-1 0 16,-2 10 5-16,-2 2 0 0,1 4-3 0,1 4 1 15,0 5-2-15,3 4-3 0,2 3-4 16,0 4 2-16,5 1 5 0,2 2 2 15,5 3 8-15,4-1 5 0,4 1 5 16,5-3 1-16,3-3 2 0,6-2 3 0,4-2-2 16,5-4-3-16,7-3 1 0,7-3-4 15,5-4 1-15,9-7-4 0,4-4-1 16,3-5 1-16,2-2-10 0,3-6 5 15,0-6-10-15,-1-1-2 0,-3-5-2 0,-1-3-2 16,-7-4 0-16,-6-2-4 0,-5-2 7 16,-6-2-1-16,-7 1-1 0,-4 4 3 0,-3-1 5 15,-7 6 3-15,-3 3-1 0,-5 5 5 16,-5 3 0-16,-3 6 1 0,-8 4-4 15,-3 5 1-15,-5 4-2 0,-3 6-1 16,-2 4 0-16,-1 5 0 0,2 3 10 0,1 2 6 16,1 4 9-16,1 1 8 0,7 0 2 15,1 1 0-15,5-3-4 0,6-2-4 16,2-1-3-16,6-2-3 0,4-3 2 15,8-4 2-15,6-3-1 0,6-3-2 0,5-4-8 16,6-3-10-16,5-4-18 0,4-5-25 16,1-1-42-16,1-5-35 0,2-4-24 0,0-3-13 15,-3-4-9-15,0-2 6 0,-4-5 29 16,-4 1 28-16,-4-6 20 0,-5-1 17 15,-4 1 17-15,-7 0 20 0,-3 3 25 16,-6 4 20-16,-4 5 14 0,-5 3 11 0,-3 6 8 16,-6 5-3-16,-5 3-8 0,-5 6-3 15,-2 2 14-15,-3 6 25 0,0 1 18 16,-1 5 12-16,1 2 1 0,1 2 5 0,3 2-19 15,3 3-26-15,3-2-16 0,2-1-10 16,3 3-7-16,4-3-6 0,3 0-3 16,3-1-2-16,3-3-3 0,3-2-3 0,4-2-3 15,2-2-4-15,4-2-1 0,3-2-7 16,4-3-3-16,4-3-9 0,2 0-13 15,2-3-10-15,1-3-22 0,0 0-20 0,0-4-21 16,-1-3-3-16,-2 0 6 0,0-3 5 16,-4-3 16-16,0-3 20 0,-6 0 21 15,-4-3 11-15,-4 0 2 0,-6 0 6 16,-3 2 0-16,-5 4 5 0,-4-1 0 0,-1 7 2 15,-5 2-1-15,-1 3 2 0,-4 5-1 16,0 3-3-16,-3 3 3 0,-1 5 5 16,-1 4 15-16,0 4 16 0,1 4 17 0,-1 1 15 15,4 5 11-15,-1-3 7 0,4 3-2 16,2 2-9-16,2-2-9 0,1-1-8 15,4-2-12-15,4 0-8 0,1-3-5 0,5-4-4 16,5 0-4-16,5-4-3 0,8-5 0 16,6-3-6-16,7-3-4 0,4-3-12 15,5-4-11-15,2-4-6 0,1-3-9 16,2-4-23-16,-1-4-25 0,-4-6-12 0,-6-1-6 15,-4-4 2-15,-7 0 1 0,-7 1 23 16,-6 1 23-16,-5 3 20 0,-5 5 15 0,-6 3 4 16,-7 5 7-16,-5 2 6 0,-6 6 4 15,-6 5 10-15,-4 3 14 0,-7 6 25 16,-1 3 17-16,-1 4 14 0,0 2 9 15,1 4 4-15,3 1-4 0,3 2-18 0,4 1-13 16,3 1-9-16,3-1-4 0,5 1-7 16,4-3-6-16,3 3-3 0,3-4-2 0,5 1-5 15,2-1-4-15,7 0-8 16,3-1-3-16,4 1-3 0,6-4-6 0,3-3 0 15,4-2-4-15,1-3-1 0,5-3-2 16,-1-6-1-16,2-2-1 0,-2-5-2 0,-1-5 0 16,-3-3 0-16,-3-2-1 0,-4-6 0 15,-5-2 1-15,-4-5 1 0,-3-3-1 16,-5-2 0-16,-3-2 0 0,-6 1-1 15,-1 1-2-15,-4 4-2 0,-2 4 0 0,-3 3-1 16,-4 6-1-16,-1 5 1 0,-1 3 0 16,-4 6-1-16,-2 5 2 0,-3 4 1 15,1 7-1-15,-1 3 4 0,1 4-2 16,1 3 0-16,2 2 3 0,5 3 0 0,4-1-2 15,3 1-1-15,5-2 1 0,4-1 3 16,4-1 1-16,6-5 0 0,4 0 3 0,4-4 2 16,5-4 1-16,4-2 0 0,4-5-1 15,5-6-1-15,0-2-2 0,1-6 0 16,1 0-3-16,-4-8-1 0,-2-2-3 15,-4-3 0-15,-2-4-4 0,-6-3-5 0,-3-3-3 16,-5-2-1-16,-3-1-3 0,-5 2-1 16,-4 3 3-16,-4 2 3 0,-2 4 2 15,-4 4 1-15,-2 4 1 0,-3 1 3 16,-2 5 0-16,-2 4 2 0,-2 2 1 0,0 2 0 15,-2 3 2-15,-1 2 1 0,3 0 1 16,2 0-2-16,-2 2 1 0,5 0 2 0,0 0-3 16,1 0 1-16,3-1 0 0,0 0 1 15,0 1 2-15,1-4-2 0,0 4 2 16,2-2-2-16,-3 0 0 0,1 0 0 15,-1 1-2-15,-2 0 2 0,1-1 0 0,-2 1 1 16,0-2 0-16,0 0-1 0,-1 0 2 16,-2-1-1-16,-2-1 1 0,-2 0 0 15,-1-2 0-15,-2 1-1 0,1-2-1 0,-2 1-2 16,0 0-2-16,-1 0 3 0,0-1 1 15,1 1 0-15,-2 0 4 0,1 2 0 16,3-2 2-16,-1 3-4 0,1 0-1 0,-1 0-1 16,3-2 0-16,-1 1-1 0,0 1 1 15,0 0 0-15,1 0-2 0,1 0 2 16,-1 0-3-16,0 0 2 0,-1 0 0 15,0 1-1-15,-2-1 2 0,-1 0 0 16,1 0 3-16,-3-1-2 0,1 0 0 0,-2-1-1 16,2 2 0-16,-1-1 0 0,-1 1-3 0,2-1 1 15,-1 1 2-15,2 0 0 0,-1 0 1 16,3 0-1-16,-2 0 0 0,1 0 0 15,1 0 1-15,-1 0 0 0,2-2-1 16,-1 2 1-16,1 0 1 0,-1 0-1 0,0 0-1 16,1 0 0-16,0 0-1 0,-2 0 2 15,1 0-3-15,1 0-1 0,-1 0 2 16,3 0 1-16,-2 0 0 0,1-2-1 15,0 2 1-15,0-1-2 0,1 0 1 0,0-1 0 16,1 0 1-16,-1 1 0 0,1-2 0 16,1 2 0-16,0-1-1 0,0-2-1 0,0 1-2 15,0 1 1-15,0 1 0 0,0-2 3 16,-1 2 0-16,-1-1 2 0,1 0-1 15,0 1 2-15,-2 1-4 0,0 0-1 0,0 0-1 16,2 0-1-16,-1 0 1 0,0 0 0 16,0 0 3-16,2 0 1 0,2 0 0 15,-2 0-1-15,1 0 0 0,2-1 0 16,-2 1 1-16,1-3 0 0,-1 2 0 0,0-1 0 15,-1-2 2-15,0 1-1 0,0 0-1 16,-1 0-1-16,-2-1 1 0,-1 1 1 16,-1 0-2-16,-1 0 1 0,1 1 1 0,-2 1 0 15,0-2-2-15,1 3-1 0,-1-1-1 16,1 1-1-16,0 0 1 0,-1 1-2 15,2-1 3-15,1 1-1 0,-1 1-1 0,3-2 3 16,-1 1-1-16,0 0 1 0,2 0 0 16,-2-1-1-16,2 0 0 0,1 0 1 15,-2 0-1-15,1 0 0 0,-1 0 0 16,0 0 2-16,-1 0-1 0,0 0 0 0,0 0 1 15,1 0-1-15,-2 2 0 0,1-1-2 16,-3-1-5-16,1 1 5 0,-1-1 0 0,1 1 3 16,-1 0-1-16,1-1 2 0,-1 2 4 15,1-1-2-15,-1-1-2 0,1 0-1 16,-1 0-1-16,1 0 1 0,-1-1 0 15,4-1-2-15,-3 2-1 0,3-2 0 0,0 1-1 16,1-2 0-16,-2 0 1 0,-1-1 0 16,1 2 2-16,1-1-1 0,0 0 1 0,-1 2-2 15,1 0 2-15,-2 1-2 0,-2 0-1 16,1 1 2-16,-2-1 0 0,1 1 1 15,2 1 1-15,0-2 1 0,1 1 0 16,-1-1-2-16,0 1 1 0,1 1-2 0,0-2-1 16,2 0 1-16,-2 0 2 0,2 0 1 15,-2 0-2-15,2 0 2 0,-1-2-2 16,0 1 0-16,-1 1 0 0,1-1 0 0,1 1 0 15,0-2 0-15,-1 1 1 0,2 1 1 16,0 0-1-16,2 0 2 0,-2 0-1 16,1 0 0-16,2 1 0 0,1 1-1 0,-1-2 0 15,1 1-1-15,-3 2-1 0,2-1 1 16,-2-1 0-16,1 2 2 0,-2 0 0 15,2 0 0-15,-2-2-1 0,2 3 0 16,-1-2-5-16,2 1 1 0,-2 0 1 0,2-1 1 16,0 0 1-16,0 0-2 0,-2 2 4 15,0-4-5-15,1 3 0 0,-4-2-5 16,-1 1-3-16,1-1 2 0,-1-1-1 0,-3 1 1 15,-2-1 2-15,-1 0 1 0,-5 0 2 16,0 0 0-16,0 0 2 0,-2-1-2 16,1 1 4-16,-2-1 0 0,1 1 0 0,-2 0 0 15,1 0 0-15,2 0 1 0,3-2-2 16,-2 1 1-16,2 1-2 0,-2-3 2 15,2 3-1-15,-1-4-1 0,1 2-2 0,-1 1 0 16,1-2 1-16,1 1-5 0,1 0 1 16,2-1 0-16,0 0 0 0,0 1-2 15,1 1 1-15,0-2 1 0,0 2 0 16,0 0 0-16,0 1 1 0,0 1 2 0,0 0 0 15,-1 1 1-15,-1-1 0 0,-2 0 0 16,0 1 1-16,0 1-1 0,0-2 0 0,0 2 1 16,0 0-2-16,-2-3 2 0,1 3-3 15,1-2 2-15,0 1 0 0,0-2 1 16,3 4 1-16,1-4 0 0,1 0 1 15,1 0-1-15,-1 2 2 0,3-1 1 0,-1-1 1 16,3 0 1-16,0 1-1 0,1 1 2 16,1-2-1-16,0 1-3 0,2-1 0 15,-2 0-2-15,3 0 0 0,1 0 0 16,-1 0-1-16,0-1 2 0,0 1-2 0,-3-2 2 15,2 1 0-15,-3 1 0 0,1-1-1 16,-1-1-2-16,-1 2 1 0,2 0 1 16,-1 0-2-16,2 2-1 0,-1-1 4 0,1-1 0 15,2 1 0-15,0 1 0 0,0-2 0 16,1 1 0-16,0-1-3 0,0 1-1 15,1 1 3-15,-1-2-4 0,-1 0 2 0,2 0-1 16,-2 0 4-16,0-2 1 0,0 1 0 16,-1 1 1-16,0 0 0 0,-2 0-2 15,0 0 0-15,2 0-1 0,-3 0-1 16,1 3-1-16,-2-1 1 0,1-1 3 0,-3 3-1 15,1-1 0-15,0 3-3 0,-1-3 3 16,3 2 0-16,0-1-1 0,0-1 1 16,2 3 2-16,2-2-2 0,-1 0-2 0,1 2-42 15,-3-2-72-15,2 0-81 0,-2 1-69 16,1-1-49-16,-2 0-31 0,2-2 16 15,0 2 44-15,0-2 41 0,1 2 22 0,3-2-38 16,-2 5-109-16,1-4-82 0,-1 3-29 16,2 1 8-16,-1 0 32 0,1-1 80 0</inkml:trace>
</inkml:ink>
</file>

<file path=ppt/ink/ink15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5:20.17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0991D4A-DDEE-4993-8ED4-FF55C12883C3}" emma:medium="tactile" emma:mode="ink">
          <msink:context xmlns:msink="http://schemas.microsoft.com/ink/2010/main" type="inkDrawing" rotatedBoundingBox="6246,11426 7674,10928 7780,11233 6352,11731" semanticType="callout" shapeName="Other">
            <msink:sourceLink direction="with" ref="{15427F99-34AD-4B25-BC1D-F9D609FB1A21}"/>
            <msink:sourceLink direction="with" ref="{2D080191-3402-4A83-B858-B95421204D86}"/>
          </msink:context>
        </emma:interpretation>
      </emma:emma>
    </inkml:annotationXML>
    <inkml:trace contextRef="#ctx0" brushRef="#br0">38 600 252 0,'-8'-16'469'0,"1"0"42"16,0 0 28-16,2 3-18 0,1 2-230 0,-1 4-128 16,4 3-70-16,1 3-42 0,1 5-20 15,4 2 4-15,1 7 14 0,5 3 15 16,2 2 17-16,2 3 17 0,4 2 7 0,5-1-3 15,3 0-8-15,3-1-9 0,6-4-9 16,4-6-9-16,5-5-11 0,8-9-11 16,6-10-9-16,8-6-16 0,9-11-30 0,8-9-50 15,4-7-39-15,2-6-30 0,0-6-21 16,-6-3-15-16,-5-3-25 0,-8 2-20 0,-7 1-70 15,-5 6-137-15,-6 7-68 16,-5 5-25-16,-4 8 18 0,-4 8 49 0</inkml:trace>
  </inkml:traceGroup>
</inkml:ink>
</file>

<file path=ppt/ink/ink15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5:21.26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DE66A942-80BD-4E72-A5B5-BB50C18A17F0}" emma:medium="tactile" emma:mode="ink">
          <msink:context xmlns:msink="http://schemas.microsoft.com/ink/2010/main" type="inkDrawing" rotatedBoundingBox="18516,10443 20275,10326 20306,10788 18547,10905" semanticType="callout" shapeName="Other">
            <msink:sourceLink direction="with" ref="{0A24CA84-0ED8-4644-9A74-22BB8686BBEF}"/>
            <msink:sourceLink direction="with" ref="{BD5FC7C0-BADE-4BC2-A6A0-5807E886FC76}"/>
          </msink:context>
        </emma:interpretation>
      </emma:emma>
    </inkml:annotationXML>
    <inkml:trace contextRef="#ctx0" brushRef="#br0">79 170 8 0,'-13'-15'415'0,"-1"2"63"16,2 0 36-16,2 2 22 0,4 0-119 0,-1 3-169 16,1 2-99-16,2 0-62 0,0 3-34 15,1 2-19-15,2 1-10 0,1 4 23 16,3 2 43-16,3 5 46 0,3 5 46 0,3 6 37 15,5 4 21-15,2 3-15 0,4 5-22 16,3 1-21-16,5 1-17 0,2-1-15 16,5 2-5-16,2-5-1 0,5-3 4 0,6-1-4 15,4-7-12-15,9-6-12 0,6-7-14 16,7-9-16-16,7-9-23 0,5-10-22 15,3-7-20-15,3-5-12 0,-3-5-1 16,-2-5-1-16,-7 1-6 0,-4-2-5 0,-9 2-15 16,-5 2-27-16,-9 3-58 0,-9 5-97 15,-7 3-114-15,-9 4-87 0,-5 5-43 0,-4 5-37 16,-4 2-19-16,-3 5-7 15,-4 4-40-15,-1 3-12 0,-3 3 2 0,-2 3 36 16,4 3 56-16,-1 1 94 0</inkml:trace>
  </inkml:traceGroup>
</inkml:ink>
</file>

<file path=ppt/ink/ink15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5:25.96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2D080191-3402-4A83-B858-B95421204D86}" emma:medium="tactile" emma:mode="ink">
          <msink:context xmlns:msink="http://schemas.microsoft.com/ink/2010/main" type="inkDrawing" rotatedBoundingBox="4096,16076 11093,16038 11094,16164 4097,16202" shapeName="Other">
            <msink:destinationLink direction="with" ref="{F0991D4A-DDEE-4993-8ED4-FF55C12883C3}"/>
          </msink:context>
        </emma:interpretation>
      </emma:emma>
    </inkml:annotationXML>
    <inkml:trace contextRef="#ctx0" brushRef="#br0">169 164 248 0,'-17'-1'312'0,"2"0"23"0,-1-1-28 16,1 0-69-16,1-1-67 0,0 2-36 0,2-1-19 16,1 0-6-16,3 1-5 0,-1-1-6 15,2 0-7-15,1 1-6 0,1 1-8 16,0 0-11-16,2 0-16 0,0 0-11 15,1 0-9-15,0 0-13 0,0 0-7 16,0 1-7-16,1 1-2 0,1-2-1 0,3 2 2 16,-1 1 1-16,4-1 3 0,2 2 2 15,4 0 3-15,6-1 2 0,6 1 6 0,9-1 2 16,9 1 4-16,12-4 4 0,11 0-5 15,12-4-2-15,13 1-5 0,18-3-8 16,15-1-6-16,11 0-3 0,12-3 3 0,12 0-2 16,7-1-3-16,12 0-1 0,7-1 5 15,12 1-2-15,7 1 1 0,9 0-1 16,7 2-1-16,-2 2 9 0,-1-2-4 0,0 3-1 15,-2 2 0-15,2 1-1 0,0 1 8 16,-3 1-1-16,-1 0 3 0,-9 1 1 16,-4 1 4-16,-10 1 5 0,-6-1-1 0,-11 1 4 15,-7-1 5-15,-10 1 10 0,-9 0 4 16,-10-1 3-16,-8 0 4 0,-8 4 7 15,-13-3 4-15,-6 2 12 0,-12 1 18 16,-9-1 22-16,-10 2 16 0,-6-1 6 0,-7 1-3 16,-8-2-7-16,-5 2 0 0,-5-4-2 15,-6 2-3-15,-3 1 0 0,-4-4 5 0,-4 0-2 16,-4 0-13-16,-3 0-14 0,-2-1-7 15,-5 0-12-15,-1 1-6 0,0-2-8 16,-2 0-9-16,-1 0-14 0,0 0-9 16,-1 0-12-16,-1-2-11 0,0 1-4 0,1 1-4 15,-2 0-2-15,2 0-2 0,0-1-8 16,0 1-26-16,2-2-58 0,1 2-102 15,1 0-111-15,2 0-67 0,2 0-53 16,2-2-68-16,-1 1-108 0,-1 1-48 0,-1-1 35 16,-1 1 27-16,1-2 36 0,-3-2 83 15</inkml:trace>
  </inkml:traceGroup>
</inkml:ink>
</file>

<file path=ppt/ink/ink15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5:28.64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CDAD9A4-C99B-46A9-875B-6B025550DE05}" emma:medium="tactile" emma:mode="ink">
          <msink:context xmlns:msink="http://schemas.microsoft.com/ink/2010/main" type="inkDrawing" rotatedBoundingBox="13612,17875 22394,17308 22405,17467 13623,18035" shapeName="Other"/>
        </emma:interpretation>
      </emma:emma>
    </inkml:annotationXML>
    <inkml:trace contextRef="#ctx0" brushRef="#br0">0 596 293 0,'15'0'355'0,"3"-2"22"0,1 0 5 0,3 1-137 16,4 0-102-16,4-1-60 0,5 1-36 15,3-1-22-15,5-1-10 0,4 0 3 0,5-4 8 16,4 1 8-16,9-1 9 0,6-2 15 16,10-1 6-16,10-1-2 0,10-2-4 0,7 2-2 15,12-2-1-15,9-3-2 0,6 3 6 16,9-6 5-16,12 0 1 0,9-1-9 15,11-1-9-15,8 0-8 0,3-1-10 0,7 0-8 16,4 1-6-16,11 0-2 0,8 0 3 16,7-1-2-16,6 3-4 0,1-1-5 0,3 2-2 15,2 2 2-15,1 1-5 0,2 1-1 16,2 0-1-16,1 2 0 0,-4-1 6 15,-4 3 3-15,-6-2 1 0,-7 5 1 0,-2-1 1 16,-5 2 3-16,-5 0 0 0,-5 0-6 16,-9 0 0-16,-10 2-2 0,-12 1 0 0,-12 0-4 15,-16 1-4-15,-10 0 2 0,-15 2 1 16,-11-2 5-16,-13 2-2 0,-14-1 1 15,-9 1 1-15,-12 0-1 0,-10 0 1 16,-10 0-5-16,-7 0 3 0,-8 0 1 0,-5 0-1 16,-5 0 1-16,-3-1 3 0,-4 1 0 15,-2-2-4-15,-1 2 1 0,-2 0-1 16,-1 0-1-16,-1 0-2 0,-2 0-2 15,0 0-2-15,0 0-6 0,-2 0-6 0,-1 0-4 16,2 0-4-16,-2 0-9 0,-1 0-14 16,1 0-27-16,0-1-48 0,0 0-82 0,-1 1-113 15,-1-1-108-15,-1 0-42 0,-1-1-1 16,2-1 36-16,-1 1 77 0</inkml:trace>
  </inkml:traceGroup>
</inkml:ink>
</file>

<file path=ppt/ink/ink15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6:51.80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31100A19-4DA4-472E-925C-73C5498A0656}" emma:medium="tactile" emma:mode="ink">
          <msink:context xmlns:msink="http://schemas.microsoft.com/ink/2010/main" type="writingRegion" rotatedBoundingBox="17916,14008 24282,13605 24331,14370 17964,14773"/>
        </emma:interpretation>
      </emma:emma>
    </inkml:annotationXML>
    <inkml:traceGroup>
      <inkml:annotationXML>
        <emma:emma xmlns:emma="http://www.w3.org/2003/04/emma" version="1.0">
          <emma:interpretation id="{58716415-ABC6-44B3-B549-37D0AFBE9F23}" emma:medium="tactile" emma:mode="ink">
            <msink:context xmlns:msink="http://schemas.microsoft.com/ink/2010/main" type="paragraph" rotatedBoundingBox="17916,14008 24282,13605 24331,14370 17964,14773" alignmentLevel="1"/>
          </emma:interpretation>
        </emma:emma>
      </inkml:annotationXML>
      <inkml:traceGroup>
        <inkml:annotationXML>
          <emma:emma xmlns:emma="http://www.w3.org/2003/04/emma" version="1.0">
            <emma:interpretation id="{C12D060A-A7B0-4928-ADE0-88A90E2FCCCC}" emma:medium="tactile" emma:mode="ink">
              <msink:context xmlns:msink="http://schemas.microsoft.com/ink/2010/main" type="line" rotatedBoundingBox="17916,14008 24282,13605 24331,14370 17964,14773"/>
            </emma:interpretation>
          </emma:emma>
        </inkml:annotationXML>
        <inkml:traceGroup>
          <inkml:annotationXML>
            <emma:emma xmlns:emma="http://www.w3.org/2003/04/emma" version="1.0">
              <emma:interpretation id="{0A24CA84-0ED8-4644-9A74-22BB8686BBEF}" emma:medium="tactile" emma:mode="ink">
                <msink:context xmlns:msink="http://schemas.microsoft.com/ink/2010/main" type="inkWord" rotatedBoundingBox="17922,14113 18383,14084 18403,14401 17942,14430">
                  <msink:destinationLink direction="with" ref="{DE66A942-80BD-4E72-A5B5-BB50C18A17F0}"/>
                </msink:context>
              </emma:interpretation>
              <emma:one-of disjunction-type="recognition" id="oneOf0">
                <emma:interpretation id="interp0" emma:lang="" emma:confidence="1">
                  <emma:literal/>
                </emma:interpretation>
              </emma:one-of>
            </emma:emma>
          </inkml:annotationXML>
          <inkml:trace contextRef="#ctx0" brushRef="#br0">-3994 494 58 0,'-1'-3'233'0,"0"2"27"0,1 0-29 15,0 0-30-15,0-2-39 0,1 1-30 0,0 1-23 16,-1-2-15-16,2 1-13 0,-1-1-7 15,0 1-7-15,1-1 2 0,-1 0 4 0,2 3 0 16,0-3 2-16,-1 0-2 0,0 1-3 16,1 0-11-16,-3 2-14 0,1-2-11 15,0 1-8-15,-1 1-5 0,2 0-6 16,-1 0-8-16,-1 0-1 0,0 0-2 0,0 0 0 15,1 1-4-15,1 1 1 0,-2-2 3 16,1 2 2-16,1 2 12 0,-1-3 11 16,2 2 8-16,-2-1 4 0,0 0 4 15,1 1 1-15,-1 0-11 0,2-1-6 0,-2-1-2 16,1 2-3-16,-1-1-1 0,2 2 0 15,-2-3-2-15,1 1-6 0,0 1-3 16,0 0 0-16,-1-1-2 0,0 0-4 0,2 1 1 16,0-2 2-16,0 3 2 0,-1 0-1 15,0 0 2-15,1-2-1 0,-1 0-1 16,1 2-2-16,0-1-2 0,0-1-1 0,-1 1-1 15,1 1 1-15,0-2 0 0,0-1-1 16,-1 2-2-16,1-2 1 0,-2 1-2 16,1 0 1-16,1-1 1 0,-2 0-1 15,0 1 2-15,1-1-3 0,0 0 0 0,0 0-1 16,-1 0 1-16,2 1-1 0,-3-1 0 15,1-1 0-15,1 3 0 0,-2-3 0 16,1 0 0-16,0 0-1 0,-1 2 1 0,2-1 1 16,-2-1-1-16,0 0 2 0,0 0 1 15,1 0-1-15,-1 0-1 0,0 1-1 16,0-1 1-16,0 2-1 0,2-2 1 0,-2 1 1 15,1-1-2-15,0 0 1 0,-1 1 0 16,2 1-1-16,-1-2 0 0,-1 0 0 16,1 0 1-16,1 2 0 0,-2-2 1 15,1 2 0-15,-1-2-2 0,2 0 0 16,-2 0-1-16,0 0-1 0,0 0 0 0,0 0 1 15,0 0 2-15,0 0 3 0,0 0 0 16,0 0 2-16,0 0 0 0,0 0-2 0,0 0-1 16,0 0-2-16,0 0 1 15,0 0-2-15,0 0 0 0,0 0 0 0,0 0 2 16,0 0-1-16,0 0 0 0,0 0 1 15,0 0 0-15,0 0 1 0,0 0 1 0,0 0 2 16,0 0 0-16,0 0 0 0,0 0 0 16,0 0 0-16,0 0-3 0,0 0-2 15,0 0 0-15,0 0 1 0,0 0-1 16,0 0-1-16,0 0 0 0,0 0 0 0,0 0 0 15,0 0 3-15,0 0 1 0,0 0 3 16,1 0 4-16,-1-2 1 0,3 0 5 16,-1 2 2-16,4-3 0 0,2-4 1 15,3 0-5-15,6-4 0 0,2-3-10 0,4-2-19 16,3-5-16-16,2-6-95 0,2-1-224 15,-1-7-120-15,-1-2-60 0,-2-6-22 0,-2-1-2 16,-2 3 84-16</inkml:trace>
        </inkml:traceGroup>
        <inkml:traceGroup>
          <inkml:annotationXML>
            <emma:emma xmlns:emma="http://www.w3.org/2003/04/emma" version="1.0">
              <emma:interpretation id="{BD5FC7C0-BADE-4BC2-A6A0-5807E886FC76}" emma:medium="tactile" emma:mode="ink">
                <msink:context xmlns:msink="http://schemas.microsoft.com/ink/2010/main" type="inkWord" rotatedBoundingBox="21830,13915 22550,13750 22676,14294 21955,14460">
                  <msink:destinationLink direction="with" ref="{DE66A942-80BD-4E72-A5B5-BB50C18A17F0}"/>
                </msink:context>
              </emma:interpretation>
              <emma:one-of disjunction-type="recognition" id="oneOf1">
                <emma:interpretation id="interp1" emma:lang="" emma:confidence="1">
                  <emma:literal/>
                </emma:interpretation>
              </emma:one-of>
            </emma:emma>
          </inkml:annotationXML>
          <inkml:trace contextRef="#ctx0" brushRef="#br0" timeOffset="3256.1861">0 515 55 0,'1'2'294'0,"-1"-2"67"0,0 1 38 16,0-1-17-16,0 0-45 0,0 0-45 16,2 0-52-16,-1 0-56 0,-1 0-52 15,0 0-38-15,1 0-22 0,1-1-11 0,-2 1 11 16,2-2 26-16,0 1 48 0,1 1 69 15,-1 0 65-15,4-1 52 0,-1-1 29 0,1 2 0 16,1-4-26-16,0 2-58 0,1 0-57 16,-1 0-57-16,2-4-46 0,2 0-33 15,2-3-27-15,2 1-18 0,-1-4-16 16,1-2-9-16,0-2-4 0,0 1-4 0,0-7-1 15,-3-2-2-15,1-1 0 0,-2-4-2 16,-2-1-1-16,-2 1 1 0,-1 1 6 16,-3 0 6-16,-1 1 8 0,-2 4 6 15,0 1 9-15,-2 0 1 0,-1 5-2 0,0 1-2 16,-2 0-4-16,0 4-3 0,1 1-6 15,0 1-5-15,0 3-2 0,0-1-3 0,0 3 0 16,1 1-4-16,2 4 1 0,-3 0-2 16,-1 3-1-16,1 6-3 0,-1 6-1 15,-1 3 2-15,2 5 0 0,-1 4 3 16,1 2 2-16,1 0 6 0,0 5 0 0,2 0 1 15,2-1 0-15,2-2 0 0,1 0-1 16,1-3-2-16,4-3 0 0,0-2-2 16,4-3-1-16,0-4 3 0,4-4-1 15,2-2 2-15,3-4 2 0,2-4-2 0,0-4 0 16,1-2-5-16,0-4-2 0,0-3-2 15,-3-4-4-15,-2-1-2 0,-2-4 1 0,-3-2-1 16,-2-1-1-16,-4-1 0 0,-2 0 3 16,-3 2 0-16,0 1-2 0,-2 3 2 15,-1 0 1-15,-1 4 3 0,0 2-2 0,0 1 2 16,0 5 1-16,-1 0-3 0,1 1 3 15,-2 2-3-15,2 1 0 0,0 1-2 16,0 1-1-16,2 1 1 0,-1 3-1 16,0 2 2-16,1 3 0 0,1 4 5 0,1 0 1 15,0 3 1-15,1 2 1 0,1 0-1 16,1 3-2-16,0-1-2 0,-1-1-1 15,3 1 1-15,-1-1-2 0,0 0-1 0,2-2-5 16,-2 1-8-16,0-4-20 0,1 0-59 16,2-1-124-16,-2-5-179 0,4-2-136 15,-2 0-237-15,0-5-173 0,1-2-47 0,0-3 69 16,2-1 152-16,0-2 124 0,1 0 237 15</inkml:trace>
        </inkml:traceGroup>
        <inkml:traceGroup>
          <inkml:annotationXML>
            <emma:emma xmlns:emma="http://www.w3.org/2003/04/emma" version="1.0">
              <emma:interpretation id="{B3CDA4C0-A892-45A5-BD5F-CF035FEEA89D}" emma:medium="tactile" emma:mode="ink">
                <msink:context xmlns:msink="http://schemas.microsoft.com/ink/2010/main" type="inkWord" rotatedBoundingBox="22072,13858 24088,13730 24123,14288 22107,14415"/>
              </emma:interpretation>
              <emma:one-of disjunction-type="recognition" id="oneOf2">
                <emma:interpretation id="interp2" emma:lang="" emma:confidence="0">
                  <emma:literal>•</emma:literal>
                </emma:interpretation>
                <emma:interpretation id="interp3" emma:lang="" emma:confidence="0">
                  <emma:literal>*</emma:literal>
                </emma:interpretation>
                <emma:interpretation id="interp4" emma:lang="" emma:confidence="0">
                  <emma:literal>.</emma:literal>
                </emma:interpretation>
                <emma:interpretation id="interp5" emma:lang="" emma:confidence="0">
                  <emma:literal>U</emma:literal>
                </emma:interpretation>
                <emma:interpretation id="interp6" emma:lang="" emma:confidence="0">
                  <emma:literal>a</emma:literal>
                </emma:interpretation>
              </emma:one-of>
            </emma:emma>
          </inkml:annotationXML>
          <inkml:trace contextRef="#ctx0" brushRef="#br0" timeOffset="14846.8491">337 472 375 0,'-21'11'472'16,"-1"0"37"-16,0-1 22 0,1 0-105 15,2-3-149-15,1 2-88 0,3 0-39 16,3-4 3-16,2 1 38 0,7 0 55 0,5 0 40 15,6-3 11-15,10 0-5 0,9-5-21 16,13-2-42-16,10-4-59 0,13-6-45 0,13-5-18 16,13-1 6-16,10-8 7 0,11-2 9 15,8-4 7-15,6 1 1 0,4-3-6 16,0 4-29-16,-4 3-25 0,-6 1-24 15,-5 5-20-15,-9 5-13 0,-9 2-13 0,-10 1-5 16,-12 3-1-16,-12 2 2 0,-12 3 2 16,-9 1 2-16,-12 2 5 0,-9 2 3 15,-11-1 4-15,-11 3-1 0,-10 3 0 16,-11 0-2-16,-7 1 0 0,-11 2-4 0,-6 0-2 15,-8 4-3-15,-7-4-3 0,-9 5 3 16,-3 0 0-16,-8-1-3 0,0 3 1 0,-2 1 0 16,-1 2 2-16,-2 3-4 0,0 3-3 15,2-1 1-15,5 3-3 0,6-1-1 16,10-1-1-16,9 1 1 0,9-1 1 0,11-2 1 15,9-1 1-15,9-3 2 0,8-1-1 16,10-4 1-16,10-2 1 0,12-4 0 16,9-3-2-16,15-6 0 0,9-6-1 15,12-2-1-15,7-4 0 0,7-1-2 0,3-6 3 16,0 1-1-16,-1-2 2 0,-4 0 0 15,-2 2-3-15,-6 1 2 0,-7 0-1 16,-7 2-2-16,-11 2 2 0,-11 3 0 0,-9 1 0 16,-11 1-4-16,-12 0-2 0,-13 0 0 15,-12 2-2-15,-9 1-2 0,-13 1 3 16,-10-1 4-16,-8 2 3 0,-8-3 0 15,-10 4-1-15,-8 0 2 0,-8 3-2 0,-5 0-2 16,1 6-1-16,4 0 3 0,4 3 0 16,5 3 0-16,9 2 2 0,6 3-2 15,10 1 1-15,9 1-3 0,10 0 1 0,11 0-1 16,12-3 1-16,10-1 3 0,11 0 0 15,16-4 2-15,12-2 1 0,15-6 0 0,12-6 1 16,14-4-3-16,10-3-3 0,11-6 2 16,8-3-2-16,7-2 1 0,4-4 0 15,3 0 0-15,-3-1 0 0,-5 2-1 16,-4-1 1-16,-9 4-1 0,-9 1 1 0,-13 2 0 15,-13 4 1-15,-13 2 0 0,-11 2 1 16,-12 0 0-16,-13 3-1 0,-12 2 0 16,-12 0-1-16,-13 5 1 0,-12 1-1 15,-12 4-3-15,-7 1 4 0,-8 4 3 0,-7 2 0 16,-5 1 0-16,-9 3 0 0,-6 4 1 15,-6 2-4-15,-2 3-3 0,3 3 2 0,4 1-1 16,5 2 2-16,11-1 0 0,11 1 1 16,13-1 0-16,13-4 0 0,16-1 0 15,16-3-2-15,18-3-7 0,17-7-17 0,22-5-35 16,21-9-105-16,23-6-152 0,17-8-118 15,15-5-66-15,9-4-28 0,5-4-5 16,1-1-6-16,-3 0-28 0,-8 2-5 16,-10-1 5-16,-14 4 11 0,-14 1 22 0,-17 3 102 15</inkml:trace>
        </inkml:traceGroup>
        <inkml:traceGroup>
          <inkml:annotationXML>
            <emma:emma xmlns:emma="http://www.w3.org/2003/04/emma" version="1.0">
              <emma:interpretation id="{B953C0D8-04EC-4B4E-ADAC-9006DB3A2FE6}" emma:medium="tactile" emma:mode="ink">
                <msink:context xmlns:msink="http://schemas.microsoft.com/ink/2010/main" type="inkWord" rotatedBoundingBox="22668,13707 24282,13605 24331,14370 22716,14472"/>
              </emma:interpretation>
              <emma:one-of disjunction-type="recognition" id="oneOf3">
                <emma:interpretation id="interp7" emma:lang="" emma:confidence="1">
                  <emma:literal/>
                </emma:interpretation>
              </emma:one-of>
            </emma:emma>
          </inkml:annotationXML>
          <inkml:trace contextRef="#ctx0" brushRef="#br0" timeOffset="5822.333">1756-23 330 0,'-3'-3'450'0,"0"2"48"0,2-2 24 15,0 1-103-15,1-1-116 0,1 1-92 16,2-2-46-16,2 2 15 0,4-2 52 16,3 2 55-16,3-1 43 0,3 0 30 15,3 3 11-15,1 2-33 0,0 0-60 0,1 2-59 16,-1 1-49-16,-1 4-34 0,-4 1-30 15,0 2-20-15,-2 1-12 0,-5 3-7 0,-2 0-7 16,-4 4-8-16,-3 1-6 0,-2 2-11 16,-3 1-8-16,-3-2-6 0,0 1-6 15,-1-1-5-15,0-4-4 0,-1 1-2 16,3-1-1-16,-3-5-1 0,4-1 0 0,-1-2 1 15,2-3-2-15,0-1-1 0,1-2 4 16,2-3-2-16,0-2-1 0,-1-2 0 16,1-1 0-16,1-6 0 0,3 0-3 0,-1-2 1 15,2 0-2-15,2-5-4 0,2 3-4 16,2-4-3-16,2-1-3 0,1 1-1 15,0 0 0-15,1 1 2 0,1-1 4 0,0 2 3 16,-1 0 4-16,0-1 2 0,0 1 3 16,-2 2 2-16,-1-1 0 0,0-1 1 15,-3 3-2-15,0 2 1 0,-1 0-1 16,-1 2 0-16,-2 2 1 0,0 3 0 0,-3-2-1 15,1 4-1-15,-1 0 0 0,-1 6-1 16,-1 2 2-16,-2 4 3 0,-1 2 3 16,0 4 2-16,0 1 3 0,-2 4 2 0,3-1-4 15,1 0-2-15,0 3-1 0,2-1 0 16,2 1-3-16,0-3 0 0,1 2 0 15,3-5-1-15,1-1-4 0,1-1-12 0,1-2-33 16,2-3-74-16,3-3-162 0,1-2-138 16,3-4-88-16,3-1-142 0,1-3-190 15,0-1-44-15,0 0 96 0,-2-2 106 16,4 0 72-16,-2-1 144 0</inkml:trace>
          <inkml:trace contextRef="#ctx0" brushRef="#br0" timeOffset="3732.2134">797 303 217 0,'-9'-2'443'0,"1"-2"55"0,1 0 31 0,1 0-33 15,2 0-152-15,3 0-112 0,1-1-72 16,4 0-47-16,5-1-26 0,5-2-23 16,4 1-21-16,4-2-14 0,3 2-15 15,1-2-21-15,1 2-28 0,2-3-58 0,-4 3-177 16,0-2-165-16,-2 1-83 0,-2 3-33 15,-2-3-3-15,-1 4 44 0</inkml:trace>
          <inkml:trace contextRef="#ctx0" brushRef="#br0" timeOffset="3556.2034">917 289 238 0,'-1'-3'467'15,"-1"-2"47"-15,2 0 35 0,-1 1-14 0,0 1-135 16,1 3-92-16,0 0-17 0,0 0 13 15,2 3 34-15,2 1 30 0,3 3 3 0,0 5-11 16,1 1-38-16,1 5-42 16,-2 3-54-16,-2 1-58 0,1 1-53 0,-1 2-36 15,-1-3-27-15,-1 2-17 0,0-2-15 16,-1 0-9-16,0-1-5 0,-1-1-2 0,1-3-6 15,-2-2-4-15,0-1-1 0,-2-5-16 16,1-2-69-16,-2-3-165 0,-1-4-145 16,1-5-119-16,-4-4-198 0,-1-3-176 15,-2-6-32-15,1 0 112 0,-1-4 119 0,1 1 106 16,-1 0 194-16</inkml:trace>
          <inkml:trace contextRef="#ctx0" brushRef="#br0" timeOffset="5146.2942">1478-148 31 0,'-4'-7'393'0,"-2"-1"66"0,1 2 49 0,1 1 19 16,-2 0-138-16,1 3-115 0,-1 0-85 16,1 4-52-16,-3 1 2 0,1 4 52 0,-2 6 51 15,1 6 67-15,1 4 47 0,0 6 37 16,2 5-5-16,1 3-50 0,1 4-52 15,2 5-74-15,2 2-50 0,2 2-50 0,1-1-39 16,1-4-30-16,5-1-16 0,1-4-9 16,4-4-7-16,3-4-4 0,3-4-6 15,2-5-22-15,3-7-67 0,2-5-153 0,1-6-146 16,2-8-116-16,-1-3-237 0,-1-6-150 15,-1-5-27-15,-3-4 103 0,-2-1 119 16,-1 0 105-16</inkml:trace>
        </inkml:traceGroup>
      </inkml:traceGroup>
    </inkml:traceGroup>
  </inkml:traceGroup>
</inkml:ink>
</file>

<file path=ppt/ink/ink15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7:46.964"/>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C9BBCFB2-123E-4A49-9B1D-6735986C4695}" emma:medium="tactile" emma:mode="ink">
          <msink:context xmlns:msink="http://schemas.microsoft.com/ink/2010/main" type="writingRegion" rotatedBoundingBox="23993,3697 24189,6555 23121,6628 22925,3771"/>
        </emma:interpretation>
      </emma:emma>
    </inkml:annotationXML>
    <inkml:traceGroup>
      <inkml:annotationXML>
        <emma:emma xmlns:emma="http://www.w3.org/2003/04/emma" version="1.0">
          <emma:interpretation id="{9F4E75A1-5BB2-4343-AF69-AF3371B8F0F1}" emma:medium="tactile" emma:mode="ink">
            <msink:context xmlns:msink="http://schemas.microsoft.com/ink/2010/main" type="paragraph" rotatedBoundingBox="23993,3697 24189,6555 23121,6628 22925,3771" alignmentLevel="1"/>
          </emma:interpretation>
        </emma:emma>
      </inkml:annotationXML>
      <inkml:traceGroup>
        <inkml:annotationXML>
          <emma:emma xmlns:emma="http://www.w3.org/2003/04/emma" version="1.0">
            <emma:interpretation id="{2B691141-C821-4520-BB37-5A1D146A9E3F}" emma:medium="tactile" emma:mode="ink">
              <msink:context xmlns:msink="http://schemas.microsoft.com/ink/2010/main" type="inkBullet" rotatedBoundingBox="23717,3716 23771,4503 23039,4554 22985,3767"/>
            </emma:interpretation>
          </emma:emma>
        </inkml:annotationXML>
        <inkml:trace contextRef="#ctx0" brushRef="#br0">-2324-1825 208 0,'-1'-6'472'0,"-2"-3"62"0,2 4 77 16,-1-1 112-16,2 0-114 0,-1 0-67 16,0 2-22-16,-1 2-23 0,1-2-57 15,-2 4-116-15,3 0-106 0,0 0-78 16,0 4-57-16,3 2-37 0,2 3-20 0,1 3-9 15,2 2-4-15,3 2-1 0,0 1 0 16,2 1-3-16,0-1 3 0,1-2-2 16,1 0 0-16,2-3 0 0,-2 0 3 15,3-4 1-15,-2-2 3 0,-1-2 5 0,0-1 1 16,1-4 4-16,-1-2 5 0,-3-2 5 15,-1-3 1-15,0 1 3 0,-3-3 3 0,1 0 1 16,-3-2 1-16,0-1 2 0,-2 0 5 16,0 3 4-16,-1-1 1 0,-2 4-1 15,1 1-4-15,-1 2-10 0,0 1-14 0,-1 1-11 16,0 4-10-16,2 4-8 0,-1 4-5 15,1 5 3-15,-1 5 2 0,2 2 2 16,-2 4 0-16,2 3 3 0,0 0-1 16,-1 3 2-16,1 0-1 0,0-1 0 0,-2 0 0 15,2-2-1-15,0 0 1 0,-1-2-4 16,3 0 1-16,-3-4 0 0,1-1-1 15,1-2 0-15,-1-2 0 0,0-3 1 0,-1-3-4 16,1 0 1-16,0-5-8 0,0-1-8 16,-2-1-11-16,0-1-16 0,1-1-28 15,1-2-50-15,-2-1-119 0,0-3-173 16,2 0-140-16,-3-2-207 0,1-2-172 0,1 0-57 15,-2 0 70-15,1 0 151 0,2 1 134 16,1-1 217-16</inkml:trace>
        <inkml:trace contextRef="#ctx0" brushRef="#br0" timeOffset="423.0242">-1620-1572 98 0,'5'-1'445'0,"-3"1"58"0,2 0 47 16,-1-1 68-16,-1 1-91 0,-1 0-74 0,-1 0-27 15,0 0-2-15,0 1-4 0,0-1-33 16,0 3-71-16,0-3-65 0,0 3-43 16,0 3-36-16,0 2-27 0,0 0-28 15,0 4-15-15,0 2-10 0,1 2-16 0,1 1-12 16,-1 3-8-16,0 1-3 0,1 1-2 15,1 1-6-15,-1-1-7 0,2 4-4 16,-1-3-5-16,0-1-3 0,0 1-8 0,-1-4-5 16,1 0-3-16,0-2-5 0,0-1 0 15,-1-4-2-15,1 2-1 0,0-2-1 16,-2-4-9-16,1 1-12 0,-1-3-22 0,0 0-31 15,-1-2-52-15,0 1-177 0,0-4-153 16,-2-2-111-16,-1 0-181 0,-1-3-163 16,-2 0-52-16,-1 2 124 0,1 0 131 15,0 0 108-15,-1 1 193 0</inkml:trace>
      </inkml:traceGroup>
      <inkml:traceGroup>
        <inkml:annotationXML>
          <emma:emma xmlns:emma="http://www.w3.org/2003/04/emma" version="1.0">
            <emma:interpretation id="{AF61F598-3D02-40F8-8549-13A6A187937D}" emma:medium="tactile" emma:mode="ink">
              <msink:context xmlns:msink="http://schemas.microsoft.com/ink/2010/main" type="line" rotatedBoundingBox="24136,5785 24189,6555 23121,6628 23068,5859"/>
            </emma:interpretation>
          </emma:emma>
        </inkml:annotationXML>
        <inkml:traceGroup>
          <inkml:annotationXML>
            <emma:emma xmlns:emma="http://www.w3.org/2003/04/emma" version="1.0">
              <emma:interpretation id="{787E82E2-C776-41EB-BC2C-3972ADB01515}" emma:medium="tactile" emma:mode="ink">
                <msink:context xmlns:msink="http://schemas.microsoft.com/ink/2010/main" type="inkWord" rotatedBoundingBox="24136,5785 24189,6555 23121,6628 23068,5859"/>
              </emma:interpretation>
              <emma:one-of disjunction-type="recognition" id="oneOf0">
                <emma:interpretation id="interp0" emma:lang="" emma:confidence="1">
                  <emma:literal/>
                </emma:interpretation>
              </emma:one-of>
            </emma:emma>
          </inkml:annotationXML>
          <inkml:trace contextRef="#ctx0" brushRef="#br0" timeOffset="19420.1108">-2256 219 31 0,'0'2'391'16,"0"-1"60"-16,1 2 45 0,0-2 29 16,1 4-142-16,-1-1-107 0,2-1-57 0,-2 3-13 15,2 0 8-15,-2 0 24 0,2-1 33 16,0 1 24-16,1-1 1 0,-1 0-14 15,1 1-36-15,1-1-44 0,0 0-41 0,0-1-43 16,2-2-34-16,1 1-25 0,0-2-16 16,3-1-12-16,0-1-10 0,2-2-6 15,-1 1-3-15,1-2-2 0,-1-1-1 16,-1 0-2-16,0-2 1 0,0 1 10 0,-1-2 15 15,-2 0 22-15,-1 2 21 0,-2 2 18 16,-1-2 11-16,0 4-6 0,-1-1-15 16,-1 2-22-16,0 2-17 0,0 3-14 0,0 3-5 15,1 3 5-15,0 3 5 0,0 6 8 16,1 0 4-16,1 7 2 0,1 0-1 15,-2 3-3-15,1 2-3 0,2 1-4 0,-1 1-6 16,1 3-4-16,0 0-1 0,-2-2-2 16,2 2-3-16,-2-1-2 0,0-3-1 15,-1 1-2-15,-2-1-3 0,0-3-5 0,-1-1 4 16,-2-3-3-16,-1-2-1 0,0-3 0 15,-1-4 0-15,-1-2-1 0,1-3-3 16,-2-3 0-16,-1-2 1 0,1-2-4 16,-4-2 2-16,1-4 1 0,-2-2-3 0,-1-3 0 15,-1-3-2-15,1 0-1 0,0-1-1 16,-1-2 0-16,2 1-2 0,-1 0 1 0,4-1 1 15,0 2 0-15,2-2-1 0,-1 2-1 16,4 0 0-16,2 1 0 0,0 0-2 16,4 0-3-16,1 1-5 0,1 1-7 0,2-1-8 15,2 1-16-15,-1 1-16 0,4 0-25 16,-2 0-36-16,1 1-68 0,-1-1-153 15,1 0-129-15,1-2-80 0,-1 2-176 16,-1-1-158-16,1-2-29 0,-1 3 106 0,-1 0 115 16,1 1 83-16,0 3 196 0</inkml:trace>
          <inkml:trace contextRef="#ctx0" brushRef="#br0" timeOffset="19422.1108">-1681 651 185 0,'4'-2'473'0,"1"0"60"15,1-2 77-15,2 1 129 0,2-2-121 0,-1 0-58 16,4 0-19-16,-1 0-10 0,0 1-41 15,2 2-104-15,0 0-101 0,0 0-83 16,-1 4-62-16,-2-2-47 0,0 3-29 16,-2 1-18-16,-1 1-6 0,-1 3 6 0,-5 3 6 15,1 3 1-15,-3 2 3 0,-3 2-2 16,-2 1-6-16,-3 2-10 0,-3 1-10 15,-2 0-4-15,1 1-7 0,-2-1-2 0,0 0 0 16,2-2 2-16,1-4 5 0,1-3 4 16,4 0 3-16,-1-4 2 0,3-3 2 15,-1-1-2-15,3 0-4 0,-1-1-1 0,2-1-2 16,-1-3-3-16,2 0-3 0,0 2-4 15,0-1-5-15,2-1-4 0,-1 1-5 16,0-1-2-16,2 0-2 0,1 2 0 16,2-2 0-16,1 0 3 0,2 2-2 0,1 0 3 15,4-2 0-15,2-2 0 0,2 0-2 16,5 0-8-16,3 0-12 0,5-3-29 15,3-2-37-15,2 0-56 0,1 0-89 0,-3-1-193 16,2-1-132-16,-6-1-177 0,-2 0-198 16,-3 2-69-16,-5 0 23 0,-1 2 166 15,-3 1 125-15,-3 3 195 0</inkml:trace>
        </inkml:traceGroup>
      </inkml:traceGroup>
    </inkml:traceGroup>
  </inkml:traceGroup>
</inkml:ink>
</file>

<file path=ppt/ink/ink1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2:28.229"/>
    </inkml:context>
    <inkml:brush xml:id="br0">
      <inkml:brushProperty name="width" value="0.06667" units="cm"/>
      <inkml:brushProperty name="height" value="0.06667" units="cm"/>
      <inkml:brushProperty name="fitToCurve" value="1"/>
    </inkml:brush>
  </inkml:definitions>
  <inkml:trace contextRef="#ctx0" brushRef="#br0">0 182 334 0,'6'-4'445'16,"-1"1"46"-16,1-1 30 0,-1-1-106 15,1-1-131-15,-2 2-93 0,0 1-55 0,0-1-35 16,-1 1-20-16,0 3 9 0,-1 0 27 15,1 4 35-15,1 2 67 0,-1 5 63 0,1 3 59 16,0 6 22-16,-2 2-5 0,0 6-19 16,-2 3-57-16,2 3-57 0,-1 2-57 0,-1 3-40 15,2-1-29-15,-1 0-24 0,-1-2-16 16,0-1-13-16,0-3-10 0,0-5-7 15,0 0-3-15,0-7-5 0,1-2-4 0,1-4 3 16,-2-4 1-16,2-6-1 0,0-4 0 16,2-8-2-16,0-4-2 0,2-10-9 0,-1-2-9 15,1-7-8-15,-1-4-6 0,-1-7-9 16,0-4-7-16,0-4-3 0,2 1-1 0,-2-2 4 15,0 2 4-15,0 4 5 0,2 3 10 16,-3 5 4-16,1 5 2 0,-2 3 3 16,1 7 0-16,-1 2 1 0,-1 3-1 0,2 7 0 15,-1 0 0-15,3 3 2 0,1 5 1 0,3 3-1 16,0 4 1-16,2 2 1 0,3 7 1 15,1 4-1-15,3 1 5 0,1 5 5 16,3 5 4-16,2 2 2 0,0 4 5 0,3 1 0 16,-1 2-3-16,1 1-1 0,-2-1-4 15,1-2 0-15,-3-1-5 0,1-2-1 0,-1-4-1 16,-1 0-6-16,-3-4-12 0,1-2-27 15,-4-6-55-15,-1-1-101 16,-2-5-159-16,-2-4-110 0,-3-5-127 0,-4-4-183 0,-3-4-103 16,-5-4 16-16,-4 1 113 0,-2-4 92 15,-5 0 124-15</inkml:trace>
</inkml:ink>
</file>

<file path=ppt/ink/ink16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8:19.483"/>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23D3F2E1-B798-483A-BE21-80A40BF43250}" emma:medium="tactile" emma:mode="ink">
          <msink:context xmlns:msink="http://schemas.microsoft.com/ink/2010/main" type="inkDrawing" rotatedBoundingBox="32240,2981 32998,5737 32024,6005 31266,3249" semanticType="verticalRange" shapeName="Other">
            <msink:sourceLink direction="with" ref="{0BE0CEB3-3B8B-4324-8665-2727D5F330E2}"/>
          </msink:context>
        </emma:interpretation>
      </emma:emma>
    </inkml:annotationXML>
    <inkml:trace contextRef="#ctx0" brushRef="#br0">-5 97 328 0,'-4'-1'440'0,"1"-4"31"16,3 1 20-16,3-2-99 0,1 0-150 15,4-1-93-15,3 0-50 0,3 0-20 0,4-2-13 16,1 0-9-16,3 0-9 0,3 1-9 16,1-1-10-16,2 2-8 0,-1 4 1 0,2 0 1 15,0 6 4-15,-2 2 8 0,-1 5 27 16,2 6 45-16,-1 7 74 0,0 4 53 15,0 8 46-15,-2 6 37 0,1 3 7 0,-1 6-25 16,-2 2-61-16,2 2-44 0,-2 4-40 16,1 4-39-16,0 2-28 0,2 6-19 0,1 5-15 15,0 1-13-15,-1 2-8 0,0 2-8 0,-1 1-3 16,-3 1 2-16,0 6 5 0,-1-2 5 15,-3 3 3-15,-3-4 4 0,-1 0 2 16,-3-1-3-16,0-4-7 0,-2 1-3 0,1-5-3 16,-1-3-5-16,1-3-4 0,1-5-3 15,-1-5-1-15,-1-5 1 0,2-3-1 0,0-5 0 16,0-2 1-16,2-5 0 0,-2-2 3 15,0-4-3-15,0-4-1 0,-2-2 0 0,1-2 0 16,-3-4-1-16,1-1-4 0,-4 1 3 16,2-3-3-16,-5 1-4 0,-1-1 0 15,-1-1 0-15,-5-1 0 0,-3 0-9 0,-8 0-2 16,-5 0-3-16,-7 0-20 0,-8-1-36 15,-6-1-65-15,-6-1-151 0,-9-4-137 16,-9-1-140-16,-9-2-189 0,-9-1-139 0,-6-3-30 16,-5 1 105-16,1-4 115 0,0-1 133 0</inkml:trace>
  </inkml:traceGroup>
</inkml:ink>
</file>

<file path=ppt/ink/ink16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7:35.308"/>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BAF60105-5585-4AD1-86DF-81F12E2ADBAF}" emma:medium="tactile" emma:mode="ink">
          <msink:context xmlns:msink="http://schemas.microsoft.com/ink/2010/main" type="writingRegion" rotatedBoundingBox="11912,4178 12506,7456 10119,7889 9524,4611"/>
        </emma:interpretation>
      </emma:emma>
    </inkml:annotationXML>
    <inkml:traceGroup>
      <inkml:annotationXML>
        <emma:emma xmlns:emma="http://www.w3.org/2003/04/emma" version="1.0">
          <emma:interpretation id="{F4738127-4913-4DB3-BF05-6793B4A06AD8}" emma:medium="tactile" emma:mode="ink">
            <msink:context xmlns:msink="http://schemas.microsoft.com/ink/2010/main" type="paragraph" rotatedBoundingBox="11912,4178 12506,7456 11955,7556 11360,4278" alignmentLevel="1"/>
          </emma:interpretation>
        </emma:emma>
      </inkml:annotationXML>
      <inkml:traceGroup>
        <inkml:annotationXML>
          <emma:emma xmlns:emma="http://www.w3.org/2003/04/emma" version="1.0">
            <emma:interpretation id="{22047AC1-845D-477A-9491-75306B3A6FAF}" emma:medium="tactile" emma:mode="ink">
              <msink:context xmlns:msink="http://schemas.microsoft.com/ink/2010/main" type="line" rotatedBoundingBox="11912,4178 12506,7456 11955,7556 11360,4278"/>
            </emma:interpretation>
          </emma:emma>
        </inkml:annotationXML>
        <inkml:traceGroup>
          <inkml:annotationXML>
            <emma:emma xmlns:emma="http://www.w3.org/2003/04/emma" version="1.0">
              <emma:interpretation id="{222FB509-9408-4A86-8B60-83F151E7FADE}" emma:medium="tactile" emma:mode="ink">
                <msink:context xmlns:msink="http://schemas.microsoft.com/ink/2010/main" type="inkWord" rotatedBoundingBox="11912,4178 12506,7456 11955,7556 11360,4278"/>
              </emma:interpretation>
            </emma:emma>
          </inkml:annotationXML>
          <inkml:trace contextRef="#ctx0" brushRef="#br0">3346 917 329 0,'6'-3'469'16,"-2"0"47"-16,-1-1 29 0,-2 0-77 0,-4 0-153 16,-4 3-109-16,-2-1-68 0,-6 2-41 15,-6 0-24-15,-4 2-19 0,-8 2-13 16,-2 3-9-16,-4 1 2 0,-1 0-5 0,0 2-6 15,2 0-4-15,3 2-5 0,2 0-3 16,6-1-9-16,3 2-1 0,4-1-2 16,3 1 1-16,4 0 0 0,3 0-2 0,3 0 1 15,3 3-4-15,3 0 2 0,1 3 0 16,1-1-1-16,4 5 2 0,1 1 2 15,1 4 3-15,0 2 0 0,1 4 1 16,-1 3 0-16,1 5 2 0,0 5-3 0,-1 4 1 16,0 4-3-16,0 6 0 0,-2 2-1 15,2 6-2-15,0 0-2 0,1 4-1 16,1 1 0-16,2 0 1 0,1 1 1 0,0 0 4 15,2 1-1-15,1 4 4 0,2 4 0 16,1 2 0-16,1 3-2 0,2 2 0 16,-1-1-2-16,4-3-1 0,-2-2 1 0,1-2 0 15,0-3 0-15,1-1 1 0,-1-4 4 16,-1-4-1-16,0-2 2 0,-3-2 1 15,-1-5 3-15,-3-1-2 16,1-1-1-16,-4-3 0 0,-1-2 0 0,-1-3 0 0,-4-2-4 16,3-3 0-16,-4-3-2 0,-1-1 4 15,2-6-3-15,-3-2-1 0,-1-4 0 16,1-5 3-16,-2-4 2 0,2-4 1 0,-1-4 1 15,-1-1 5-15,0-3 3 0,2-3 5 16,0 0 0-16,0-2 5 0,-1 1 0 16,0-2-3-16,0 2-3 0,1-2 0 0,0 1-3 15,-2-1-3-15,1-1 2 0,0 1 3 16,-2 2 3-16,2-3-1 0,-2 0 1 15,3 1 1-15,-3-2 1 0,2-1-1 16,0 2 8-16,0-2 15 0,1 0 14 0,3 0 12 16,-1-1 2-16,2-1 2 0,1-1-10 15,3-1-17-15,3 1-10 0,1-2-14 16,3-1-5-16,1 0-5 0,2-2 0 15,1 3-2-15,1-2-6 0,1 2-1 0,-1-1-2 16,-2 1-3-16,-2-1-4 0,-1 2 2 16,-4 1-2-16,-2 1 1 0,-1 0 0 0,-1 1 0 15,-5 0 2-15,-1 0-6 0,0 0-21 16,-2 0-56-16,-1 0-70 0,-1-2-54 15,-1 0-95-15,-3-4-185 0,-1-2-134 16,1-2-28-16,0-4 26 0,3-3 32 0,4-5 82 16</inkml:trace>
        </inkml:traceGroup>
      </inkml:traceGroup>
    </inkml:traceGroup>
    <inkml:traceGroup>
      <inkml:annotationXML>
        <emma:emma xmlns:emma="http://www.w3.org/2003/04/emma" version="1.0">
          <emma:interpretation id="{C217817E-E470-4EBE-AE9C-5DD9D763B73B}" emma:medium="tactile" emma:mode="ink">
            <msink:context xmlns:msink="http://schemas.microsoft.com/ink/2010/main" type="paragraph" rotatedBoundingBox="11168,4660 11420,7159 9971,7306 9719,4807" alignmentLevel="1"/>
          </emma:interpretation>
        </emma:emma>
      </inkml:annotationXML>
      <inkml:traceGroup>
        <inkml:annotationXML>
          <emma:emma xmlns:emma="http://www.w3.org/2003/04/emma" version="1.0">
            <emma:interpretation id="{9D351049-B42C-4385-882F-9D6CCDD4604A}" emma:medium="tactile" emma:mode="ink">
              <msink:context xmlns:msink="http://schemas.microsoft.com/ink/2010/main" type="inkBullet" rotatedBoundingBox="10765,4701 10824,5280 10078,5355 10020,4776"/>
            </emma:interpretation>
          </emma:emma>
        </inkml:annotationXML>
        <inkml:trace contextRef="#ctx0" brushRef="#br0" timeOffset="-12793.7318">1480 1514 399 0,'-5'-3'476'0,"1"1"48"0,2 0 40 15,1-4-63-15,-1 4-80 0,2-2-59 16,0 3-41-16,2-3-20 0,1 2-38 0,1-2-48 16,3 1-58-16,1 0-39 0,3 3-2 15,4 0 2-15,3 0 11 0,1 3 15 16,2 3 8-16,-2 0 6 0,2 2-16 0,-2 4-14 15,-3-1-11-15,-2 5-11 0,-2 0-6 16,-3 3-12-16,-5 1-8 0,-3 1-8 16,-2 2-10-16,-5 0-14 0,-1 3-11 15,-2-2-8-15,-1 0-5 0,-1-3-5 0,0-2-2 16,0-1 3-16,2-5 2 0,0-1-1 15,1-2 1-15,3-4 0 0,-1 0-1 16,2-4-1-16,1-4-2 0,3-1-4 16,0-3-7-16,4-7-8 0,2-2-8 0,3-5-10 15,4-1-10-15,1-3-7 0,2 1-3 0,3-1-1 16,2 0 2-16,0 1 3 0,-1 1 6 15,1 0 9-15,-3 3 7 0,0 2 6 16,-3 2 4-16,-3 3 6 0,-2 1 8 16,-3 1 6-16,-2 4 5 0,-2 2 4 0,0 0 2 15,-3 2 0-15,0 2-7 0,0 2-6 16,-3 2-4-16,0 6-6 0,0 1-1 15,2 3 0-15,-2 2 0 0,3 4 0 16,0-2-1-16,0 2 2 0,2 0-1 0,0 0-3 16,1-2 2-16,0 2-1 0,1-2-6 15,0-3-15-15,0 0-38 0,0-2-93 16,2-3-198-16,2-3-135 0,-1-3-210 0,3-3-207 15,-1-2-81-15,1-2 31 0,1 0 162 16,1-1 118-16,2-1 205 0</inkml:trace>
        <inkml:trace contextRef="#ctx0" brushRef="#br0" timeOffset="-12620.7219">2135 1690 240 0,'7'-2'460'16,"0"2"50"-16,-2-2 38 0,-1 4-10 0,0 0-87 16,0 2-24-16,1 2 5 0,0 4 15 15,-1-1 1-15,0 4-25 0,0 1-77 16,2 3-107-16,-2 0-85 0,2 3-62 0,-1-1-49 15,1 1-74-15,-2 2-148 0,0-4-143 16,1-1-152-16,1 1-261 0,1-2-137 16,-2-1-30-16,2 1 92 0,0-6 114 0,1 3 136 15</inkml:trace>
      </inkml:traceGroup>
      <inkml:traceGroup>
        <inkml:annotationXML>
          <emma:emma xmlns:emma="http://www.w3.org/2003/04/emma" version="1.0">
            <emma:interpretation id="{B19599D8-437D-466C-B344-8B1C38CF3782}" emma:medium="tactile" emma:mode="ink">
              <msink:context xmlns:msink="http://schemas.microsoft.com/ink/2010/main" type="line" rotatedBoundingBox="11361,6572 11420,7159 9971,7306 9912,6718"/>
            </emma:interpretation>
          </emma:emma>
        </inkml:annotationXML>
        <inkml:traceGroup>
          <inkml:annotationXML>
            <emma:emma xmlns:emma="http://www.w3.org/2003/04/emma" version="1.0">
              <emma:interpretation id="{30955B4E-2FCC-483E-B5D6-443A5422F37B}" emma:medium="tactile" emma:mode="ink">
                <msink:context xmlns:msink="http://schemas.microsoft.com/ink/2010/main" type="inkWord" rotatedBoundingBox="11361,6572 11420,7159 9971,7306 9912,6718"/>
              </emma:interpretation>
              <emma:one-of disjunction-type="recognition" id="oneOf0">
                <emma:interpretation id="interp0" emma:lang="" emma:confidence="1">
                  <emma:literal/>
                </emma:interpretation>
              </emma:one-of>
            </emma:emma>
          </inkml:annotationXML>
          <inkml:trace contextRef="#ctx0" brushRef="#br0" timeOffset="-11667.6674">1370 3505 262 0,'-4'-4'463'0,"3"-1"49"0,-1-1 36 16,4 1-42-16,-1-1-100 0,2-2-71 15,2 0-5-15,2-1 26 0,3 0 30 16,1 0 13-16,3 2-17 0,2 0-34 16,3 1-51-16,1 2-58 0,3 1-51 0,-1 3-41 15,1 3-35-15,1 3-27 0,-4 1-24 16,1 3-16-16,-5 5-6 0,0 2-10 15,-5 3 1-15,-5 4 0 0,-3 3 0 0,-4 1-2 16,-3 2-4-16,-3 2-2 0,-3 1-4 16,-1-2 1-16,0 0-2 0,-1-4 3 15,1-3 6-15,0-4 2 0,1-3 5 0,3-4 3 16,2-4 3-16,1-4 0 0,2-4-6 15,4-6-3-15,2-4-12 0,4-5-13 16,3-6-17-16,6-4-14 0,0-3-17 16,5-5-12-16,3 1-5 0,0-2 2 0,2 0 4 15,2 1 9-15,-1 2 13 0,-2 3 14 16,-1 1 8-16,-5 7 7 0,-2-1 5 15,-4 7 3-15,-3 3 5 0,-3 1 1 0,-2 4 4 16,-4 3 1-16,1 2 7 0,-4 5 3 16,-2 2 2-16,0 4-1 0,-2 3-3 15,-1 2-2-15,2 2-5 0,-1-1-8 0,1 3-3 16,1 0-2-16,0 0-3 0,3 1-2 15,0 0-8-15,3-1-12 0,0 2-30 16,1-3-58-16,1 1-185 0,5-4-165 16,2-4-174-16,3-1-254 0,3-2-112 0,0-4-18 15,3 0 145-15,1-5 146 0,2-3 169 16</inkml:trace>
          <inkml:trace contextRef="#ctx0" brushRef="#br0" timeOffset="-11328.648">2253 3608 77 0,'0'-2'453'0,"0"-1"79"16,0 1 101-16,0-3 127 0,1 2-63 15,2-1-104-15,1 0-44 0,0 0-40 16,3 2-69-16,2-1-105 0,-1 0-90 15,3 3-63-15,0 0-48 0,3 3-36 0,-1 1-25 16,0 2-14-16,-1 4-13 0,-2 0-7 16,-2 5-2-16,-3 1 3 0,-3 4 0 0,-4 4 2 15,-2 2 8-15,-4 1-1 0,-2 2 2 16,-1 0 4-16,-1-2 1 0,2-3 5 15,1-5-1-15,1 1-1 0,2-7-6 16,3-1-6-16,3-5-8 0,6-4-12 0,3-1-9 16,8-6-13-16,6-2-27 0,6-3-36 15,7-3-84-15,4 0-208 0,5-5-178 0,2-2-250 16,1 1-212-16,3-3-92 0,-3 2 16 15,3 0 173-15,-3 0 160 0,0 2 246 16</inkml:trace>
        </inkml:traceGroup>
      </inkml:traceGroup>
    </inkml:traceGroup>
  </inkml:traceGroup>
</inkml:ink>
</file>

<file path=ppt/ink/ink16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52:08.979"/>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DFF4CC3-8B67-4BBB-A44E-0BAD17A35234}" emma:medium="tactile" emma:mode="ink">
          <msink:context xmlns:msink="http://schemas.microsoft.com/ink/2010/main" type="writingRegion" rotatedBoundingBox="19945,10414 27909,9888 28136,13311 20171,13838"/>
        </emma:interpretation>
      </emma:emma>
    </inkml:annotationXML>
    <inkml:traceGroup>
      <inkml:annotationXML>
        <emma:emma xmlns:emma="http://www.w3.org/2003/04/emma" version="1.0">
          <emma:interpretation id="{947CE7E7-4BA8-40B5-8C2C-B0E8B6503344}" emma:medium="tactile" emma:mode="ink">
            <msink:context xmlns:msink="http://schemas.microsoft.com/ink/2010/main" type="paragraph" rotatedBoundingBox="19950,10399 27523,9983 27591,11213 20018,11629" alignmentLevel="1"/>
          </emma:interpretation>
        </emma:emma>
      </inkml:annotationXML>
      <inkml:traceGroup>
        <inkml:annotationXML>
          <emma:emma xmlns:emma="http://www.w3.org/2003/04/emma" version="1.0">
            <emma:interpretation id="{0FE5FB45-DE7D-49A5-AADB-3E3ECB8C65BB}" emma:medium="tactile" emma:mode="ink">
              <msink:context xmlns:msink="http://schemas.microsoft.com/ink/2010/main" type="line" rotatedBoundingBox="19950,10399 27523,9983 27591,11213 20018,11629"/>
            </emma:interpretation>
          </emma:emma>
        </inkml:annotationXML>
        <inkml:traceGroup>
          <inkml:annotationXML>
            <emma:emma xmlns:emma="http://www.w3.org/2003/04/emma" version="1.0">
              <emma:interpretation id="{E2C8E45A-13E8-4499-A672-DA4DA876DB0F}" emma:medium="tactile" emma:mode="ink">
                <msink:context xmlns:msink="http://schemas.microsoft.com/ink/2010/main" type="inkWord" rotatedBoundingBox="19950,10399 21556,10311 21624,11541 20018,11629"/>
              </emma:interpretation>
              <emma:one-of disjunction-type="recognition" id="oneOf0">
                <emma:interpretation id="interp0" emma:lang="" emma:confidence="1">
                  <emma:literal/>
                </emma:interpretation>
              </emma:one-of>
            </emma:emma>
          </inkml:annotationXML>
          <inkml:trace contextRef="#ctx0" brushRef="#br0">-152-737 190 0,'-2'-4'441'0,"1"-1"58"0,-2-2 35 0,0 3-20 15,-1-2-104-15,0 0-65 0,0 0 3 16,0 2 25-16,1 0 37 0,-1-1 27 16,0-1-9-16,0 2-35 0,-2 0-68 15,2 2-64-15,0-1-57 0,0 0-54 0,-2 2-38 16,0 1-22-16,-1 1-16 0,-2 3-9 15,-2 2-4-15,-2 3 3 0,-2 6 6 0,-1 2 6 16,-1 3 4-16,0 5 3 16,-1 7-3-16,3 0-8 0,1 4-13 0,5 2-12 15,2 3-14-15,4 0-13 0,6-1-7 16,5-1-4-16,4-4-1 0,5-2-1 0,4-5 2 15,3-2-1-15,7-8-1 0,2-3 0 16,4-6-4-16,0-6-6 0,3-7 0 16,-2-5 0-16,-1-4-1 0,-2-4-2 0,-5-2 1 15,-4-3 4-15,-5-3 1 0,-5-4 1 16,-5 0 0-16,-7-4 1 0,-5-1-1 15,-3 2 1-15,-7 2 0 0,-2 2 1 0,0 4 5 16,-4 5 1-16,-1 3 2 0,-1 2 1 16,1 5 0-16,0 3-1 0,2 2-5 15,1 4-3-15,1 1-2 0,3 5-7 16,1-2-12-16,3 4-24 0,3 0-36 0,2 0-62 15,2 0-114-15,2-1-211 0,7 1-137 16,0-4-235-16,4 0-170 0,2 0-48 16,1-2 57-16,2 0 185 0,0-1 132 0,-2-1 250 15</inkml:trace>
          <inkml:trace contextRef="#ctx0" brushRef="#br0" timeOffset="397.0227">403-499 108 0,'6'1'452'16,"-1"4"55"-16,-1-4 39 0,1 2 63 0,-1-2-77 15,-2-1-52-15,4 0 8 0,-2 0 31 16,2 0 19-16,-1 0-26 0,1 1-90 16,0-1-97-16,1 3-95 0,-1-2-76 15,-2 2-51-15,-1 0-29 0,-1 1-18 0,1-1-8 16,-3 4-9-16,0-1-5 0,0-1-7 15,-3 0-2-15,1 0-5 0,-1 0-3 0,-1 0-3 16,-2-1-2-16,-1-1 0 0,2 0-5 16,-2-2-1-16,2 1-3 0,-2-2 1 15,1-2 0-15,1 1-1 0,1-3 0 16,1 1-3-16,1-3-9 0,1 0-15 0,1 0-29 15,3-1-74-15,0-2-180 0,2 0-163 16,3-2-132-16,1-2-185 0,-1 1-169 16,1-1-28-16,0 3 125 0,2 0 137 15,0-2 123-15,1 2 191 0</inkml:trace>
          <inkml:trace contextRef="#ctx0" brushRef="#br1" timeOffset="-161799.2543">205 52 304 0,'-3'1'388'0,"2"1"52"15,0-2-12-15,1 0-54 0,-2 0-82 0,2 2-75 16,0-1-58-16,2-1-46 0,0 1-34 15,3 1-24-15,3-2-16 0,2 1-7 16,5 0-1-16,3-1 1 0,2-1 9 16,5 0 15-16,4-2 26 0,5 0 35 0,5-1 27 15,2 0 14-15,3-2 1 0,1 3-10 16,1-2-25-16,-2 1-35 0,-2 1-24 15,0 0-10-15,-4 2-7 0,-4-2-10 0,-3 3-2 16,-4-1-5-16,-6 0-7 0,-3 1-13 16,-6 0 3-16,-2 0 14 0,-3 1 19 15,-2 0 12-15,-5 1 7 0,-1 0 7 16,-3 1-8-16,-1-1-11 0,-3 2-20 0,0-1-14 15,-3 0-8-15,0 0-5 0,-1 1-4 16,-2-1-2-16,0 0-1 0,-2 1 0 0,-1-2-1 16,-2 2-2-16,-3-1 0 0,-2 0 3 15,0 1-4-15,-4-2 3 0,-1-1-1 16,-2 2 2-16,-2-1 0 0,-2-1-2 15,-2 2 2-15,0-3 0 0,0 1 0 0,0-1 0 16,0 2 10-16,2-1 10 0,2 0 14 16,2 0 12-16,3 0 12 0,1 1 4 15,3 0-3-15,4 0-7 0,0 1-14 0,4-2-14 16,3 2-8-16,1 0-6 0,4-3-6 15,1 4-4-15,1-4 0 0,2 3-1 16,2-2-1-16,3 1 3 0,3-2 5 16,7 2 3-16,3-2 3 0,6-2 0 0,4 2-1 15,3-3 1-15,4 0-2 0,4-1-3 16,3-2-3-16,1 2 0 0,5-2-1 15,3-1-1-15,0 1 1 0,2-2-2 0,1 2 1 16,-1-2 3-16,1 2 0 0,-3 0-1 16,-2-2-1-16,-2 4-1 0,-5-1 1 0,-2 1 1 15,-6-1-3-15,-2 2 0 0,-6 1-1 16,-4 0 1-16,-6 2 1 0,-1-2-2 15,-6 2-4-15,0 2 3 0,-5 0 1 16,-2 0-1-16,-2 1-3 0,-3 2-6 0,-2-1-14 16,-4 1-29-16,-1-1-39 0,-2 2-46 15,-2 0-39-15,0-1-28 0,-2 1-13 16,-4 0 1-16,-1-2 18 0,-2 1 28 15,-2-1 27-15,-3-1 26 0,1 1 26 0,-2 0 24 16,0-2 22-16,-2 2 15 0,1-2 14 16,0 1 6-16,1-2 5 0,1 2 3 0,0 0 2 15,4 1 1-15,0-2 0 0,2 0 2 16,3 0 4-16,1-2-1 0,1 3 0 15,2-2 1-15,1 2 0 0,3 0-2 16,0-1-4-16,-1-1 3 0,1 2-2 0,1-1-1 16,1 2 1-16,2-3 1 0,1 1 2 15,2 1 2-15,2-2 6 0,1 1 4 16,1-1 8-16,2-1 9 0,4 0 10 15,0 0 11-15,5 0 8 0,4 0 12 0,6-3 8 16,3 2 8-16,7-4-2 0,6 0-6 16,4 0-7-16,3-1-20 0,5-1-7 0,3-1-11 15,2 0 0-15,2 0 3 0,4-2 8 16,1 0 14-16,0-1-1 0,0 2-3 15,-4-2-10-15,-2 3-9 0,-4 1-16 16,-4 0-11-16,-5 1-8 0,-5 1-2 0,-5 1-1 16,-5 0 4-16,-6 4 1 0,-4-3 2 15,-3 3 1-15,-6 0 1 0,-4 0 0 16,-4 3-3-16,-4-1-3 0,-3 2-1 15,-3 0-1-15,-1 2-2 0,-3-3-9 0,-3 4-30 16,-2-1-34-16,-2 0-36 0,-2 1-27 16,-2 0-14-16,-3-1-4 0,-1 0 19 0,-1 1 33 15,-2-3 32-15,-2 1 23 0,-2 1 19 16,-2-2 11-16,3 0 6 0,-3-2 4 15,1 2 6-15,0-1 1 0,0 0-1 16,-2 1 3-16,2-1 5 0,-1 0 4 0,3 1-2 16,1 0 2-16,3 0 2 0,3 0 0 15,2-1 0-15,2 1-2 0,2 1 2 16,3-1 0-16,3-1 0 0,4 1 0 15,2-2 1-15,5 2-2 0,2-1 2 16,5 0 11-16,4 1 18 0,3-2 17 0,6-1 17 16,4 0 7-16,7-1 1 0,4-1-12 15,6-2-16-15,7-1-20 0,3 1-16 0,6-4-6 16,3 1-8-16,3 0-1 0,1-1-2 15,3-3-3-15,2 1-1 0,2 0 6 16,-1-1 3-16,-1 2 2 0,-2-1 6 0,-5 0 5 16,-3 3 0-16,-5-1-2 0,-6 1-4 15,-6 3-3-15,-7-1-6 0,-4 1 1 16,-7 3 5-16,-4 0 2 0,-5 0 2 15,-5 0 2-15,-7 4 4 0,-2 0-4 0,-6 1-7 16,-2 1-5-16,-2 1-1 0,-3-3-4 16,-1 3-4-16,-4 0 1 0,0-2-3 15,-1 1 2-15,-4 0-4 0,-2-2 1 0,0 2 1 16,2-4-1-16,-4 2 1 0,1-3-3 15,0 2 5-15,-2-1-1 0,2 0-1 16,-1 0 0-16,2 0 1 0,3-1 1 0,1 2-2 16,4-2 1-16,5 0-3 0,2 0 3 15,3 2-4-15,5-2-1 0,3-1 1 16,2 2-2-16,3-1 4 0,4-1 0 15,2 2 5-15,4-2 0 0,6 1 1 0,2-1 1 16,5 0 2-16,2 0-1 0,3-1-3 16,5-1 3-16,0-1 0 0,6-1-1 15,2 2 0-15,2-3 9 0,0 1 7 0,-1 0 2 16,0 0 2-16,-4 0 4 0,-2 2 0 15,-3-1-7-15,-7 0-8 0,-2 1-1 16,-4 0-3-16,-3 2 0 0,-4 0 0 0,-2-2 0 16,-3 1-1-16,0 1-2 0,-3 0 0 15,-1 0-38-15,1 0-65 0,-3 0-87 0,2 0-66 16,-2 0-69-16,-2-3-214 15,-1 2-131-15,1-2-21 0,-1 1 36 0,3 0 42 16,1-1 56-16</inkml:trace>
          <inkml:trace contextRef="#ctx0" brushRef="#br0" timeOffset="1069.061">937-1040 167 0,'0'-6'402'0,"-3"2"62"0,2-2 40 0,-1-1-44 16,1 1-111-16,1 0-63 0,-3 0 23 16,2 0 52-16,-1 2 56 0,0 0 50 15,-1 2 33-15,0-2-6 0,0 2-76 0,1 1-89 16,-1 0-77-16,0 1-61 0,0 0-44 15,-1 1-28-15,0 0-17 0,-3 2-10 16,0 2-7-16,-1 1-5 0,-3 4-4 16,-1 0 0-16,-2 3 1 0,-1 4 1 0,0 4-1 15,-2 2-1-15,1 4-5 0,1 4-4 16,0 5-8-16,1 4-8 0,3 3-11 15,1 2-9-15,2-1-7 0,5 1-9 0,2-1-5 16,5-3-3-16,3-1-2 0,4-5 0 16,7-4 1-16,4-4 0 0,5-5 1 15,5-6 0-15,5-7-2 0,4-5-1 0,2-4-4 16,2-8-3-16,-2-4-3 0,-1-2-2 15,-4-3 1-15,-7-4 0 0,-3 3 3 0,-6-4 3 16,-6 2 2-16,-8 1 1 16,-5-1 4-16,-6 3 4 0,-5 0 3 15,-7 3 3-15,-3 1 3 0,-5 3 2 0,-3 1-2 16,-3 5-3-16,0 1-3 0,0 3-3 0,3 4-4 15,1 1-4-15,2 5-8 0,1 1-14 16,3 5-35-16,1-1-49 0,1 5-82 16,5 2-177-16,4-1-220 0,2 1-288 15,3-2-205-15,3-1-81 0,3-1 15 0,4-5 140 16,4-3 209-16,3-1 291 0</inkml:trace>
        </inkml:traceGroup>
        <inkml:traceGroup>
          <inkml:annotationXML>
            <emma:emma xmlns:emma="http://www.w3.org/2003/04/emma" version="1.0">
              <emma:interpretation id="{E78DEE37-05F1-4B67-99C1-BAD1F1DA96B2}" emma:medium="tactile" emma:mode="ink">
                <msink:context xmlns:msink="http://schemas.microsoft.com/ink/2010/main" type="inkWord" rotatedBoundingBox="23263,11116 24395,11053 24401,11177 23270,11240"/>
              </emma:interpretation>
              <emma:one-of disjunction-type="recognition" id="oneOf1">
                <emma:interpretation id="interp1" emma:lang="" emma:confidence="1">
                  <emma:literal/>
                </emma:interpretation>
              </emma:one-of>
            </emma:emma>
          </inkml:annotationXML>
          <inkml:trace contextRef="#ctx0" brushRef="#br1" timeOffset="50261.8748">3122-224 307 0,'-7'0'413'0,"0"0"49"0,2-1 19 0,-2 1-86 15,0-1-105-15,1 1-74 0,2-2-41 16,0 2-9-16,0 0 24 0,1 0 47 0,-1 0 43 15,1 0 40-15,2 0 21 0,0 0 5 16,1 0-26-16,0 0-39 0,0 0-33 16,4-2-31-16,1 1-29 0,5 0-30 15,5-2-24-15,6 0-23 0,6-4-24 0,3 1-20 16,8-3-15-16,2-1-8 0,2 0-11 15,5-1-5-15,1 3-8 0,0-3-5 16,0 1-4-16,-1 2-5 0,-3 1 0 16,-4 0-3-16,-4 2-1 0,-5 0 0 0,-5 1 0 15,-2 0-1-15,-6 2-2 0,-3 0 1 16,-3 2-2-16,-1 0 0 0,-4 0 0 0,-1 0 1 15,-2 0 1-15,-2 0-1 0,1 0 0 16,-3 2-1-16,0 0 0 0,-4 1 0 16,-1 0 2-16,-5 3 3 0,-5-2 1 15,-4 3 2-15,-6-1 1 0,-7 2-2 0,-5-1-1 16,-6 0-3-16,-3-1 0 0,-5 2-1 15,-4-2 0-15,-3 1 0 0,-1 0-1 0,-2-1 2 16,4 1 2-16,2-1 6 0,4-1 7 16,4 1 3-16,7-3 4 0,4 4 0 15,6-3 0-15,5-1-7 0,5 0-8 16,5 0-6-16,4-1-3 0,6 2-5 0,5 0 0 15,10-1 2-15,9 2 2 0,10-2 6 16,8-2 2-16,10-1-1 0,7-3 0 16,6 0 0-16,8-3-4 0,5-1-2 0,4-2-3 15,1-1 2-15,0 0 1 0,-3-3 1 16,-7 2 0-16,-4 0 2 0,-8 1 5 15,-9 0 3-15,-6 3 6 0,-8 0 7 0,-7 2 9 16,-4 1 6-16,-5 0 6 0,-5 2 1 16,-2 0-3-16,-2 1-6 0,-3-1-6 15,1 2-10-15,-3-1-7 0,-1 1-7 0,-2-2-13 16,0 2-14-16,0 0-21 0,0 0-25 15,0 0-31-15,-1 0-38 0,0 0-49 16,1 0-93-16,0 0-142 0,0-1-92 16,2 1-78-16,-2 0-181 0,0 0-112 0,0 0 16 15,0 0 113-15,0-1 92 0,3-1 95 16</inkml:trace>
        </inkml:traceGroup>
        <inkml:traceGroup>
          <inkml:annotationXML>
            <emma:emma xmlns:emma="http://www.w3.org/2003/04/emma" version="1.0">
              <emma:interpretation id="{1CDD9B2A-2E15-44B8-8CA6-5AE0F2CEF1DC}" emma:medium="tactile" emma:mode="ink">
                <msink:context xmlns:msink="http://schemas.microsoft.com/ink/2010/main" type="inkWord" rotatedBoundingBox="26761,10821 27567,10777 27574,10910 26769,10954"/>
              </emma:interpretation>
              <emma:one-of disjunction-type="recognition" id="oneOf2">
                <emma:interpretation id="interp2" emma:lang="" emma:confidence="0">
                  <emma:literal>-</emma:literal>
                </emma:interpretation>
                <emma:interpretation id="interp3" emma:lang="" emma:confidence="0">
                  <emma:literal>•</emma:literal>
                </emma:interpretation>
                <emma:interpretation id="interp4" emma:lang="" emma:confidence="0">
                  <emma:literal>a</emma:literal>
                </emma:interpretation>
                <emma:interpretation id="interp5" emma:lang="" emma:confidence="0">
                  <emma:literal>4</emma:literal>
                </emma:interpretation>
                <emma:interpretation id="interp6" emma:lang="" emma:confidence="0">
                  <emma:literal>s</emma:literal>
                </emma:interpretation>
              </emma:one-of>
            </emma:emma>
          </inkml:annotationXML>
          <inkml:trace contextRef="#ctx0" brushRef="#br1" timeOffset="51255.9315">6447-483 349 0,'-3'3'484'0,"1"-3"50"15,-1 0 57-15,2 0 0 0,-1-2-56 16,4 1-15-16,0-3 12 0,2-1 6 0,6-1-23 15,2 1-70-15,5-3-117 0,5-2-100 16,5 0-76-16,5-2-47 0,5 1-25 16,4 0-14-16,3 0-8 0,3 1-8 15,3 0-2-15,-2 1 0 0,-1 0-2 0,-3 3-7 16,-6-1-4-16,-6 3 0 0,-5-2 2 15,-6 4 3-15,-5 0 4 0,-2-1 7 16,-4 0 6-16,-5 3 0 0,-2-2-6 16,-4 4-9-16,-5-2-9 0,-5 2-11 0,-7 0-8 15,-5 2-5-15,-5 1-4 0,-2-1-1 16,-4 2-2-16,-2 0-1 0,-3 0 1 0,0 3 0 15,-1-2 0-15,-2 0 0 0,1 2 1 16,0-2-1-16,1 0-1 0,3 0 0 16,3 0 0-16,1 0 0 0,5-1-1 15,3 0 0-15,5-1-1 0,5-1 0 0,2-1-2 16,4-1-2-16,2-1 1 0,3-1 0 15,5 1-2-15,6 1 4 0,8-2 3 16,6 0 2-16,6-2 1 0,6-2 0 0,6 1 0 16,5-4-2-16,5 0-1 0,3 0-1 15,3-2 0-15,0-1-2 0,0 1 2 16,-2 0 0-16,-4-1 0 0,-6 2-1 0,-3 0 0 15,-7 1 1-15,-7 1 3 0,-4 2 2 16,-6 0 1-16,-2 2 3 0,-3 0 1 16,-3 1 0-16,-1-2-3 0,-1 3-1 15,-2 0-5-15,-2-2-9 0,1 1-14 0,0 1-21 16,-2 0-32-16,1 0-49 0,-1 0-85 15,0 0-161-15,-1 1-160 0,2-1-123 0,-1 2-215 16,-2-2-130-16,-2 4-5 0,-4 0 119 16,-1 0 146-16,-2 0 129 0</inkml:trace>
        </inkml:traceGroup>
      </inkml:traceGroup>
    </inkml:traceGroup>
    <inkml:traceGroup>
      <inkml:annotationXML>
        <emma:emma xmlns:emma="http://www.w3.org/2003/04/emma" version="1.0">
          <emma:interpretation id="{86C04D96-BD43-47FC-848C-8422CC7796CE}" emma:medium="tactile" emma:mode="ink">
            <msink:context xmlns:msink="http://schemas.microsoft.com/ink/2010/main" type="paragraph" rotatedBoundingBox="20539,13600 28122,13099 28136,13311 20553,13813" alignmentLevel="1"/>
          </emma:interpretation>
        </emma:emma>
      </inkml:annotationXML>
      <inkml:traceGroup>
        <inkml:annotationXML>
          <emma:emma xmlns:emma="http://www.w3.org/2003/04/emma" version="1.0">
            <emma:interpretation id="{A1879FF4-5FF6-4489-BFF0-E6DBB0993E53}" emma:medium="tactile" emma:mode="ink">
              <msink:context xmlns:msink="http://schemas.microsoft.com/ink/2010/main" type="line" rotatedBoundingBox="20539,13600 28122,13099 28136,13311 20553,13813"/>
            </emma:interpretation>
          </emma:emma>
        </inkml:annotationXML>
        <inkml:traceGroup>
          <inkml:annotationXML>
            <emma:emma xmlns:emma="http://www.w3.org/2003/04/emma" version="1.0">
              <emma:interpretation id="{E8CDF820-96E7-4216-ACF7-ACBAF8C3DF45}" emma:medium="tactile" emma:mode="ink">
                <msink:context xmlns:msink="http://schemas.microsoft.com/ink/2010/main" type="inkWord" rotatedBoundingBox="20544,13673 21367,13618 21374,13729 20551,13784"/>
              </emma:interpretation>
              <emma:one-of disjunction-type="recognition" id="oneOf3">
                <emma:interpretation id="interp7" emma:lang="" emma:confidence="1">
                  <emma:literal/>
                </emma:interpretation>
              </emma:one-of>
            </emma:emma>
          </inkml:annotationXML>
          <inkml:trace contextRef="#ctx0" brushRef="#br1" timeOffset="52418.9982">176 2314 165 0,'4'-3'467'16,"3"2"49"-16,2-3 30 0,0-1 31 15,2 2-179-15,4-4-95 0,3 0-13 0,6 0 19 16,0-2 32-16,5 2 15 0,3-1-8 15,1 0-39-15,3 2-60 0,1-2-59 0,1 0-56 16,-1 5-41-16,-1-1-31 0,-1 0-21 16,-2 2-13-16,-5 1-5 0,-1-1 1 15,-8 1 7-15,-3 0 8 0,-3 1 17 16,-5 0 16-16,0 0 13 0,-5 0 8 0,-4 0-3 15,-6 1-6-15,-3 0-13 0,-6 2-14 16,-5-2-11-16,-4 3-11 0,-2 0-8 16,-5 0-4-16,-2 3-1 0,-3-2-1 0,-1 1-2 15,0 2 0-15,1-1 1 0,1-1-2 16,3 2-2-16,3-1-5 0,2 0-3 15,5 0-3-15,4 0-5 0,2-1-1 0,6 1-2 16,3-2-1-16,5 0 0 0,5 1-1 16,6-1 5-16,6 0 0 0,6-3 2 15,6 1 0-15,5-3-2 0,4-3 1 0,2 0-1 16,6-3-1-16,1-3-1 0,1 0 1 15,4-2 3-15,-4 0-2 0,-1-1 5 0,-1 0 1 16,-5 1 1-16,-4-1-3 0,-2 5 2 16,-6-2-2-16,-4 3-4 0,-4 1-2 15,-4 0-2-15,-2 3-4 0,-4-1-11 16,-2 2-32-16,-2 1-54 0,0 0-120 0,0 0-180 15,-1-1-147-15,1 1-247 0,0 0-146 16,2 0-40-16,1 0 71 0,4-4 154 16,7 0 136-16</inkml:trace>
        </inkml:traceGroup>
        <inkml:traceGroup>
          <inkml:annotationXML>
            <emma:emma xmlns:emma="http://www.w3.org/2003/04/emma" version="1.0">
              <emma:interpretation id="{313EC8CB-F232-417F-9DBC-F7B064BF90DD}" emma:medium="tactile" emma:mode="ink">
                <msink:context xmlns:msink="http://schemas.microsoft.com/ink/2010/main" type="inkWord" rotatedBoundingBox="23431,13488 24287,13432 24293,13518 23437,13575"/>
              </emma:interpretation>
              <emma:one-of disjunction-type="recognition" id="oneOf4">
                <emma:interpretation id="interp8" emma:lang="" emma:confidence="1">
                  <emma:literal/>
                </emma:interpretation>
              </emma:one-of>
            </emma:emma>
          </inkml:annotationXML>
          <inkml:trace contextRef="#ctx0" brushRef="#br1" timeOffset="53144.0395">3067 2140 170 0,'-3'1'473'0,"3"1"47"15,2-2 19-15,2-2 20 0,4 0-203 16,6 0-131-16,2-4-54 0,6 0-6 0,6 0 30 15,5-2 30-15,7 1 22 0,5-2 15 16,6 2-1-16,5-2-11 0,2 0-22 16,3 1-31-16,-5 2-29 0,-2-4-29 15,-6 4-24-15,-7 1-23 0,-5 0-13 0,-7 2 3 16,-6-1 9-16,-7 2 11 0,-3-1 7 15,-4 2 2-15,-6-1-8 0,-4 2-16 0,-5-2-23 16,-6 0-18-16,-3 2-14 0,-6 0-11 16,-4 0-5-16,-2 4-4 0,-5-2-2 15,-3 0-5-15,-7 2-1 0,-2 1-3 16,0 1 1-16,-2-1-2 0,-1 1-2 0,0 2 1 15,0 1 0-15,3-2 0 0,3 0 0 16,5 1 1-16,5 0 0 0,6-2 0 16,6 0 0-16,5-3-2 0,6 1 5 0,6 2 4 15,9-3 5-15,10-2 0 0,6 2 5 16,7-3 1-16,7-1-3 0,7-2-4 15,6 0-4-15,4-3 1 0,3 2-5 0,4-3 0 16,-2 0 0-16,-1-1-1 0,-3 2 1 16,-3-1 1-16,-7-1-1 0,-5 2 2 15,-7 0 0-15,-8 2 5 0,-4 0 1 0,-6 2 2 16,-6-1-1-16,-3 1-6 0,-6 0-12 15,-4 1-22-15,-6 1-36 0,-1 0-61 16,-1 0-136-16,1 0-164 0,0 0-130 16,4-1-246-16,0 0-135 0,4-2-33 0,0 1 89 15,5-3 143-15,2 0 126 0</inkml:trace>
        </inkml:traceGroup>
        <inkml:traceGroup>
          <inkml:annotationXML>
            <emma:emma xmlns:emma="http://www.w3.org/2003/04/emma" version="1.0">
              <emma:interpretation id="{CA63D6AB-549E-4DF4-9422-1AB3E956DEA1}" emma:medium="tactile" emma:mode="ink">
                <msink:context xmlns:msink="http://schemas.microsoft.com/ink/2010/main" type="inkWord" rotatedBoundingBox="27098,13166 28122,13099 28136,13311 27113,13379"/>
              </emma:interpretation>
              <emma:one-of disjunction-type="recognition" id="oneOf5">
                <emma:interpretation id="interp9" emma:lang="" emma:confidence="0">
                  <emma:literal>*</emma:literal>
                </emma:interpretation>
                <emma:interpretation id="interp10" emma:lang="" emma:confidence="0">
                  <emma:literal>4</emma:literal>
                </emma:interpretation>
                <emma:interpretation id="interp11" emma:lang="" emma:confidence="0">
                  <emma:literal>•</emma:literal>
                </emma:interpretation>
                <emma:interpretation id="interp12" emma:lang="" emma:confidence="0">
                  <emma:literal>k</emma:literal>
                </emma:interpretation>
                <emma:interpretation id="interp13" emma:lang="" emma:confidence="0">
                  <emma:literal>-</emma:literal>
                </emma:interpretation>
              </emma:one-of>
            </emma:emma>
          </inkml:annotationXML>
          <inkml:trace contextRef="#ctx0" brushRef="#br1" timeOffset="54062.0922">6740 1947 70 0,'3'0'481'15,"-2"0"110"-15,-1-1 90 0,3-2 114 16,2 0-46-16,2 0-98 0,6-4-67 0,2 1-67 15,4-1-63-15,6-1-99 0,6 0-104 16,7-2-86-16,7 0-61 0,7-2-37 16,5 3-26-16,3-4-10 0,2 4-5 0,0-3-5 15,-2 2-1-15,-3 0-5 0,-5 3-3 16,-7-1-4-16,-7 2 0 0,-8 1 7 0,-5 1 6 15,-8 1 7-15,-6-1 5 0,-5 4 2 16,-9-2-1-16,-5 2 0 0,-7 0-9 16,-4 2-8-16,-6-2-4 0,-3 4 0 0,-1-1-5 15,-4 0-8-15,-2 1 3 0,-2 0 0 16,-3 1 2-16,0-1 1 0,-3 1 1 15,0 1 1-15,-1-1-2 0,-2 1 0 0,-2 2-1 16,-1 0 0-16,3-1-3 0,4 0 1 16,5 1 0-16,7-2-1 0,5-2-2 15,6 1-1-15,5-1 1 0,5-1 1 16,7 1 4-16,8-1 4 0,8-1 5 0,8 0 6 15,8-2 3-15,8-4 0 0,9 2-2 16,4-3-4-16,4-1-2 0,1-1-3 16,2-1-1-16,0-1-1 0,-2 2 2 15,1 0 0-15,-4-3 2 0,-3 3 3 0,-6 0 0 16,-7-1 4-16,-7 3 10 0,-6 1 11 0,-5 1 10 15,-7 0 9-15,-5-1 0 0,-7 2-5 16,-7-3-10-16,-8 2-13 0,-7-1-13 16,-7 1-10-16,-8 2-4 0,-6-1-3 15,-6 4-2-15,-5-1-2 0,-2 2-2 0,1 1 2 16,0 0-2-16,3 2 1 0,3 1 1 15,5 0-3-15,6 1 1 0,8-1-4 16,5-1 0-16,6 0-3 0,9 2-2 0,6-2-1 16,9 0-1-16,12 0 0 0,10-5-6 15,12-1-5-15,9-1-10 0,4-5-18 16,7-2-23-16,2-4-30 0,2 2-50 15,2-5-108-15,1-1-200 0,-1-2-150 0,-4-1-291 16,-3 1-136-16,-8 1-34 0,-6 2 70 16,-7 0 186-16,-6 1 155 0</inkml:trace>
        </inkml:traceGroup>
      </inkml:traceGroup>
    </inkml:traceGroup>
  </inkml:traceGroup>
</inkml:ink>
</file>

<file path=ppt/ink/ink16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9:18.20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52AD4628-1FE6-4EF8-B347-6025A83B980F}" emma:medium="tactile" emma:mode="ink">
          <msink:context xmlns:msink="http://schemas.microsoft.com/ink/2010/main" type="writingRegion" rotatedBoundingBox="17487,12856 20021,14998 19298,15853 16765,13711"/>
        </emma:interpretation>
      </emma:emma>
    </inkml:annotationXML>
    <inkml:traceGroup>
      <inkml:annotationXML>
        <emma:emma xmlns:emma="http://www.w3.org/2003/04/emma" version="1.0">
          <emma:interpretation id="{3D7721EE-AC75-4063-8437-B4EA787083D0}" emma:medium="tactile" emma:mode="ink">
            <msink:context xmlns:msink="http://schemas.microsoft.com/ink/2010/main" type="paragraph" rotatedBoundingBox="17487,12856 20021,14998 19298,15853 16765,13711" alignmentLevel="1"/>
          </emma:interpretation>
        </emma:emma>
      </inkml:annotationXML>
      <inkml:traceGroup>
        <inkml:annotationXML>
          <emma:emma xmlns:emma="http://www.w3.org/2003/04/emma" version="1.0">
            <emma:interpretation id="{C877CB8F-2ECB-4EC9-B4A3-2A0E7EBAA53E}" emma:medium="tactile" emma:mode="ink">
              <msink:context xmlns:msink="http://schemas.microsoft.com/ink/2010/main" type="line" rotatedBoundingBox="17487,12856 20021,14998 19298,15853 16765,13711"/>
            </emma:interpretation>
          </emma:emma>
        </inkml:annotationXML>
        <inkml:traceGroup>
          <inkml:annotationXML>
            <emma:emma xmlns:emma="http://www.w3.org/2003/04/emma" version="1.0">
              <emma:interpretation id="{40CE04B9-8D0A-4EA1-8E19-4113B21523DB}" emma:medium="tactile" emma:mode="ink">
                <msink:context xmlns:msink="http://schemas.microsoft.com/ink/2010/main" type="inkWord" rotatedBoundingBox="17487,12856 18478,13694 17903,14373 16912,13536"/>
              </emma:interpretation>
              <emma:one-of disjunction-type="recognition" id="oneOf0">
                <emma:interpretation id="interp0" emma:lang="" emma:confidence="1">
                  <emma:literal/>
                </emma:interpretation>
              </emma:one-of>
            </emma:emma>
          </inkml:annotationXML>
          <inkml:trace contextRef="#ctx0" brushRef="#br0">13301 4032 400 0,'0'-4'554'0,"1"-2"119"16,1 0 130-16,0 0 20 0,4 1-132 0,1-3-68 16,4 1-76-16,1 0-89 0,5 1-110 15,-1 0-95-15,5 2-77 0,1 1-54 16,1 3-32-16,2 3-22 0,0 3-16 0,-1 1-9 15,1 7-2-15,0 2 0 0,-4 4-1 16,-2 4-3-16,-5 2-3 0,-5 3-1 16,-3 2-5-16,-6 2-3 0,-6 2-3 0,-2 0-3 15,-2 0 0-15,-3-2-2 0,-3 0 1 16,0-5-2-16,1-1-1 0,0-5 1 15,1-4 0-15,2-3-3 0,1-5 0 16,2-4-1-16,4-4-3 0,1-4-6 16,4-5-3-16,4-7-8 0,5-6-14 0,7-6-14 15,3-7-10-15,4-3-6 0,5-3-4 16,1 0 2-16,1-2 11 0,-1 3 9 15,0 3 9-15,-5 2 8 0,0 3 9 0,-4 5 3 16,-3 3 7-16,-3 5 8 0,-3 3 5 16,-5 3 11-16,0 4 4 0,-3 4 6 0,-3 4 3 15,-3 5-2-15,-1 6 1 0,-2 3-7 16,1 3-4-16,-1 5-3 0,2 3-3 15,-1 3-3-15,2 2-2 0,2 1-2 16,-1 0-5-16,4 1-2 0,-1-1-4 0,3-2-10 16,2-2-21-16,0-2-25 0,4-1-40 15,0-5-65-15,4-1-117 0,1-7-182 16,3-5-114-16,-1-3-179 0,4-6-180 15,0-4-53-15,-1 0 55 0,1-2 157 0,-2-2 114 16,-1 1 196-16</inkml:trace>
          <inkml:trace contextRef="#ctx0" brushRef="#br0" timeOffset="328.0188">14130 4270 169 0,'6'-6'486'16,"-2"2"81"-16,1-2 88 0,2 1 128 15,1 0-113-15,2-1-75 0,1 1-33 16,1 1-36-16,1 2-55 0,1 0-106 0,-1 0-99 16,0 2-77-16,-2 2-60 0,-2 1-35 15,0 2-21-15,-4 4-12 0,-1 2-3 16,-2 2-1-16,-7 7-4 0,-1-1-5 0,-4 5-7 15,-2 1-6-15,-1 3-2 0,1-1 0 16,-1-1-2-16,1-1-1 0,2-1-1 16,2-3 1-16,1-2-4 0,5-6-7 0,4-1-4 15,4-2-3-15,6-6-12 0,9-8-27 16,6 0-41-16,8-6-69 0,6-5-138 15,7-4-202-15,3-4-182 0,3 1-261 0,-2-1-115 16,0-2-13-16,-2 2 95 0,-4 0 178 16,-2 1 177-16</inkml:trace>
        </inkml:traceGroup>
        <inkml:traceGroup>
          <inkml:annotationXML>
            <emma:emma xmlns:emma="http://www.w3.org/2003/04/emma" version="1.0">
              <emma:interpretation id="{A6A0DF11-3B12-48F9-B827-6CA61495A49C}" emma:medium="tactile" emma:mode="ink">
                <msink:context xmlns:msink="http://schemas.microsoft.com/ink/2010/main" type="inkWord" rotatedBoundingBox="19069,14209 20013,15007 19298,15853 18354,15055"/>
              </emma:interpretation>
              <emma:one-of disjunction-type="recognition" id="oneOf1">
                <emma:interpretation id="interp1" emma:lang="" emma:confidence="1">
                  <emma:literal/>
                </emma:interpretation>
              </emma:one-of>
            </emma:emma>
          </inkml:annotationXML>
          <inkml:trace contextRef="#ctx0" brushRef="#br0" timeOffset="37190.1269">14873 5764 77 0,'-2'2'447'0,"2"1"56"16,0 0 51-16,2-3 82 0,-2 1-45 15,1-1-47-15,1-1-11 0,0-1 13 16,2 0-3-16,2-2-50 0,1-2-111 0,1-2-111 16,2 1-88-16,2-5-68 0,3-1-47 15,0-2-30-15,3-1-17 0,1-1-12 16,2-3-2-16,-2 1-2 0,2-1-2 15,-3-2 1-15,-2-4 2 0,-1 3 0 0,-2-2 1 16,-5 0 4-16,-4 2 7 0,0 3 8 16,-2 3 7-16,-2 3 4 0,0 3 1 15,-3 2-3-15,0 3-5 0,0 2-9 0,-1 2-5 16,0 4-5-16,0 2-4 0,1 5 0 15,1 0 2-15,0 5 3 0,1 3 1 16,2 0 2-16,1 2 5 0,2 2 0 0,0 0 2 16,1 2-1-16,2-1 0 0,3-1 0 15,-1 2-1-15,2-2-3 0,2-1-1 16,-1-4-3-16,1-2-2 0,-1-3-1 0,2-5 0 15,-1-2-2-15,1-5-1 0,0-4 0 16,1-4-1-16,-3-2-1 0,1-4-2 16,-1-2-3-16,-2-2 0 0,-2-3-3 15,0 2-1-15,-4-1-1 0,1 4 1 0,-3 0-1 16,1 5-2-16,-2 2 0 0,2 4-1 15,0 3 0-15,1 5 1 0,-1 4 0 16,1 1 3-16,1 6 3 0,0 2-1 16,-1 1 0-16,0 3-1 0,0-1 0 0,0 1-4 15,-3 0-15-15,2-2-24 0,0-1-42 16,0-2-63-16,-2-1-155 0,0-5-171 0,4-4-124 15,-4-2-206-15,2-5-148 0,1-3-36 16,-1-2 100-16,2-3 149 0,1-2 124 16,-1-3 223-16</inkml:trace>
          <inkml:trace contextRef="#ctx0" brushRef="#br0" timeOffset="37672.1547">15571 5475 195 0,'6'1'500'0,"-1"4"125"0,1 3 168 0,-2-1 141 15,1 5-132-15,0 2-86 0,-1 2-59 16,0 1-86-16,-1 1-137 0,1 4-115 0,-2-1-85 15,1 0-52-15,0-1-37 0,0 1-31 16,-1-1-27-16,0-3-22 0,-1-1-18 16,1-4-12-16,-2-2-11 0,0-3-6 0,0-1-4 15,-3-6-1-15,-1 0-3 0,-2-6-5 16,1-5-6-16,-2-4-9 0,1-4-7 15,-1-5-10-15,2-4-6 0,-1-4-6 16,2-2-2-16,2-2 0 0,0-3 5 0,4 3 5 16,3 1 5-16,2 2 6 0,4 4 6 15,3 0 5-15,1 4 0 0,4 6-1 16,2-1 3-16,-1 7-1 0,2 4-1 0,-1 3 2 15,-2 5 2-15,-1 3 1 0,-3 3 2 16,0 4 1-16,-4 4 2 0,-2 0 0 16,-4 3 2-16,-3 3 0 0,-5 1-2 0,-3-1-2 15,-2 2-7-15,-4 0-12 0,-2-1-5 16,-3-2-8-16,-1 2-4 0,1-4 2 0,0-1 5 15,2-2 8-15,3 0 6 16,2-3 5-16,2 1 7 0,2 0 0 0,3-1 0 16,5 0 2-16,1 0 2 0,3 0 3 15,5 0-1-15,5-1 0 0,3 0-2 0,3-2-5 16,3 2-12-16,1-2-24 0,1 1-44 15,2-2-70-15,-1-1-134 0,-2 1-168 16,1-3-123-16,-5 0-208 0,-2 1-141 16,-5-1-28-16,-6 1 85 0,-2 2 144 0,-3-2 120 15</inkml:trace>
          <inkml:trace contextRef="#ctx0" brushRef="#br0" timeOffset="38722.2148">14951 5323 35 0,'-1'-7'406'0,"1"0"65"0,-2 1 41 0,2 2 10 15,0 1-134-15,-1 0-135 16,1 3-82-16,-1 3-24 0,-2 5 16 0,-1 6 52 16,0 2 72-16,1 7 70 0,2 1 50 0,-1 7 22 15,2 6-5-15,2 5-41 0,2 7-62 16,4 6-66-16,2 2-59 0,2 6-60 15,6 0-48-15,2 3-31 0,7 1-22 16,4 0-20-16,4 1-18 0,2-4-24 0,1-9-25 16,3-1-37-16,1-8-63 0,0-6-135 15,2-5-152-15,-1-7-138 0,-2-6-205 0,-2-5-130 16,-4-4-25-16,-2-1 95 0,-1-6 134 15,-3 1 142-15</inkml:trace>
        </inkml:traceGroup>
      </inkml:traceGroup>
    </inkml:traceGroup>
  </inkml:traceGroup>
</inkml:ink>
</file>

<file path=ppt/ink/ink16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50:43.422"/>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862 157 331 0,'-8'-3'410'0,"0"-1"53"0,-1-2 43 0,1 1-119 15,0-1-107-15,1 0-68 0,0-3-47 16,2 2-36-16,-2-1-26 0,0-2 5 16,1 3 16-16,0-2 38 0,0-2 18 0,-1 5 3 15,-1-4 0-15,0 2-13 0,-1 0-19 16,0 1-33-16,-4 1-15 0,1 0-5 15,-2 0-8-15,-2 2-16 0,-2 2-14 0,-4 0-13 16,-2 0-14-16,0 1-14 0,-1 1-7 16,-3 0-1-16,1 0 4 0,1 0 7 15,0 0 12-15,0 1 5 0,1 2 7 16,0 0 3-16,0-1 0 0,1 2-8 0,-1 0-12 15,3 4-6-15,-2 0-6 0,1 0-8 16,0 3-7-16,-1 3 0 0,1 2 1 0,0-2-3 16,-1 3 3-16,4 0 1 0,0-1-1 15,2 2-2-15,3-2-1 0,3-1 0 16,1 2-4-16,3 0 2 0,2 3 1 15,2-2 1-15,1 1-2 0,2 1 2 0,2 1 0 16,2 1 2-16,0 2-2 0,2 2 1 16,2 1 1-16,0 0 0 0,1-1 0 0,1 0-2 15,2-2 0-15,0-1-1 16,2 0 0-16,2-1 0 0,3-4 4 0,2-2 3 15,2-1 3-15,4-3 3 0,3-5 1 16,4-1 0-16,5-4 1 0,5-4 0 0,2-3-1 16,2-1-3-16,1-4 0 0,1-2-2 15,-2-2-2-15,-1-3-3 0,-2 0 1 0,-3-2-1 16,-4-1 1-16,-4-1-2 0,-4 0 1 15,-3 0 0-15,-5 0 2 0,-3-2-3 16,-5 2 1-16,0-2 0 0,-5 1 0 16,-1 1 4-16,-4-1-1 0,-1 3 6 0,0-3 10 15,-4 5 12-15,1-3 3 0,-3 2 0 16,0 0 2-16,-2 2-4 0,1-1-11 15,-1 3-6-15,1 1-5 0,-2 1-5 16,0-1-1-16,0 2 1 0,-1-1-2 0,0 3-3 16,-1-1-1-16,1 1 0 0,-3 2-1 15,1-1 2-15,-2 3 0 0,0 0-1 0,-3 1 0 16,-3 3 0-16,0 0 0 0,-3 2-3 15,1 0-4-15,-4 3 3 0,-1 1-2 16,1 0 1-16,-1 3 1 0,0-2 1 0,0 1 1 16,2 2-1-16,0-2 1 0,-1 1 0 15,1 0 0-15,1 0-1 0,1 0 0 16,1 2 1-16,0-3-1 0,2 2-2 0,2 0-1 15,-1 3-2-15,2 2 3 0,2-1 0 16,0 3 1-16,1 4 2 0,2-1-1 16,1 3 2-16,0 1-4 0,2 1 0 0,2 1 2 15,1 2 1-15,0 0 0 0,2 2 0 16,0 0 3-16,2-3 1 0,0 0-4 15,2 0 0-15,0-1-1 0,3-2 0 16,1-1 1-16,-1-3-2 0,3 0-1 0,2-3 3 16,1-3 0-16,4 1 3 0,2-4 1 15,3-1 3-15,6-3 1 0,3-2 1 0,4-1-1 16,4-5 0-16,1 0-1 15,3-4-1-15,1-3-2 0,2-1 2 0,2-3-2 16,-3 1-1-16,-4-3-2 0,0 0 2 16,-5-2-2-16,-2-1 0 0,-5 2 2 0,-3-4 1 15,-4 0-2-15,-3-1 3 0,-3-2 1 16,-5 0 2-16,-3-3 2 0,-3-2 2 15,-3-2 1-15,-5-2-3 0,0-4 2 16,-3 1-5-16,-2-3-4 0,-2 3 0 0,-2 2-2 16,-1 0 10-16,0 3 5 0,-3 3 3 15,0 2 1-15,-1 4 0 0,-3 2 1 0,-2 4-9 16,0 2-7-16,-5 7-6 0,-4 4-3 15,-5 4-3-15,0 4 3 0,-3 2-1 16,-1 3 1-16,3 2 4 0,-1 0 0 0,0 4 2 16,1 0-1-16,2 3 2 0,3 3-2 15,-1 0 2-15,4 5 1 0,1 4-2 0,1 5 0 16,4 6-1-16,2 4 0 15,3 6-1-15,5 2-2 0,4 0 0 0,6 2-2 16,5-1-2-16,5-4-2 0,9-1 2 16,5-2 0-16,6-4 5 0,8-5 3 0,4-5 3 15,6-7 2-15,5-5 0 0,5-8-1 16,8-8-3-16,2-7 1 0,5-6 0 15,-2-7 0-15,-3-4 1 0,-3-3-2 0,-6-2 2 16,-7-4-1-16,-6 1 0 0,-7-7 3 16,-5 0-1-16,-7-4 1 0,-5-3 1 15,-6-2 0-15,-6-4 1 0,-5 0-2 0,-4-4 0 16,-4-2 0-16,-6 2-1 0,-4-1-1 15,-4 1-3-15,-1 3 0 0,-5 2-1 16,0 6-1-16,-1 2-2 0,-3 6-1 16,2 5 1-16,0 3-2 0,1 8 1 0,-2 4-3 15,4 8 1-15,-2 8 3 0,1 4-1 16,1 7 1-16,-1 7 1 0,4 6 2 15,-1 5 0-15,3 0-1 0,3 4 0 0,2 2 3 16,2 1-1-16,3 1-2 0,2-1 1 16,2-1-1-16,2 1-1 0,2-6 0 15,1-2 1-15,3-4-1 0,0-3 0 0,3-3 0 16,-1-5 1-16,3-3-1 0,1-3 1 15,0-3 0-15,3-1 1 0,2-5 3 16,1-3 0-16,2-2 2 0,1-3-1 16,-1-2 1-16,-1-2-4 0,-2 0 1 0,-1-2-2 15,-3 2-8-15,-2-2-17 0,0 0-27 16,-4 3-40-16,0-3-76 0,-2 4-115 15,0-1-106-15,-2 1-52 0,-1 2-53 16,-2-1-172-16,-2 1-85 0,1 1 30 0,-3-1 66 16,2-1 44-16,1-2 68 0</inkml:trace>
</inkml:ink>
</file>

<file path=ppt/ink/ink16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50:49.664"/>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214 157 85 0,'0'6'169'0,"2"-4"-7"15,-1 0-13-15,1 1-18 0,0-3-22 16,1 1-24-16,0 1-21 0,0-2-16 0,-1 1-9 15,1-1-4-15,-2 0 3 16,2 0 9-16,-1 0 8 0,-1 0 10 0,0-1 5 16,2 1 7-16,-3-2 0 0,3 1 5 15,-2 0 6-15,1-1 9 0,0-1 12 16,0 0 12-16,-1 1 11 0,2 0 3 0,0-2-3 15,-1 1-8-15,2 0-11 0,-1-3-17 16,1 3-12-16,-1-2-10 0,1 0 2 16,-1 0 17-16,0 0 39 0,-1 0 62 15,1 0 59-15,-1-1 45 0,-1 0 23 0,-1 0-1 16,0 0-27-16,-1-1-46 0,-1 0-54 15,1 1-36-15,-2 0-19 0,0 2-17 16,1 1-15-16,-3 0-13 0,0 0-14 0,-1 1-17 16,0 0-19-16,-3 2-14 0,0 0-10 15,-2 0-11-15,-2 4-4 0,-2 0-3 0,0 1-3 16,0 2 0-16,-2 2 1 0,0 1 0 15,-1 2 0-15,0 2-1 0,0 3 1 16,1 0 0-16,2 2 0 0,0 1 0 16,3 2 1-16,2 1 1 0,2 0 2 0,1 1 1 15,4 1 1-15,1 0 0 0,3-2 0 16,3 0 0-16,3-1 0 0,4-2-2 15,1-1 0-15,3 0 1 0,5-4 0 16,2-3 1-16,2-3 0 0,5-3 4 0,3-2-1 16,1-6-2-16,3-1-1 0,-1-4-2 15,0-2 0-15,-2-3-3 0,-4-4 1 0,-2 0 1 16,-5-1 2-16,-1-2-2 0,-5-2 2 15,-3-3-1-15,-4-2-1 0,-3 0-2 16,-3-3-2-16,-3 3 2 0,-2-2-3 16,-1 4 0-16,-2 0 3 0,-2 1 2 0,2 4-1 15,-4-1 3-15,2 3 2 0,1 2 3 16,-1 3 2-16,-2 1 2 0,1 1 0 15,1 1-5-15,-1 3 2 0,0-2-2 0,0 3-3 16,-2 2-1-16,0 0-2 0,-1 0 0 16,0 3-1-16,-2 0 0 0,-1 3-1 15,-3 1-1-15,-1 1-1 0,-2 4 2 0,1-1 0 16,-2 4 0-16,0 4 0 0,1 0-1 15,0 1 1-15,1 3 0 0,1 1 0 16,2 3 0-16,1 0 2 0,2 1 4 16,2 1 0-16,3 0 0 0,3 1 1 0,-1-2 1 15,5 1-1-15,1-4 0 0,1 0-1 16,3-3-2-16,2-1 0 0,1-3-2 15,1-2 2-15,3-3-2 0,1-1 4 0,3-3 1 16,3-1 0-16,3-2 0 0,2-3-2 16,5-3-3-16,-1 0 0 0,3-1-2 15,-1-2-2-15,0-1 2 0,0 1 0 0,-3-1 2 16,0 0 3-16,-2-2-1 0,-2 2 0 15,-2-2 2-15,-2 0-3 0,-1-5 1 16,-5 4-2-16,0-4 1 0,-3-1-1 0,-2-3 0 16,-5-2 1-16,0-3-2 0,-4-2 0 15,-3-1-1-15,-1-2 0 0,-2 2-1 16,-2-1-1-16,-1 2 2 0,0-1 1 15,-1 4 1-15,0 3 4 0,-1 5 2 0,0-2 3 16,-1 7 0-16,0 0-2 0,-1 4 0 16,-4 3-2-16,-2 3-3 0,-2 4-1 15,-2 4-1-15,-1 1-1 0,0 4-2 16,1 2 1-16,-1 2 2 0,4 3-1 0,0 2 0 15,1 1 2-15,2 2 4 0,2 1 0 16,4 1 0-16,0 1 0 0,5 1 0 0,3 0 0 16,3-1-2-16,5-2-1 0,4-1-2 15,2-2 2-15,5-4 2 0,3-1 1 16,5-4-1-16,4-4 2 0,5-4 2 0,4-4 0 15,1-6-3-15,2-4-2 0,-1-3 1 16,-1-4-2-16,-4 0 4 0,-4-6-2 16,-4 1 0-16,-5 0-2 0,-5 0 0 15,-3 2 1-15,-6-1-7 0,-2 4 2 0,-3 1 1 16,-4 3-1-16,-4-1-2 0,-5 4-1 15,-2 3-2-15,-3 0 3 0,-1 2-4 16,-2 2-9-16,1 2-19 0,1 0-34 0,1 1-70 16,1 0-166-16,5 0-148 0,1 0-140 15,1 0-241-15,3 0-119 0,2-1-10 16,-2 1 122-16,4-2 128 0,0-1 139 0</inkml:trace>
</inkml:ink>
</file>

<file path=ppt/ink/ink16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8:08.185"/>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0BE0CEB3-3B8B-4324-8665-2727D5F330E2}" emma:medium="tactile" emma:mode="ink">
          <msink:context xmlns:msink="http://schemas.microsoft.com/ink/2010/main" type="writingRegion" rotatedBoundingBox="24587,4092 31765,3287 32001,5388 24823,6193">
            <msink:destinationLink direction="with" ref="{23D3F2E1-B798-483A-BE21-80A40BF43250}"/>
            <msink:destinationLink direction="with" ref="{5803312E-73FE-4172-94C3-9D9F99D983E8}"/>
          </msink:context>
        </emma:interpretation>
      </emma:emma>
    </inkml:annotationXML>
    <inkml:traceGroup>
      <inkml:annotationXML>
        <emma:emma xmlns:emma="http://www.w3.org/2003/04/emma" version="1.0">
          <emma:interpretation id="{F8D22DF4-4371-4FA1-900F-F45A89E9B83F}" emma:medium="tactile" emma:mode="ink">
            <msink:context xmlns:msink="http://schemas.microsoft.com/ink/2010/main" type="paragraph" rotatedBoundingBox="27246,3730 31456,3459 31504,4198 27294,4469" alignmentLevel="2"/>
          </emma:interpretation>
        </emma:emma>
      </inkml:annotationXML>
      <inkml:traceGroup>
        <inkml:annotationXML>
          <emma:emma xmlns:emma="http://www.w3.org/2003/04/emma" version="1.0">
            <emma:interpretation id="{ED5B0032-70FC-4EA1-8499-6E8D9563182F}" emma:medium="tactile" emma:mode="ink">
              <msink:context xmlns:msink="http://schemas.microsoft.com/ink/2010/main" type="line" rotatedBoundingBox="27246,3730 31456,3459 31504,4198 27294,4469"/>
            </emma:interpretation>
          </emma:emma>
        </inkml:annotationXML>
        <inkml:traceGroup>
          <inkml:annotationXML>
            <emma:emma xmlns:emma="http://www.w3.org/2003/04/emma" version="1.0">
              <emma:interpretation id="{254642E5-8A06-4A5F-92CA-2C14EDD394C4}" emma:medium="tactile" emma:mode="ink">
                <msink:context xmlns:msink="http://schemas.microsoft.com/ink/2010/main" type="inkWord" rotatedBoundingBox="27246,3730 28757,3633 28795,4226 27284,4323"/>
              </emma:interpretation>
              <emma:one-of disjunction-type="recognition" id="oneOf0">
                <emma:interpretation id="interp0" emma:lang="" emma:confidence="1">
                  <emma:literal/>
                </emma:interpretation>
              </emma:one-of>
            </emma:emma>
          </inkml:annotationXML>
          <inkml:trace contextRef="#ctx0" brushRef="#br0">2229-1702 96 0,'-1'-7'438'16,"-2"0"58"-16,2-1 34 0,-2 3 29 0,-1-1-113 15,1 0-45-15,-1 0-3 0,0 3 17 16,0 2 20-16,-2-2 9 0,0 3-45 16,-1 0-80-16,-4 3-74 0,-3 1-58 15,-1 3-42-15,-3 4-32 0,-3 0-21 0,2 5-20 16,-2-2-18-16,1 4-13 0,1 1-11 15,1 1-9-15,1-2-7 0,3 2-5 0,3 0-2 16,2 1-3-16,3-2-3 0,4-2 0 16,2 2 0-16,4-3 0 0,4-1 1 15,4 0 3-15,3-3 0 0,6-2-2 16,1-1 1-16,3-4 2 0,2-3-4 0,1-2 0 15,-2-3 2-15,0-2 2 0,-3-3-2 16,-1-3 0-16,-4 0 1 0,-1-2-1 16,-3-3 0-16,-5 0-1 0,0 0 3 15,-4-1 3-15,-2 3 4 0,-2 0 5 0,-2 1 0 16,-3 0 2-16,-2 2-1 0,-1 1-2 15,-1 1-5-15,-3 0-4 0,0 3-3 0,-1 1-4 16,-1 0-2-16,-1 2-6 16,1 3-2-16,0-2-9 0,2 2-16 0,0 2-32 15,3-2-57-15,0 0-119 0,1 0-152 16,3 2-94-16,1-1-82 0,3 2-113 0,0-2-142 15,1 2 16-15,4-1 100 0,0 0 70 16,2 0 84-16,1-1 139 0</inkml:trace>
          <inkml:trace contextRef="#ctx0" brushRef="#br0" timeOffset="277.0158">2587-1502 170 0,'12'6'466'15,"-1"0"49"-15,-1 0 28 0,-3-3 19 0,0-2-199 16,-3 1-113-16,0 2-47 16,-3-4-20-16,1 3-7 0,-1-2-8 0,1 1-23 15,-2-1-39-15,0-1-35 0,0 1-30 16,0 1-20-16,0-2-10 0,0 0-10 0,0 0-14 15,0 0-28-15,0 0-30 0,0-2-40 16,-2 1-33-16,1 0-19 0,-1-2-22 16,0-2-52-16,-1 0-98 0,-1-2-118 15,0 0-50-15,1 1-20 0,2 0 13 0,-1 0 62 16</inkml:trace>
          <inkml:trace contextRef="#ctx0" brushRef="#br0" timeOffset="1073.061">3037-1876 110 0,'2'-3'441'15,"1"1"51"-15,0 0 32 0,0-4 20 0,1 3-175 16,1-1-119-16,2-1-52 0,3 0 0 15,4-1 25-15,2 1 37 0,3-2 18 16,5 1-2-16,0-2-15 0,3 2-24 16,0 0-35-16,1 1-39 0,-1 0-23 0,-1-1-14 15,-2 1-16-15,-2 1-17 0,-4 0-13 16,-2 1-13-16,-4 2-8 0,-2-3-3 0,-2 2 3 15,-2 2 7-15,-1 0 6 16,-2-2 2-16,-2 1-1 0,1 1-7 0,-2-1-8 16,-2-1-15-16,1 2-11 0,-2-1-8 15,-1 1-6-15,-1-1-8 0,-1-1-3 0,-2 2-4 16,1 0-2-16,-3 0-1 0,1 0 0 15,-2 0 0-15,0 0-1 0,-2 0 1 16,0 2 0-16,-2-2 0 0,-1 0-3 16,1 1 2-16,0-1 0 0,-1 1 0 0,-4 2 2 15,1 0-1-15,-2 1 0 0,1-1-1 16,-1 2 1-16,-1 0-2 0,2 1 0 15,-1 3-1-15,-1 1 3 0,1-1-2 0,-1 5 2 16,3-2-1-16,-2 1 0 0,4 3 1 16,0-2-1-16,2 3 1 0,1 0 0 15,2 0 0-15,1 2 0 0,3-1-2 0,1-2 0 16,1-1 0-16,2 0 0 0,3-2-1 15,-1 0 0-15,4-3 3 0,0-1 0 16,3-1-1-16,0-1 0 0,3-2 1 0,3 0-1 16,3-1 1-16,1-1 0 0,4-2 0 15,2-1 1-15,2-1-1 0,2 1 1 16,1-3-1-16,2 3 0 0,1-2 2 15,-2 2-2-15,2 0 1 0,-3 0-1 0,-1 2-1 16,-2 1 0-16,-2 0-1 0,-3 1-1 16,-3 2 0-16,-3 1 2 0,-2 3 1 15,-2 0 1-15,-4 4 2 0,-1 0 0 0,-3 0 3 16,-3 3 1-16,-3-1-1 0,-7 2 1 15,-2 0-1-15,-3-2 1 0,-1 1-4 0,-5 0-1 16,1-3-6-16,-2-1-20 16,-1-3-47-16,-3 1-93 0,0-5-146 0,-1 1-120 15,0-1-74-15,1-2-84 0,-1 0-125 16,1-3-72-16,1 0 59 0,2 1 75 0,2 0 54 15,2-1 88-15</inkml:trace>
        </inkml:traceGroup>
        <inkml:traceGroup>
          <inkml:annotationXML>
            <emma:emma xmlns:emma="http://www.w3.org/2003/04/emma" version="1.0">
              <emma:interpretation id="{EC852F15-B372-40B1-B76B-9F90B2ABB8C4}" emma:medium="tactile" emma:mode="ink">
                <msink:context xmlns:msink="http://schemas.microsoft.com/ink/2010/main" type="inkWord" rotatedBoundingBox="30221,3552 31457,3473 31504,4198 30268,4278"/>
              </emma:interpretation>
              <emma:one-of disjunction-type="recognition" id="oneOf1">
                <emma:interpretation id="interp1" emma:lang="" emma:confidence="0">
                  <emma:literal>B</emma:literal>
                </emma:interpretation>
                <emma:interpretation id="interp2" emma:lang="" emma:confidence="0">
                  <emma:literal>;</emma:literal>
                </emma:interpretation>
                <emma:interpretation id="interp3" emma:lang="" emma:confidence="0">
                  <emma:literal>☺</emma:literal>
                </emma:interpretation>
                <emma:interpretation id="interp4" emma:lang="" emma:confidence="0">
                  <emma:literal>☹</emma:literal>
                </emma:interpretation>
                <emma:interpretation id="interp5" emma:lang="" emma:confidence="0">
                  <emma:literal>j</emma:literal>
                </emma:interpretation>
              </emma:one-of>
            </emma:emma>
          </inkml:annotationXML>
          <inkml:trace contextRef="#ctx0" brushRef="#br0" timeOffset="5542.317">5054-1991 339 0,'0'-6'445'0,"-3"1"45"0,2 0 29 15,0 0-105-15,-2 2-125 0,1 1-84 16,-2 1-49-16,0 0-30 0,0 1-14 15,0 1-5-15,-2 2 5 0,0 4 7 16,-3-1 9-16,0 4 23 0,-2 3 22 0,0 3 12 16,1 0-2-16,0 4-12 0,1 0-17 15,-1 1-31-15,2 2-30 0,2-1-27 16,2 1-16-16,2-1-17 0,2-3-9 0,1-1-6 15,2-3-3-15,2-1 2 0,3-3-2 16,3-1 2-16,3-3-1 0,3-1 0 16,2-6-1-16,2 0 1 0,-1-2-4 15,2-2 1-15,-1-3 1 0,-2-2 1 0,-1-1 7 16,-3-2 20-16,-1 1 31 0,-3-2 33 15,-3 0 28-15,-1 1 21 0,-3 2 6 16,-1 1-14-16,-3-1-22 0,-2 0-31 0,0 0-26 16,-1 3-24-16,-3-2-14 0,0 3-12 15,-4 0-5-15,0 1-8 0,-1 1-4 16,-1 0-1-16,2 3-8 0,1-2-16 15,-1 3-35-15,2 0-87 0,2 0-136 0,1 3-125 16,1-2-75-16,4 5-43 0,1-2-63 16,3-1-86-16,2 3-14 0,3-1 48 15,4 1 37-15,3-1 38 0,2 1 85 0</inkml:trace>
          <inkml:trace contextRef="#ctx0" brushRef="#br0" timeOffset="5778.3304">5549-1750 195 0,'10'3'477'0,"-1"0"51"16,0-2 42-16,-4 1 70 0,2-2-137 0,-3 0-56 15,2 0-14-15,-4 0-5 0,0 0-12 16,-1 0-57-16,-1 0-99 0,2 0-90 15,-2 1-73-15,1-1-64 0,0 0-80 16,-1 0-133-16,2-1-125 0,0-3-115 0,0-1-191 16,1-2-169-16,-1-3-46 0,1 2 66 15,1-1 92-15,-1 1 96 0</inkml:trace>
          <inkml:trace contextRef="#ctx0" brushRef="#br0" timeOffset="6344.3629">5804-2037 280 0,'2'-6'470'16,"1"-1"40"-16,1-3 29 0,0 2-27 0,2-1-147 16,-1 1-59-16,4-2 6 0,0 0 20 15,1 0 18-15,2 3 4 0,1-1-20 16,2 1-51-16,-2 1-68 0,1 3-51 0,0-1-43 15,0 1-38-15,-2 0-31 0,-1 3-23 16,-1 0-13-16,-3 3-8 0,-1 1-3 0,0 2-1 16,-3 2 1-16,-2 2 2 0,-2 2 0 15,-3 3 1-15,-5 4-1 0,-3 2-2 0,-2 0-3 16,-2 3-4-16,-1 0-9 0,-1 0-6 15,2 0-6-15,-1 0-3 0,4-3-1 16,0-4 2-16,4-1 8 0,0-4 3 16,4-2 5-16,-1-3 3 0,4-2 4 0,2-1 2 15,2-1 2-15,5-3 6 0,4-3 11 16,3-1 9-16,2-1 7 0,4-2 7 0,0 1 6 15,2-1 2-15,-1 1-4 0,1 3-6 16,-1 0-6-16,1 2-2 0,-2 3 0 16,1 3 0-16,-3 4 5 0,0 3 6 15,-1 5 3-15,-3 5 0 0,-1 3-5 0,-4 3-6 16,-2 3-7-16,-4 2-8 0,-6-1-3 15,-2-2-4-15,-8 1-1 0,-5-2-4 0,-4 0-13 16,-7-4-28-16,-4-2-57 0,0-3-102 16,-1-4-128-16,-2-3-108 0,3-4-56 15,2-6-50-15,0 0-63 0,4-4-66 0,1-3 2 16,4-1 41-16,3 2 32 0,5-1 56 15,3 0 106-15</inkml:trace>
        </inkml:traceGroup>
      </inkml:traceGroup>
    </inkml:traceGroup>
    <inkml:traceGroup>
      <inkml:annotationXML>
        <emma:emma xmlns:emma="http://www.w3.org/2003/04/emma" version="1.0">
          <emma:interpretation id="{82A6F57E-78F7-4E5D-B36C-1E7966A6D1B2}" emma:medium="tactile" emma:mode="ink">
            <msink:context xmlns:msink="http://schemas.microsoft.com/ink/2010/main" type="paragraph" rotatedBoundingBox="24714,5217 31892,4412 32001,5388 24823,6193" alignmentLevel="1"/>
          </emma:interpretation>
        </emma:emma>
      </inkml:annotationXML>
      <inkml:traceGroup>
        <inkml:annotationXML>
          <emma:emma xmlns:emma="http://www.w3.org/2003/04/emma" version="1.0">
            <emma:interpretation id="{DED07D6B-0BD5-41DB-8CD6-11185499523D}" emma:medium="tactile" emma:mode="ink">
              <msink:context xmlns:msink="http://schemas.microsoft.com/ink/2010/main" type="line" rotatedBoundingBox="24714,5217 31892,4412 32001,5388 24823,6193"/>
            </emma:interpretation>
          </emma:emma>
        </inkml:annotationXML>
        <inkml:traceGroup>
          <inkml:annotationXML>
            <emma:emma xmlns:emma="http://www.w3.org/2003/04/emma" version="1.0">
              <emma:interpretation id="{52CAB9F8-74B9-4DA8-808C-B9A6EB7D501A}" emma:medium="tactile" emma:mode="ink">
                <msink:context xmlns:msink="http://schemas.microsoft.com/ink/2010/main" type="inkWord" rotatedBoundingBox="24714,5217 25828,5092 25905,5779 24791,5904"/>
              </emma:interpretation>
            </emma:emma>
          </inkml:annotationXML>
          <inkml:trace contextRef="#ctx0" brushRef="#br0" timeOffset="-1783.102">318-190 57 0,'3'-6'440'0,"0"3"59"0,-1-1 36 16,4 1 40-16,1-1-101 0,0 1-85 0,1 0-12 16,0 3 12-16,2-3 23 0,1 2 7 15,0 2-22-15,-2 2-63 0,2-1-75 0,-1 2-57 16,0 2-43-16,-1 2-31 0,1 1-26 15,1 2-17-15,-3 2-12 0,-1-1-9 16,0 4-12-16,-2-3-12 0,-1 5-8 16,-1-1-5-16,-3 2-2 0,0-2-3 0,-3 2-2 15,-1 0 2-15,-1-4 2 0,-2-1 1 16,-1-1 2-16,-1 0 3 0,0-5 1 15,-2 1-3-15,0-3-4 0,-2-2-3 0,1-2-4 16,0-2-6-16,-2-1-3 0,0-2-3 16,2 0-1-16,-1-2-2 0,1-3-1 15,2 2-1-15,2-1-2 0,0-5-4 0,4 2-7 16,1-1-4-16,2-3-7 0,2 0 1 15,3-2-5-15,2-3-1 0,1-1-2 16,2-3-3-16,2 1-5 0,2-4-7 16,0-2-2-16,1-1-2 0,-2 1 2 0,1-2 3 15,-2 1 10-15,-2 0 5 0,-3 3 6 16,-2 1 11-16,-1 1 5 0,-3 1 6 0,-2 3 1 15,-2 2 3-15,0 0 4 0,-4 5 1 16,1-1 2-16,-3 6 3 0,1-1 5 16,-2 4-1-16,-2 2 0 0,1 1-2 0,0 4-7 15,-1 0 0-15,1 3-7 0,1 3 1 16,0 0-2-16,3 4 1 0,-1 2 0 15,3 1 1-15,3 1 2 0,0 4-1 16,4-3 0-16,4 3-2 0,0-2 5 0,5 1-1 16,1 0-9-16,2-3-31 0,4-1-72 15,1-2-176-15,2-6-172 0,2-1-261 16,2-5-190-16,1-1-76 0,-1-2 15 0,1-3 149 15,0-1 150-15,-2-3 254 0</inkml:trace>
          <inkml:trace contextRef="#ctx0" brushRef="#br0" timeOffset="-1788.1021">-331-253 42 0,'-3'-2'413'16,"-1"0"69"-16,0-2 39 0,1 4 11 16,-1-2-106-16,-1 1-119 0,0 1-70 15,0 1-23-15,-1 1 29 0,-2 2 64 0,-1 2 43 16,-2 5 23-16,-3 1 10 0,0 3-6 15,-1 4-40-15,-2 2-74 0,1 5-59 16,1 4-44-16,-2 1-38 0,4 3-35 0,0 2-26 16,4 0-14-16,2 0-15 0,4-2-12 15,4-3-8-15,5-1-5 0,3-2 0 16,5-4 0-16,1-5 0 0,5-4 0 15,0-6 5-15,5-4-2 0,0-5-4 0,-1-5 0 16,3-4 0-16,-4-6-2 0,-1-4-1 16,-3-1-1-16,-5-2 3 0,-2-3-3 0,-5-1 2 15,-3 1-3-15,-4 0 2 0,-2 3 4 16,-4 0 2-16,-1 4 4 0,-1 3 5 15,-2 3 1-15,1 2-2 0,-4 0-3 16,2 4-4-16,-1 3-3 0,2 0-4 0,1 2-3 16,-1 0-6-16,2 1-5 0,2 1-16 15,-1 0-40-15,3 2-68 0,0 0-157 16,1 0-154-16,3-2-95 0,2-1-143 0,1 2-177 15,1-2-60-15,0 2 90 0,1-1 123 16,4 0 82-16,-1 1 147 0</inkml:trace>
          <inkml:trace contextRef="#ctx0" brushRef="#br0" timeOffset="-1785.1021">0 49 151 0,'11'7'461'15,"0"0"52"-15,-1-3 39 0,-2 2 66 16,0 1-128-16,-1 0-76 0,0-3-27 16,-1 2-4-16,-2-3-6 0,0 3-33 0,-1-2-78 15,-1 0-72-15,0-2-58 0,-2 1-42 16,1-1-32-16,1-2-30 0,-2 1-8 15,-2-1-8-15,1 0-5 0,-1-1-2 16,1 1-4-16,-2-1-2 0,2 0-7 0,-2-2-19 16,2 2-60-16,-1-4-113 0,2-1-102 15,0-3-69-15,5-2-76 0,-1-2-129 0,1 1-128 16,2-2 10-16,0 1 52 0,1 3 40 15,3-2 66-15,2 2 141 0</inkml:trace>
        </inkml:traceGroup>
        <inkml:traceGroup>
          <inkml:annotationXML>
            <emma:emma xmlns:emma="http://www.w3.org/2003/04/emma" version="1.0">
              <emma:interpretation id="{83B82456-74D2-46A6-806F-DFC757BB2325}" emma:medium="tactile" emma:mode="ink">
                <msink:context xmlns:msink="http://schemas.microsoft.com/ink/2010/main" type="inkWord" rotatedBoundingBox="27452,5030 28826,4876 28922,5733 27548,5887"/>
              </emma:interpretation>
              <emma:one-of disjunction-type="recognition" id="oneOf2">
                <emma:interpretation id="interp6" emma:lang="" emma:confidence="1">
                  <emma:literal/>
                </emma:interpretation>
              </emma:one-of>
            </emma:emma>
          </inkml:annotationXML>
          <inkml:trace contextRef="#ctx0" brushRef="#br0" timeOffset="2944.1683">2311-400 112 0,'1'-6'447'16,"-1"1"54"-16,0 0 33 0,0-1 29 16,0 2-154-16,-1 2-86 0,-1-1-11 0,1 2 4 15,-2-1 9-15,0 4 3 0,-2 0-12 16,-2 3-39-16,-3 4-63 0,-1 1-37 16,0 2-21-16,-1 5-18 0,-2 0-21 15,2 3-21-15,-1 0-19 0,2 1-20 0,2 3-19 16,2 0-14-16,3-1-9 0,2 2-7 15,4-1 0-15,2-2 1 0,3-2 1 0,4-2 1 16,1-5 2-16,5-1 5 0,1-5 1 16,4-4 2-16,1-3 0 0,-1-6 1 15,1-1 0-15,-1-4 0 0,-2-3 4 16,-4-2 1-16,-2-1 6 0,-3-5 6 0,-3 1 1 15,-2 0 1-15,-4 1-1 0,1 2-1 16,-3 2-4-16,-3 4-5 0,2 1-4 16,-4 2-7-16,-1 2-5 0,-1 4-6 15,-1 2-6-15,-2 2-7 0,-1 2-3 0,0 0-13 16,-1 4-48-16,1-1-105 0,1 1-171 15,3 1-117-15,2-2-136 0,2 1-204 0,0 0-108 16,3-1 22-16,0 0 130 0,5-1 94 16,1 0 129-16</inkml:trace>
          <inkml:trace contextRef="#ctx0" brushRef="#br0" timeOffset="3236.1851">2745-228 83 0,'13'2'437'0,"-4"2"57"16,1 2 30-16,-2-4 20 0,-1 0-161 16,1 0-143-16,-2 2-82 0,-2-4-46 15,0 3-24-15,-1 0-16 0,-2-2-16 0,0 0-16 16,-1 1-12-16,-1 0-11 0,0 2-3 15,-1-2-1-15,0 2-2 0,-1 0-3 16,-3-1 1-16,1 0-3 0,-2-1-9 0,0-1-11 16,0-1-11-16,0 0-12 0,0-2-13 15,1-2-8-15,0-1-4 0,3-1-20 16,2-2-58-16,1-2-111 0,1 0-150 15,3 2-75-15,1-1-34 0,0 2 6 0,2-4 55 16</inkml:trace>
          <inkml:trace contextRef="#ctx0" brushRef="#br0" timeOffset="3776.216">3092-663 208 0,'8'-13'466'15,"-3"3"48"-15,1 2 29 0,-2 0 2 16,0 2-180-16,-1 3-115 0,-2-1-61 16,1 2-32-16,-2-2-18 0,-2 4-24 15,2 0-24-15,0 4-21 0,2 2-7 0,-1 0 6 16,0 4 15-16,2 1 20 0,-1 3 18 15,-1 2 10-15,0 1 4 0,1 3-2 16,-2 2-13-16,0 1-13 0,-2 2-9 0,1 1-9 16,0 0-11-16,-2 2-6 0,0-1-4 15,0 1-5-15,-1-3-8 0,1 2-9 16,-1-2-10-16,2-2-8 0,-1-1-10 0,0-3-6 15,3 1-2-15,0-4-4 0,1-3 0 16,4-1-4-16,1 0 2 0,4-3-1 16,4-2-5-16,5-2-9 0,4-2-14 15,8-5-32-15,3 0-49 0,3-4-60 0,0-2-59 16,1-2-36-16,-4-1-16 0,-2-2 13 15,-5 1 41-15,-2-1 59 0,-6 0 65 0,-2 0 70 16,-5 3 72-16,-4 1 87 0,-1 0 72 16,-1 2 53-16,-2 4 34 0,-3-1 5 15,-1 1-31-15,-1 3-61 0,-2 0-61 16,0 3-46-16,-1 4-39 0,-1 3-23 0,-2 2-13 15,1 1-6-15,2 5-7 0,0 3-1 16,3 1-1-16,-1 5 2 0,2 0 1 0,2 0-2 16,-1 2-1-16,2 0-52 0,-1-1-132 15,4 0-131-15,1-3-104 0,-2-3-204 16,2 0-186-16,1-6-49 0,1-3 78 0,2-3 100 15,0-4 88-15,1-5 198 0</inkml:trace>
        </inkml:traceGroup>
        <inkml:traceGroup>
          <inkml:annotationXML>
            <emma:emma xmlns:emma="http://www.w3.org/2003/04/emma" version="1.0">
              <emma:interpretation id="{12310633-9094-43B0-A017-FA9398DF0491}" emma:medium="tactile" emma:mode="ink">
                <msink:context xmlns:msink="http://schemas.microsoft.com/ink/2010/main" type="inkWord" rotatedBoundingBox="30315,4637 31897,4459 31982,5218 30400,5395"/>
              </emma:interpretation>
              <emma:one-of disjunction-type="recognition" id="oneOf3">
                <emma:interpretation id="interp7" emma:lang="" emma:confidence="0">
                  <emma:literal>☹</emma:literal>
                </emma:interpretation>
                <emma:interpretation id="interp8" emma:lang="" emma:confidence="0">
                  <emma:literal>☺</emma:literal>
                </emma:interpretation>
                <emma:interpretation id="interp9" emma:lang="" emma:confidence="0">
                  <emma:literal>7</emma:literal>
                </emma:interpretation>
                <emma:interpretation id="interp10" emma:lang="" emma:confidence="0">
                  <emma:literal>.7</emma:literal>
                </emma:interpretation>
                <emma:interpretation id="interp11" emma:lang="" emma:confidence="0">
                  <emma:literal>77</emma:literal>
                </emma:interpretation>
              </emma:one-of>
            </emma:emma>
          </inkml:annotationXML>
          <inkml:trace contextRef="#ctx0" brushRef="#br0" timeOffset="7658.4377">5146-760 283 0,'-3'-2'414'0,"3"1"51"0,-1-1 11 0,0 1-66 16,1-1-100-16,0 1-93 0,0 1-59 15,-2-1-35-15,2 1-26 0,-2 1-18 16,0 0-8-16,-1 3-4 0,-1 1 3 16,0 1 10-16,-1 3 29 0,-1 4 34 0,-1 1 39 15,-1 1 30-15,0 3 25 0,0 0 7 16,-1 2-15-16,1 1-32 0,1-1-34 15,0 2-33-15,3-3-37 0,1 1-32 16,3-3-20-16,3 0-14 0,1-2-5 16,3-1-2-16,4-3 1 0,4-2 6 0,2-3 4 15,3-3 6-15,2-5 4 0,2-1-1 0,-1-4-4 16,-2-2 8-16,-1-1 10 15,-2-6 10-15,-4 2 9 0,-1-4 6 0,-5-1 5 16,-1-3-5-16,-5-1-5 0,0 1-9 16,-4 2-6-16,0 3-2 0,-4 1-1 0,-1 0-12 15,-2 3-10-15,-1 1-6 0,-4 2-9 16,-1 0-8-16,-1 2-9 0,-2-1 1 15,0 3-3-15,-1 0-8 0,1 1-17 16,1 0-30-16,2 3-56 0,3-1-131 0,2 2-162 16,3-1-99-16,3 4-88 0,3-1-136 15,2 4-128-15,3 0 37 0,3 0 112 0,4 1 76 16,3 0 90-16</inkml:trace>
          <inkml:trace contextRef="#ctx0" brushRef="#br0" timeOffset="7986.4568">5683-656 288 0,'5'3'469'16,"1"1"44"-16,-4-2 28 0,1 1-42 0,0-2-132 15,-2 2-55-15,1-3 4 0,-2 1 23 16,0 0 25-16,0-1 5 0,-2 1-32 15,2-1-63-15,-1 0-75 0,1 1-62 0,0-1-50 16,0 0-38-16,0 0-17 0,0-1-19 16,0 1-30-16,-2 0-83 0,2-1-131 15,-1-1-95-15,0-5-83 0,-1 1-152 0,2-1-178 16,0-3-28-16,0 0 71 0,2 1 63 15,0 0 68-15,4 2 144 0</inkml:trace>
          <inkml:trace contextRef="#ctx0" brushRef="#br0" timeOffset="8479.4849">5870-1069 364 0,'-3'-2'474'0,"0"-2"39"15,0 0 24-15,1 1-89 0,0-1-121 16,1 2-61-16,-1-1-11 0,2 2-1 0,2-1-5 16,2 0-7-16,1 0-42 0,4-1-54 15,2 1-47-15,4 1-27 0,4-2 1 0,2 2 3 16,2-1 15-16,2 0 18 0,1 1 9 15,1 1 9-15,0 1 2 0,-1 1 1 16,0 0-3-16,-3 2-3 0,-1 1-4 0,-1 0-5 16,-3 1-7-16,-3 1-10 0,-1 1-12 15,-3 2-5-15,-3 1-2 0,-1 3-7 0,-2 0 0 16,-1 6-2-16,-2 1-3 0,-2 3-7 15,-2 3-13-15,0 3-8 0,-2 2-10 16,1 5-7-16,-1 0-6 0,-1 3-4 0,3-1-4 16,0 0-1-16,2 0-3 0,0-2 0 0,0-2-1 15,2-1-3-15,0-4-7 0,0-2-19 16,-1-3-33-16,2-3-70 0,-3-4-150 15,3-4-166-15,-2-5-145 0,-1-1-218 0,-1-6-137 16,-2-2-24-16,-1-3 101 0,0-4 141 16,-3-1 140-16</inkml:trace>
          <inkml:trace contextRef="#ctx0" brushRef="#br0" timeOffset="8642.4943">6058-609 418 0,'-3'-4'499'16,"2"-1"39"-16,2 0 27 0,3 0-79 0,6 1-157 15,2-2-77-15,5 0-43 0,3 0-26 0,5 0-20 16,4-4-27-16,5 0-52 0,6-1-84 15,3-1-77-15,4 0-57 0,1-4-120 16,-1 3-223-16,-2-2-112 0,-2 0-20 0,-8 3 18 16,-3-1 23-16,-4 0 103 0</inkml:trace>
        </inkml:traceGroup>
      </inkml:traceGroup>
    </inkml:traceGroup>
  </inkml:traceGroup>
</inkml:ink>
</file>

<file path=ppt/ink/ink16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50:58.887"/>
    </inkml:context>
    <inkml:brush xml:id="br0">
      <inkml:brushProperty name="width" value="0.26667" units="cm"/>
      <inkml:brushProperty name="height" value="0.53333" units="cm"/>
      <inkml:brushProperty name="color" value="#FF00FF"/>
      <inkml:brushProperty name="tip" value="rectangle"/>
      <inkml:brushProperty name="rasterOp" value="maskPen"/>
      <inkml:brushProperty name="fitToCurve" value="1"/>
    </inkml:brush>
  </inkml:definitions>
  <inkml:trace contextRef="#ctx0" brushRef="#br0">649 162 253 0,'3'-1'440'0,"-2"1"54"0,1-3 31 16,-2 1-67-16,-2 1-130 0,1 0-101 15,-2-1-65-15,-1 2-34 0,0-2-2 16,-2 1 23-16,1 0 33 0,-2-1 30 0,0 1 26 15,0-1 19-15,0-1 6 0,-1 2-9 16,1-2-29-16,-2 0-29 0,-1 0-24 16,-1 2-15-16,0-1-24 0,-1 0-29 0,-2 1-20 15,-3 0-15-15,1-1-17 0,-3 1-18 16,-2 1-11-16,-1 0-5 0,-1 1-5 15,-1 1 0-15,-1 0-1 0,-1 2 1 0,0 0 2 16,0 2 3-16,-2 1 8 0,1 1-4 16,-1 2-1-16,2 0-5 0,2 1-1 15,0 1-3-15,2 1-9 0,4 0-1 0,2 3 0 16,1-2-1-16,1 4-1 0,3 1 0 15,3 1-2-15,1-1 2 0,3 3-2 16,2 1 0-16,2 3 1 0,3 1 1 16,1 0 0-16,3 1 0 0,3 0 1 0,1 0 1 15,2 1 1-15,5-2 0 0,2 0 2 16,2-3 2-16,2-4 2 0,5-5 3 0,3-2-1 15,6-3 3-15,4-7 0 0,7-4-2 16,5-7-1-16,6-3-4 0,2-5 0 16,1-3-4-16,-1-2 0 0,-1-1 0 15,-3-2-1-15,-3-2 1 0,-3-2-2 0,-3 1 0 16,-2-2 1-16,-6 2-1 0,-4 0 0 15,-5 1 3-15,-4 1 1 0,-4 1 2 16,-4 4-2-16,-4-1 4 0,-5 1 5 0,-3 2-1 16,-2 1 2-16,-3 1 6 0,-2 0-1 15,-2 3-3-15,-4-1-1 0,0-1-4 16,-3 1-3-16,-2 1-3 0,0 0-1 15,-1 1 0-15,2-1-3 0,-4 0 1 0,1 4 0 16,0-4 0-16,-2 4-1 0,0-1-3 16,-1 0 0-16,1 3 1 0,1-2-1 15,-3 2-1-15,0 1 0 0,-1 0 1 0,0 2 0 16,-1 2 0-16,-2-2 0 0,3 4 1 15,-4-2 1-15,0 4 0 0,-2-2-1 16,-3 4 0-16,0 2 0 0,-3 0-1 0,0 0 0 16,-1 0 1-16,-1 3 2 0,0-1-2 15,1 2 0-15,1 2 2 0,-2-2-2 16,4 2 0-16,1-1-1 0,1 3 0 0,2 0 0 15,1 1 1-15,1 1 3 0,3 2-1 16,0-1-2-16,3 4 1 0,3 0-2 16,-1 2 0-16,4 1-3 0,1-1 2 15,2 3 0-15,2 2 1 0,1-2 1 0,0 1 0 16,3 1 0-16,2-2 0 0,0 0 0 15,3 2-1-15,-1-2 0 0,3 0 0 0,0-1 0 16,1-2-1-16,0 0 0 0,3-2 0 16,1-2 1-16,2-1 1 0,3-2 0 15,2-3 2-15,2-1 3 0,3-4-2 0,2 0 1 16,3-3-1-16,4-4 1 0,3-1 1 15,3-4-3-15,-1 0-2 0,3-4 3 16,-1-1-1-16,1-1 0 0,-1-1-2 16,-1 0 0-16,1-5 0 0,-2 3-1 0,1-2 1 15,-1-1 0-15,-2-1 1 0,0 1 1 16,-2 1 2-16,-1 1 0 0,-3-2 2 15,1 0 0-15,-4 3 0 0,-2-3 3 0,0 0 2 16,-5 1 1-16,1 1 1 0,-5-2 2 16,0-1 2-16,-4-2-1 0,-1 0 2 15,-3-4-3-15,-2-2-1 0,-4 0-5 0,-2-1 2 16,0-1-3-16,-2 4 1 0,-2-1 5 15,-2 2 5-15,-1 1 7 0,-2 1 0 0,-1 1 3 16,0 3 1-16,-1 1-4 16,0 2-3-16,-2 1-3 0,-1 2-2 0,-3 0-3 15,-1 1-4-15,-2 1-4 0,-1 2-1 0,-1 2-5 16,-3 1-2-16,-2 0 0 0,-1 2-1 15,-1 0-1-15,1 1 0 0,-1 1 0 16,-2 0 2-16,4 2-2 0,-1 0 0 16,2-1 0-16,3 2 0 0,0 0 0 0,1 0-2 15,2 2 4-15,2-3 0 0,1 4-1 16,1-1 1-16,1 0 0 0,2 0 0 15,-1 1-1-15,1 1-3 0,2 0-2 0,2 0-8 16,-1 1-11-16,3 1-16 0,0 0-23 16,2 0-34-16,-1 0-49 0,4 1-82 15,-1-1-131-15,2 0-110 0,1 0-64 16,0-2-167-16,0 3-145 0,0-5-16 0,1 0 85 15,2-2 96-15,2 1 72 0,1-4 195 16</inkml:trace>
</inkml:ink>
</file>

<file path=ppt/ink/ink16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51:07.125"/>
    </inkml:context>
    <inkml:brush xml:id="br0">
      <inkml:brushProperty name="width" value="0.26667" units="cm"/>
      <inkml:brushProperty name="height" value="0.53333" units="cm"/>
      <inkml:brushProperty name="color" value="#FF00FF"/>
      <inkml:brushProperty name="tip" value="rectangle"/>
      <inkml:brushProperty name="rasterOp" value="maskPen"/>
      <inkml:brushProperty name="fitToCurve" value="1"/>
    </inkml:brush>
  </inkml:definitions>
  <inkml:trace contextRef="#ctx0" brushRef="#br0">631 155 302 0,'-3'-7'468'0,"0"0"46"15,1-1 29-15,-4 2-51 0,2 1-139 16,-3-1-58-16,2 0 4 0,-4 2 22 0,4-2 26 15,-2 2 14-15,2-2-19 0,-2 2-42 16,1 0-57-16,-1 0-47 0,2-1-39 16,-2 2-24-16,1-2-16 0,0 1-12 0,-3-1-11 15,2 1-11-15,-1-1-9 0,0 0-9 16,-2 2-11-16,-1-3-10 0,-1 2-5 15,-2 1-9-15,0 0-4 0,-2 1-5 16,-1 1-2-16,-2-2-2 0,0 3-3 0,-3 3-3 16,1-2 0-16,-1 1-4 0,-1 4-2 15,0-2-4-15,1 2-1 0,-2 4 0 16,-1 0-2-16,3 2 0 0,0-1 2 0,2 1-1 15,2 4 0-15,0-2 1 0,3 1 2 16,1 4 0-16,2 0-2 0,1 2 3 16,3 1-1-16,-1 0-1 0,4 0 3 0,-1 2-1 15,4-2-2-15,0 2-3 0,2 0 1 16,2-2 1-16,0-1-4 0,2 0 3 0,2-1 2 15,2-1-3-15,0 0 2 16,3 0-2-16,2 1 1 0,1-5 0 0,2 3-1 16,1-2 2-16,0-1 0 0,1-1 2 15,3-3 0-15,0 0 1 0,-2-2 0 0,3-2 0 16,0-4 1-16,1 0 0 0,1-3-2 15,2-3-1-15,1 0-1 0,1-4 2 16,2 0-2-16,0-5 0 0,0 2 3 16,-1-1-2-16,0 0-1 0,-1-2-2 0,-2-1 2 15,-1 2 0-15,-2 0-1 0,0-2 2 16,-2 1 2-16,-2-1 1 0,-1 0-1 0,-1 1 1 15,-1-1-2-15,-1-2-1 16,-1 0-1-16,1 1 0 0,-2-1-2 0,-1 0 2 16,0 0 1-16,-1-1 0 0,0 3 3 15,0-3-1-15,-1 1 4 0,-2 2-5 0,0-3 3 16,-1 1-1-16,-1 2 2 0,-2 0 2 15,-1 2 1-15,-2-1 2 0,-1 2 0 16,0 2 1-16,-3-1 0 0,1 0-1 0,-1 0-3 16,-1 2-1-16,-2-1 0 0,-1 1 0 15,2-2-1-15,-2 3 1 0,-1-2 0 16,1 3 0-16,-1-1-1 0,-1 1-1 0,1 0-1 15,0-1-1-15,1 2 2 0,-1 0-1 16,1 0 0-16,-1 1-2 0,-1 0 0 0,1 1 1 16,-2-1-2-16,1-1 1 15,-1 1-2-15,-1 2 0 0,0-1 0 0,0 1-2 16,0 0 2-16,0 0-3 0,0 1 1 15,-1 1 0-15,1-1 1 0,-2 1 0 0,2 0 1 16,-1 0 0-16,0 1 0 0,1-1 0 16,-2 1-2-16,1 1 0 0,1 0-1 15,-2-1 0-15,2 2 0 0,0 0 0 16,-1 0 3-16,1 2-1 0,-1-1 0 0,1 0-1 15,0 0 1-15,-2 2-1 0,2 1 1 16,0-1 0-16,0 1 1 0,2 0 2 16,-1 1-3-16,0 1 0 0,1 2 0 15,1 2 0-15,-2 3-2 0,2 0-1 0,1 3 2 16,-1 0 1-16,3 0 1 0,0 3-1 15,-1-2 1-15,4 1 0 0,-1-1 1 0,2 0-1 16,-2-3 0-16,3 1-1 0,0-2 0 16,1-1-1-16,1 0-1 0,0-2 3 15,2-1-2-15,2-2-1 0,-1 1 1 0,2-3 2 16,0 2-1-16,1-3-2 0,1 0-1 15,0-1-7-15,0 0-12 0,-1-1-24 16,-1-1-43-16,-2-1-88 0,1-2-191 0,-1-1-149 16,-1 0-264-16,-1-2-154 0,-2-2-53 15,-2 2 39-15,1-3 166 0,-3 0 141 16</inkml:trace>
</inkml:ink>
</file>

<file path=ppt/ink/ink16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9:34.934"/>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87E8EF50-E43E-43D9-8CDD-E60C6E4F1D62}" emma:medium="tactile" emma:mode="ink">
          <msink:context xmlns:msink="http://schemas.microsoft.com/ink/2010/main" type="writingRegion" rotatedBoundingBox="7296,15724 33262,12964 33750,17551 7783,20311"/>
        </emma:interpretation>
      </emma:emma>
    </inkml:annotationXML>
    <inkml:traceGroup>
      <inkml:annotationXML>
        <emma:emma xmlns:emma="http://www.w3.org/2003/04/emma" version="1.0">
          <emma:interpretation id="{50621693-C0C9-4D08-BFAF-F5C58787712F}" emma:medium="tactile" emma:mode="ink">
            <msink:context xmlns:msink="http://schemas.microsoft.com/ink/2010/main" type="paragraph" rotatedBoundingBox="7300,15330 29387,13971 29517,16096 7430,17455" alignmentLevel="1"/>
          </emma:interpretation>
        </emma:emma>
      </inkml:annotationXML>
      <inkml:traceGroup>
        <inkml:annotationXML>
          <emma:emma xmlns:emma="http://www.w3.org/2003/04/emma" version="1.0">
            <emma:interpretation id="{7738E172-2724-4E26-AEA3-65B7B3B2549B}" emma:medium="tactile" emma:mode="ink">
              <msink:context xmlns:msink="http://schemas.microsoft.com/ink/2010/main" type="line" rotatedBoundingBox="7300,15330 29387,13971 29517,16096 7430,17455"/>
            </emma:interpretation>
          </emma:emma>
        </inkml:annotationXML>
        <inkml:traceGroup>
          <inkml:annotationXML>
            <emma:emma xmlns:emma="http://www.w3.org/2003/04/emma" version="1.0">
              <emma:interpretation id="{BCB0BB2B-F00F-4548-9636-8BCA1C357A14}" emma:medium="tactile" emma:mode="ink">
                <msink:context xmlns:msink="http://schemas.microsoft.com/ink/2010/main" type="inkWord" rotatedBoundingBox="7326,15752 8908,15655 8953,16397 7371,16494"/>
              </emma:interpretation>
              <emma:one-of disjunction-type="recognition" id="oneOf0">
                <emma:interpretation id="interp0" emma:lang="" emma:confidence="1">
                  <emma:literal/>
                </emma:interpretation>
              </emma:one-of>
            </emma:emma>
          </inkml:annotationXML>
          <inkml:trace contextRef="#ctx0" brushRef="#br0">3605 6992 74 0,'-3'6'380'0,"3"-1"66"16,0-1 50-16,1 0-16 0,1-3-95 15,-1 1-75-15,2-2-24 0,1 0 23 0,0 0 40 16,4 0 49-16,-1-2 35 0,3 1 8 16,1-3-27-16,1-1-64 0,0-1-70 0,4 1-70 15,-1-3-56-15,1-2-46 0,1-2-32 16,1-3-24-16,-1-1-17 0,4-6-12 15,-2-2-8-15,1-5-4 0,-1-3-6 0,-1-5-1 16,-3-1-3-16,-1-3-1 0,-2-3 0 16,-4 2-1-16,-1 2 1 0,-1 1 0 15,-2 6 6-15,-3 5 8 0,-1 5 8 16,0 2 8-16,-3 4 5 0,-1 6 5 0,0-1-5 15,0 6-5-15,-1 2-7 0,-2 4-6 16,-2 4-3-16,3 4-4 0,-3 4 3 16,1 4 6-16,1 5 6 0,2 3 10 0,1 3 5 15,2 4 3-15,2 1 3 0,2 2-3 16,2 2-3-16,1 0-8 0,3 2-5 15,2-3-3-15,2 0-7 0,4-1-4 0,0-4-2 16,2-3-1-16,5-3-3 0,2-4 0 16,3-3 0-16,3-6-1 0,2-6-2 15,2-4-4-15,0-6-1 0,0-4-1 16,-2-7-6-16,0-4-4 0,-4-4-3 0,-3-3-1 15,-6-5-1-15,-3 2 1 0,-5-4 2 16,-2 3 5-16,-5 0 2 0,-2 2 3 0,-2 4 3 16,-1 2 8-16,-1 6 3 0,1 2 3 15,-3 5 3-15,3 1 0 0,-2 2-4 16,2 3-3-16,-2 2-4 0,1 2-2 15,1 3-3-15,1 5 0 0,1 2 2 0,0 4 3 16,2 2-1-16,2 3 0 0,-1 4 2 16,4 2 1-16,0 2 0 0,1 0-2 0,1 0 1 15,1 2-1-15,2-3-1 16,1 0-5-16,0 0-11 0,3-2-19 0,-1-3-29 15,-1-1-46-15,1-4-69 0,1-3-133 16,-1-5-185-16,0-4-203 0,-2-5-236 0,-3-5-93 16,1-3-5-16,-4-1 97 0,0-3 174 15,-2 0 211-15</inkml:trace>
          <inkml:trace contextRef="#ctx0" brushRef="#br0" timeOffset="467.0266">4769 6676 169 0,'-4'-4'457'0,"3"-1"55"16,-2 1 46-16,3 1 27 0,0 0-139 0,3-1-107 15,4 2-60-15,2-2-37 0,5-1-36 16,3-2-44-16,3 1-49 0,4-1-44 15,0 0-62-15,5 0-80 0,0-2-66 16,3 2-57-16,-1-3-151 0,0 2-200 0,-2-2-76 16,-2 3 7-16,-2 0 26 0,0 0 33 15,-1 2 138-15</inkml:trace>
          <inkml:trace contextRef="#ctx0" brushRef="#br0" timeOffset="277.0159">4855 6632 419 0,'1'-1'487'0,"2"-1"41"0,0 2 71 16,-1 3 0-16,1 2-61 0,3 3-10 0,0 1 22 16,0 4 12-16,1 3-34 0,0 1-95 15,1 4-105-15,0 2-92 0,2 3-73 16,-2 0-48-16,0 3-32 0,1 1-24 0,-1-2-17 15,-1-1-9-15,0-2-11 0,-2-1-7 16,-1 0-8-16,0-6-7 0,-1-1-12 16,-2-1-21-16,1-4-18 0,-2-2-27 0,-2-4-72 15,0-2-170-15,-2-4-149 0,-1-4-109 16,-3-2-195-16,-1-4-159 0,-2-2-25 15,-2-1 123-15,1-3 131 0,-1-3 109 16,1-1 206-16</inkml:trace>
        </inkml:traceGroup>
        <inkml:traceGroup>
          <inkml:annotationXML>
            <emma:emma xmlns:emma="http://www.w3.org/2003/04/emma" version="1.0">
              <emma:interpretation id="{F6681803-665E-4A3D-B084-7DAB7F85B553}" emma:medium="tactile" emma:mode="ink">
                <msink:context xmlns:msink="http://schemas.microsoft.com/ink/2010/main" type="inkWord" rotatedBoundingBox="9336,15504 12474,15311 12538,16351 9399,16544"/>
              </emma:interpretation>
              <emma:one-of disjunction-type="recognition" id="oneOf1">
                <emma:interpretation id="interp1" emma:lang="" emma:confidence="1">
                  <emma:literal/>
                </emma:interpretation>
              </emma:one-of>
            </emma:emma>
          </inkml:annotationXML>
          <inkml:trace contextRef="#ctx0" brushRef="#br0" timeOffset="3097.1772">7298 6445 169 0,'-2'-1'454'15,"-1"-1"63"-15,0 1 86 0,0 1 106 16,1-1-58-16,0-1-58 0,-1 2-16 0,3-1-13 16,0 0-53-16,6 0-117 0,1-2-107 15,8 0-83-15,6-1-64 0,3-2-42 16,9 1-27-16,7-2-14 0,3 0-10 0,4 0-4 15,1 0-3-15,-2 1 0 0,0 2-2 16,-8 2-3-16,-5 1 4 0,-5 1 3 16,-5 2 10-16,-8 3 14 0,-5 5 12 0,-7 1 17 15,-7 7 8-15,-7 1 4 0,-7 5 2 16,-4 4-1-16,-6 1-7 0,-2 4-8 15,-2 2-9-15,-1 0-9 0,2 1-10 0,-1-1-11 16,5 3-5-16,0-5-20 0,5-1-29 16,3 0 0-16,4-3 0 0,4-6 0 15,4-1 0-15,3-2 0 0,5-2 0 16,5-3 0-16,6-4 0 0,5-4 0 0,5-1 0 15,4-4 0-15,3-4 0 0,2-4 0 16,5 0 0-16,-1-4 0 0,0-1 0 0,0-1 0 16,-5-2-50-16,-3 2-81 0,-3-1-17 15,-5 3-20-15,-4-1-35 0,-2 1-50 16,-5 1-102-16,-1-1-174 0,-3 0-106 15,-3-1-177-15,1-1-160 0,-2 2-40 0,0 0 63 16,2-2 168-16,4 2 120 0,1 1 206 16</inkml:trace>
          <inkml:trace contextRef="#ctx0" brushRef="#br0" timeOffset="3296.1883">8121 6679 293 0,'4'7'500'0,"-1"-1"101"0,-1 1 152 15,0 3 107-15,-1 2-123 0,2 4-64 16,-2 4-48-16,1-1-71 0,0 4-134 0,1-1-143 15,1 1-102-15,0 0-68 0,0-1-42 16,2-3-32-16,-1 3-34 0,1-6-50 16,-1-1-80-16,2-3-192 0,0-6-158 15,1-6-312-15,2-4-168 0,-2-5-59 0,-1-6 23 16,1-1 161-16,-1-7 143 0</inkml:trace>
          <inkml:trace contextRef="#ctx0" brushRef="#br0" timeOffset="3544.2027">8397 6261 210 0,'14'-16'533'0,"0"7"109"16,-1-1 135-16,0 4 132 0,2 2-133 16,0 4-93-16,3 0-81 0,2 6-71 0,2 4-104 15,2 3-103-15,2 6-86 0,0 4-53 16,2 3-34-16,-2 3-25 0,-2 5-25 15,-2 5-28-15,-5 4-18 0,-6 0-17 0,-7 3-18 16,-5 0-21-16,-8 0-21 0,-2-2-29 16,-5-3-41-16,-3-2-84 0,-3-6-176 15,-2-4-176-15,-3-7-228 0,2-6-221 16,0-8-93-16,1-4 13 0,3-4 143 0,3-2 167 15,4-4 234-15</inkml:trace>
          <inkml:trace contextRef="#ctx0" brushRef="#br0" timeOffset="4092.2341">7246 6900 283 0,'4'-2'490'0,"2"2"46"0,-4 0 49 15,3 0 36-15,-3 4-178 0,2 4-88 16,-1 0-51-16,-1 4-25 0,-1 2-39 0,-2-1-65 16,-1 3-62-16,1 1-54 0,-2 0-90 0,0 0-109 15,3-1-91-15,-1-2-196 16,1 0-191-16,1-3-95 0,-1-2 9 0,4-2 60 15,2-4 70-15,1-2 181 0</inkml:trace>
          <inkml:trace contextRef="#ctx0" brushRef="#br0" timeOffset="1661.095">5682 6195 45 0,'-1'-10'443'0,"-2"2"63"16,1 2 57-16,-3 0 77 0,3 2-58 15,-2 1-115-15,1 0-61 0,-1 3 9 16,0 3 22-16,-1 4-11 0,0 3-52 0,-1 4-39 16,0 6-21-16,-3 5-48 0,4 5-55 15,-2 6-45-15,3 6-28 0,1 5-21 16,0 4-24-16,3 4-21 0,0 4-25 0,3 4-19 15,0 0-9-15,4-2-9 0,1-3-10 16,4-6-9-16,3-5-19 0,2-5-30 16,4-7-60-16,2-7-114 0,3-7-206 0,2-11-180 15,0-4-280-15,1-10-127 0,2-6-25 16,-4-4 72-16,2-6 185 0,-3-5 178 15</inkml:trace>
          <inkml:trace contextRef="#ctx0" brushRef="#br0" timeOffset="2257.1291">6063 6487 336 0,'-4'-1'476'0,"3"-2"51"0,0 3 56 15,1-1-25-15,-2 0-89 0,2-2-38 16,2 1-2-16,2 0 10 0,4 0-5 15,2 1-32-15,1 0-58 0,2 1-68 0,4 0-58 16,2 1-47-16,0 3-38 0,5 2-27 16,0 3-14-16,3 0-8 0,-1 1-6 0,-2 3-7 15,-2 1-7-15,-1 1-3 16,-6 1-5-16,-2 3-4 0,-4 1 1 0,-5 1-1 15,-2 1-1-15,-5 2-6 0,-3-1-8 16,-2 0-6-16,-1 1-8 0,-2-2-7 0,0-1 0 16,1-1-3-16,2-6-2 0,-1 0 2 15,3-5-2-15,0-2 0 0,2-4-2 16,0-1-3-16,4-7-7 0,0-2-15 15,4-5-16-15,1-5-21 0,5-3-26 0,1-4-27 16,3-1-20-16,1-2-12 0,0-1-2 16,2 1 11-16,-2-1 18 0,0 4 27 0,-1 0 25 15,-2 1 26-15,-2 4 23 16,1 0 23-16,-3 4 20 0,-1 1 18 0,0 3 12 15,-3 2 6-15,-2 3-5 0,1 3-6 16,0 1-7-16,0 4 1 0,-1 5 1 0,0 5 5 16,1 4 8-16,-3 4 6 0,2 4-7 15,0 3-11-15,0 1-14 0,3 2-10 16,-1 1-10-16,1 0-20 0,1-1-22 0,2-3-36 15,0-2-52-15,5-2-126 0,-1-6-204 16,4-5-162-16,1-6-255 0,1-5-142 16,0-3-40-16,0-3 74 0,1-4 179 15,1-2 156-15</inkml:trace>
          <inkml:trace contextRef="#ctx0" brushRef="#br0" timeOffset="2417.1383">6860 6692 204 0,'5'5'493'0,"-1"4"109"0,0-1 154 0,-2 3 149 15,-1 5-144-15,-1 2-83 0,-1 2-63 16,-1 1-88-16,0 2-142 0,-1 0-143 0,2 0-99 15,-2-1-70-15,0-1-71 0,2-1-150 16,1-5-211-16,0 0-305 0,1-6-230 16,-1-3-115-16,1-4-29 0,2-4 94 0,1-4 183 15,3-3 290-15</inkml:trace>
        </inkml:traceGroup>
        <inkml:traceGroup>
          <inkml:annotationXML>
            <emma:emma xmlns:emma="http://www.w3.org/2003/04/emma" version="1.0">
              <emma:interpretation id="{8F404FF6-1C87-464E-AD94-9231E4C897DB}" emma:medium="tactile" emma:mode="ink">
                <msink:context xmlns:msink="http://schemas.microsoft.com/ink/2010/main" type="inkWord" rotatedBoundingBox="13001,15795 13442,15767 13458,16032 13017,16059"/>
              </emma:interpretation>
            </emma:emma>
          </inkml:annotationXML>
          <inkml:trace contextRef="#ctx0" brushRef="#br0" timeOffset="5182.2964">9240 6451 393 0,'3'3'479'0,"-3"-1"44"0,1 0 60 0,1-2-25 16,-1 3-62-16,3-2-21 0,3 1 8 15,1-1 14-15,3 2-22 0,4-3-78 16,3 0-101-16,4 2-90 0,0-2-74 0,2 0-72 16,0-2-79-16,0 2-125 0,0-3-178 15,-2-1-122-15,-2 1-174 0,-5 0-209 16,-3 0-77-16,-4 2 42 0,-3 2 133 15,-5 2 99-15,-5 2 166 0</inkml:trace>
          <inkml:trace contextRef="#ctx0" brushRef="#br0" timeOffset="5329.3048">9402 6592 181 0,'-7'16'426'16,"3"-2"55"-16,2-1 37 0,2-1-21 15,1 0-115-15,4-2-60 0,2 0-33 16,3-3-14-16,2 0-12 0,5-3-19 0,2-2-46 16,2-1-67-16,2-1-138 0,3-2-115 15,-1-3-183-15,1-2-236 0,-1 0-126 0,-2-2-56 16,1 3 53-16,-4-1 56 15,2 1 147-15</inkml:trace>
        </inkml:traceGroup>
        <inkml:traceGroup>
          <inkml:annotationXML>
            <emma:emma xmlns:emma="http://www.w3.org/2003/04/emma" version="1.0">
              <emma:interpretation id="{239714FC-326B-42B8-8B20-C9B84A5111E2}" emma:medium="tactile" emma:mode="ink">
                <msink:context xmlns:msink="http://schemas.microsoft.com/ink/2010/main" type="inkWord" rotatedBoundingBox="13875,14925 16878,14740 17009,16866 14006,17051"/>
              </emma:interpretation>
              <emma:one-of disjunction-type="recognition" id="oneOf2">
                <emma:interpretation id="interp2" emma:lang="" emma:confidence="1">
                  <emma:literal/>
                </emma:interpretation>
              </emma:one-of>
            </emma:emma>
          </inkml:annotationXML>
          <inkml:trace contextRef="#ctx0" brushRef="#br0" timeOffset="58901.369">12510 5473 49 0,'-3'-6'399'0,"-1"2"61"0,0-2 44 15,-3 1 2-15,-2 0-115 0,-2 2-124 16,-4 0-72-16,-2 2-15 0,-2 1 33 0,0 1 60 15,-2 4 62-15,-1 3 39 16,1 1 16-16,2 4-11 0,0 2-50 0,2 2-67 16,2 3-58-16,3 3-42 0,2 3-33 15,5 2-30-15,5 0-22 0,2 2-19 0,7 0-19 16,3 1-13-16,3 1-8 0,4 1-5 15,5-1-2-15,1 3-3 0,2 1 1 16,1-1-3-16,-2 4 0 0,-3-1 0 16,-1 1 1-16,-1 4-1 0,-6 1 1 0,-3 1 2 15,-5 0 2-15,-4 3 5 0,-6-2 4 16,-2-2 0-16,-5-3 2 0,-1-2 0 15,-3-2 1-15,-1-3-3 0,0-2-2 16,1-5-3-16,-1-3-4 0,4-4-1 0,1-4-4 16,2-3-3-16,1-3-2 0,3-2-5 15,3-1-2-15,2-4-3 0,2 0-1 0,4-2 1 16,1 0-1-16,3-1 3 0,4 0 0 15,0-1 1-15,3 1 0 0,1 3 0 16,1 1 1-16,-1 6 3 0,0 2-1 16,0 5 1-16,-2 7 2 0,-2 6 4 0,-1 6-4 15,-3 2 1-15,-4 6 1 0,0 1 2 16,-5 2-1-16,1 2 0 0,-3 1 5 15,-1 1 5-15,-1-2 3 0,0-2 0 0,-1-3 1 16,1-4-1-16,1-3-3 0,1-3-4 16,1-6-2-16,2-3-5 0,3-3 0 15,1-7-2-15,2 2 0 0,2-4-7 16,3-4-13-16,4 0-25 0,2-2-40 0,5-1-66 15,3-2-130-15,6 0-142 0,3-2-83 16,3-2-105-16,1-3-149 0,3 0-93 16,3-1 45-16,0-2 105 0,0-1 72 0,-1-2 115 15</inkml:trace>
          <inkml:trace contextRef="#ctx0" brushRef="#br0" timeOffset="6674.3818">10164 6386 75 0,'0'0'399'0,"0"-1"70"0,0-1 43 15,0 2-13-15,0 0-75 16,0 0-62-16,0 0-9 0,0 0 13 0,0 0 37 16,2 0 39-16,0 2 24 0,2 0-14 15,1 2-51-15,0 2-48 0,2 2-49 0,1 2-41 16,2 1-39-16,-2 4-29 0,2 2-23 15,-1-1-16-15,0 3-16 0,0 4-16 16,-2-1-18-16,1 2-14 0,-2 1-13 16,-1 0-12-16,-1 0-11 0,-2 1-11 0,-1 1-11 15,-1-4-8-15,-1 1-7 0,-1-3-5 16,0-5-3-16,0-1 0 0,1-4 1 15,-2-2 0-15,2-6 1 0,-2-1-1 16,0-6-1-16,1-4-5 0,-1-5-6 0,0-6-6 16,2 0-6-16,-1-7-6 0,4 0-3 15,0 0-2-15,3-2 0 0,1 1-1 0,3 2 3 16,3 2 4-16,2 0 1 0,2 2 2 15,2 4 1-15,3 0 4 0,-1 6 2 16,4 1 1-16,-2 4 0 0,0 5 2 16,-2 1 3-16,1 4 0 0,-2 4 2 0,1 3 5 15,-3 4 7-15,-1 2 2 0,-3 1 4 16,-2 2 0-16,-2-1 0 0,-3 1-2 15,-3-1-2-15,0 1-4 0,-4 1 0 16,-1-5-3-16,-1-2-1 0,-1-2 1 0,2-2-1 16,-3-4-4-16,1-2-3 0,0-3-5 15,-1-3-9-15,-1-3-10 0,1-5-8 0,1-4-5 16,-1-4-4-16,3-1-3 0,0-3 2 15,4 1 3-15,0-1 5 0,3 0 4 16,3 0 2-16,3 2 6 0,3 3 5 16,1 2 6-16,1 0 1 0,2 4 3 0,3 1 6 15,1 4 0-15,0 0 1 0,1 5 1 16,-1 2-1-16,1 3 3 0,1 4 1 0,-1 2 2 15,-1 1 0-15,-2 4 0 0,-4 2 0 16,-1 1-1-16,-2 0-1 0,-2 3-13 16,-3-2-18-16,-3 1-27 0,1 0-36 15,-5-1-55-15,1-1-80 0,-2-2-156 0,-2-2-175 16,1-5-194-16,-1-1-225 0,1-6-85 15,-2-1 8-15,3-1 128 0,0-1 172 16,0-2 210-16</inkml:trace>
          <inkml:trace contextRef="#ctx0" brushRef="#br0" timeOffset="7252.4148">11372 6481 338 0,'2'-3'453'15,"1"2"46"-15,-2-1 14 0,2 1-71 0,-3-1-94 16,2 0-46-16,-1 0 14 0,-1-1 45 15,0 0 50-15,0 1 31 0,0 0 4 16,-1-2-29-16,-1 0-65 0,-1 0-73 16,-1 0-66-16,0 0-52 0,0 1-41 0,-3 0-30 15,0 0-21-15,-1 1-14 0,-2 1-7 16,-2 2-7-16,-2 1-4 0,-1 3-4 0,-1 1-1 15,-1 2-5-15,-1 2-5 16,0 3-1-16,1 2-6 0,0 1-2 0,2 1-4 16,1 2-2-16,3 0-4 0,3-2-2 15,1 2-1-15,4-1-3 0,3-2-2 0,3-1-2 16,4-1-4-16,4-4-2 0,3-3-5 15,1-4-3-15,3-3 0 0,2-2-1 16,1-4 4-16,1-4 3 0,-3-3 5 16,-1-4 5-16,-1 1 1 0,-4-4 3 0,0 0 3 15,-4 1 4-15,1 2 9 0,-3 0 11 16,-2 7 11-16,-1-2 11 0,-1 5 6 0,0 0 0 15,-2 2-6-15,1 4-6 16,-2 2-5-16,1 4-6 0,0 4-4 0,1 1 1 16,1 3-2-16,2 2-3 0,1 2-8 15,2 0-5-15,0 3-8 0,3-1-11 0,-1 1-14 16,2 0-19-16,0 0-23 0,1-1-40 15,-1-2-56-15,1-1-131 0,0-3-179 16,1-4-131-16,-2-5-217 0,-2-1-151 16,0-6-41-16,-2-1 87 0,0-2 161 15,-1-2 134-15,-1-2 234 0</inkml:trace>
          <inkml:trace contextRef="#ctx0" brushRef="#br0" timeOffset="7774.4446">11663 6410 8 0,'8'-7'433'0,"-1"4"67"0,0 0 57 0,0-1 85 16,1 1 8-16,0 0-71 0,3 2-15 15,2 0-1-15,-1 2-10 0,1 0-52 16,2 5-108-16,0-2-106 0,1 2-81 0,4 6-57 15,-1-2-38-15,2 3-27 0,-1 4-20 16,1-1-17-16,-3 3-10 0,-2 0-8 16,-2 1-4-16,-4-1 0 0,-5 1-3 15,-4 2 2-15,-2-3-3 0,-4 1-1 0,-4-1-4 16,0 0-4-16,-1-4-2 0,-2-4-3 15,1-2 0-15,-2-3 1 0,4-4-1 16,-1-3-1-16,3-5-3 0,3-1-5 0,1-3-12 16,5-7-14-16,2-1-19 0,4-5-21 15,2 1-23-15,3-2-19 0,3 0-15 16,0 1-4-16,3 0 7 0,1 2 14 0,-1 1 22 15,-1 1 23-15,-2 3 27 0,-1 2 28 16,-2 3 28-16,-2 1 26 0,-3 2 20 16,-3 2 19-16,1 2 10 0,-3 1-2 15,-2 2-12-15,-1 1-9 0,-1 2-13 0,-3 3-6 16,-1 2-6-16,0 5 0 0,-1 3 2 15,1 1-2-15,-1 4-8 0,2 0-3 16,0 3-4-16,3 0-6 0,1 1-6 0,1 0-9 16,5-1-4-16,1-1-14 0,2-2-24 15,2-1-29-15,4-3-51 0,2-3-80 0,3-4-174 16,4-5-156-16,1-4-218 15,2-6-204-15,1-4-75 0,-4-1 14 0,1-2 144 16,0-2 147-16,-5-4 226 0</inkml:trace>
          <inkml:trace contextRef="#ctx0" brushRef="#br0" timeOffset="9865.5643">13001 5772 317 0,'10'-8'466'0,"-1"0"45"0,1 0 37 15,-2 0-42-15,-2 1-82 0,-2 2-11 16,0 0 21-16,-3 3 29 0,1-1 16 16,-4 2-20-16,0-1-64 0,-2 4-91 15,-3-1-86-15,-2 2-67 0,-3 0-50 0,-2 1-28 16,1 2-22-16,-5 0-16 0,0 0-9 15,-1-2-5-15,-1 2-3 0,1 0-2 16,0-2-5-16,1 0 1 0,-1-1-3 0,1 0-2 16,3 0 0-16,-1 0-4 0,4-2 2 15,2 1-2-15,1 1-2 0,2-2 1 16,1 0 1-16,2 1-2 0,2-2-1 0,-1 0-1 15,1 0 1-15,1 0-3 0,0 0 2 16,1 1-1-16,0 0-1 0,1 0 2 16,0-1 1-16,-1 2 0 0,2-1-2 0,-2 0 2 15,0 0 2-15,0 0 1 0,0 1-1 16,0-1 0-16,0-1-2 0,1 0 4 15,-1 0-1-15,0 0-1 0,2 0 3 16,-1 0 0-16,-1 0 2 0,0 0 0 0,0 0 2 16,0 0 2-16,0 0 2 0,0 0 1 15,0 0 1-15,0 0-2 0,0 0-2 16,0 0-2-16,0 0-3 0,0 0-2 0,0 0-2 15,0 0-1-15,0 0 1 0,0 0 0 16,0 0 0-16,0 0 0 0,0 0 0 16,0 0 1-16,0 0-1 0,0 0 3 15,0 0-1-15,0 0 1 0,0 0 1 0,0 0 0 16,0 0 1-16,0 0 0 0,0 0 0 15,0 0 0-15,0 0-3 0,0 0-1 16,0 0 0-16,0 0 1 0,0 0-1 0,0 0-2 16,0 0 1-16,0 0-1 0,0 0-1 15,0 0-1-15,0 0 1 0,0 0 0 16,0 0 1-16,0 0 0 0,0 0 5 0,-1 0 0 15,-1 0-2-15,2 0-1 0,-1 0 3 16,-1 0-1-16,1 1 0 0,-2-1-2 16,-1 2 1-16,-1-2 3 0,-2 3-3 15,-1-2-2-15,-1 2-1 0,1 0-1 0,1-1 1 16,-1 0-1-16,1-2 0 0,2 3 0 15,-1-2 0-15,1 1 0 0,0-2 2 16,1 0 0-16,2 0-1 0,0 0-1 0,1 0 2 16,-1 0 0-16,1 0-1 0,1 0 1 15,0 0-2-15,0 0 5 0,0 0-3 16,0 0 2-16,0 0 2 0,0 0-2 0,0 0 2 15,0 0-1-15,0 2-3 0,0 0-2 16,0 0-2-16,1 3-2 0,1 2 2 16,1 4 1-16,-1 5 9 0,1 2 7 0,-2 3 8 15,2 5 11-15,0 2 10 0,1 1 9 16,-1 4 3-16,1 2 3 0,0 1 2 16,2 2-2-16,0 1-4 0,0-1-4 15,1 1-4-15,1 0-6 0,-1-4-6 0,0 3-4 16,1-2-6-16,-1 0-3 0,1 2-3 15,0-3-5-15,-1 3-2 0,0-1-3 0,-1-2-2 16,1 2-3-16,-2-3-1 0,1-4-1 16,-1 1 0-16,1-2 0 0,-1-3-1 15,-1-4 1-15,0-4 0 0,1-1 0 16,-3-5-1-16,4-1 0 0,-2-3 2 0,3-2 0 15,1-1-2-15,2-2 1 0,1-3-1 16,2 0-1-16,4-2-4 0,-1-2-2 0,5 3 0 16,-2-2-2-16,3 1-1 0,-1 0 1 15,1 0 1-15,-1 1 3 0,-1 0 1 16,-1 1 1-16,-1 0 1 0,-3 1-1 15,-1-1 0-15,-3 1 0 0,-1 1-1 0,-2-1 3 16,-1 0 0-16,-2 1 0 0,-2-2 0 16,1 0-1-16,-1 0 1 0,-2 0-1 15,1 0-6-15,1 0-12 0,-1-2-26 16,0 1-30-16,0-3-44 0,1-1-69 0,-1 0-116 15,-1-2-190-15,2-3-129 0,-3 1-232 16,-2-2-145-16,2 1-32 0,-1-1 70 0,4 0 174 16,-1-2 140-16,5 2 256 0</inkml:trace>
        </inkml:traceGroup>
        <inkml:traceGroup>
          <inkml:annotationXML>
            <emma:emma xmlns:emma="http://www.w3.org/2003/04/emma" version="1.0">
              <emma:interpretation id="{AF7B56CC-95F0-4561-ACC1-2914A2EA6BB3}" emma:medium="tactile" emma:mode="ink">
                <msink:context xmlns:msink="http://schemas.microsoft.com/ink/2010/main" type="inkWord" rotatedBoundingBox="17299,15270 20322,15084 20364,15763 17341,15949"/>
              </emma:interpretation>
              <emma:one-of disjunction-type="recognition" id="oneOf3">
                <emma:interpretation id="interp3" emma:lang="" emma:confidence="1">
                  <emma:literal/>
                </emma:interpretation>
              </emma:one-of>
            </emma:emma>
          </inkml:annotationXML>
          <inkml:trace contextRef="#ctx0" brushRef="#br0" timeOffset="10839.62">13559 6245 314 0,'-1'-1'464'15,"1"-1"46"-15,0 0 30 0,0 1-70 0,0 1-124 16,0 0-53-16,1 1 34 0,2 1 61 16,1 1 62-16,3 2 43 0,0 3 11 15,3 2-37-15,-2 1-79 0,2 3-81 0,1 2-68 16,-2-1-53-16,-1 3-29 0,2 1-14 15,-3 1-15-15,1 2-12 0,-2 0-14 0,-1 1-13 16,-2-3-14-16,0 2-17 0,-1-1-15 16,-2-2-11-16,0-2-12 0,0 0-7 15,-1-7-3-15,1 2-2 0,0-6 1 16,0-1 0-16,0-3 0 0,0-4-2 15,0-3-1-15,0-6-3 0,0-6-3 0,1-1-2 16,1-5-4-16,-1-1-1 0,3-3 1 16,0 0-4-16,3 1-1 0,0 0-1 0,4-1-2 15,2 3 1-15,2 2-4 0,0 3 4 16,3 3 2-16,2 1 1 0,1 4 3 15,1 1 1-15,1 4 1 0,-1 2 0 0,-1 4 2 16,0 3 1-16,-2 2 1 0,0 3 1 16,-2 5 0-16,-2 0 2 0,-3 4 0 15,-1 1-1-15,-3 2 3 0,-1-1 1 0,-1 1 0 16,-3-2-1-16,-2 3 1 0,-1-4 0 15,0 0 0-15,-1-5-3 0,-1-2 0 0,1-3 3 16,-2-1-1-16,2-2 1 16,-2-1 0-16,2-6-2 0,-2-1-1 0,3-4-7 15,0-3-5-15,1-5-5 0,2-2-3 16,1-3-2-16,3-2 0 0,1-2 0 0,2 3 1 15,1 1 4-15,1 1 1 0,2 5 2 16,1 1 4-16,3 4 1 0,-2 1 2 16,2 4 0-16,0 4 2 0,-1 2 1 15,-1 6 1-15,1 1 6 0,-1 3 4 0,1 6 4 16,-2 0 2-16,-3 3 1 0,1 3 0 15,-4-2-3-15,-1 0-4 0,-1 0-2 0,-1-1-9 16,-2-3-18-16,0 0-28 0,0-5-37 16,-1 1-53-16,-2-6-84 0,1-2-194 15,0-5-150-15,3-5-155 0,-3-5-225 16,4-2-88-16,-3-5 11 0,1 1 161 0,-2-4 145 15,3 1 169-15</inkml:trace>
          <inkml:trace contextRef="#ctx0" brushRef="#br0" timeOffset="11174.6392">14400 6167 14 0,'-10'-22'425'0,"2"7"68"0,1 1 52 16,0 1 58-16,3 3-72 0,0 4-118 16,1 0-83-16,0 2-50 0,2 0-38 15,0 2-51-15,1 2-63 0,1 0-91 0,0 0-102 16,3 1-79-16,1 0-76 0,1 1-162 15,1-2-197-15,3 0-65 0,-2 1 13 16,3 0 33-16,0-1 48 0,0 0 149 16</inkml:trace>
          <inkml:trace contextRef="#ctx0" brushRef="#br0" timeOffset="11053.6322">14426 6214 83 0,'3'-5'449'0,"-2"0"56"0,-1 4 37 0,3 2 59 15,-2 2-66-15,2 3-69 0,1 1-9 16,0 6 11-16,2 2 10 0,0 4-29 16,0 1-86-16,1 2-96 0,-2-1-87 15,2 3-64-15,-1-2-45 0,-1 1-33 0,1-2-43 16,-2-3-56-16,0-2-103 0,-1-4-134 15,-3-3-110-15,1-6-85 0,-2-4-158 16,-1-2-148-16,-2-6-7 0,-1-4 78 16,-1-1 78-16,1-4 73 0,-1-2 171 0</inkml:trace>
          <inkml:trace contextRef="#ctx0" brushRef="#br0" timeOffset="11582.6625">14588 6103 204 0,'8'7'469'0,"2"3"53"0,0 0 80 16,-1-1 144-16,1 4-76 0,1 0-33 15,-2 4-12-15,1 0 0 0,0 2-40 0,-1-1-126 16,0 1-115-16,-1 0-84 0,0 1-49 15,0-1-31-15,-1 0-27 0,-1-1-22 0,-1 0-23 16,-1-3-25-16,-1-1-20 0,-3-1-18 16,0-3-12-16,-1 0-11 0,-2-2-6 15,0-2-5-15,-1-2-9 0,0-4-8 0,1-2-14 16,-1-3-9-16,-1-6-14 0,2-4-7 15,-1-3-3-15,2-6-1 0,2-1 7 16,2-4 4-16,0 1 7 0,5 1 5 16,2-1 5-16,2 2 4 0,2 1 5 0,4 1 2 15,1 5 3-15,2 0 5 0,2 4 6 16,-1 3 6-16,1 3 4 0,1 3 4 15,1 3 5-15,-1 5 3 0,-1 4 4 0,2 2 2 16,-5 8 0-16,0 1 3 0,-2 5-1 16,-2 4-2-16,-3 2-5 0,-1 2-2 15,-3 0-2-15,-2-2-10 0,-3 0-12 0,-1-5-15 16,0 0-20-16,-1-3-44 0,-1-4-50 15,-1-3-94-15,1-6-219 0,-2-6-155 0,1-3-241 16,0-5-175-16,2-6-63 16,0-1 37-16,5-4 195 0,2-5 151 0,0 0 251 15</inkml:trace>
          <inkml:trace contextRef="#ctx0" brushRef="#br0" timeOffset="11856.6782">15432 5866 74 0,'6'-15'459'0,"-3"4"96"0,-1 0 130 15,0 3 127-15,-2 1-69 0,-2 3-114 16,0 3-44-16,-2 3-42 0,-3 8-88 16,-2 4-94-16,-2 6-66 0,0 7-46 15,-1 2-38-15,2 6-33 0,1 3-20 0,1 4-18 16,3 3-19-16,5 1-19 0,5 2-23 15,4-3-21-15,5-2-17 0,4-3-14 0,4-5-11 16,5-4-16-16,2-7-22 16,6-7-36-16,0-4-55 0,4-7-84 0,-2-5-176 15,0-5-183-15,-3-3-207 0,-2-7-223 16,-3-1-85-16,-6 0 11 0,-1 2 138 0,-4 0 172 15,-3 0 214-15</inkml:trace>
          <inkml:trace contextRef="#ctx0" brushRef="#br0" timeOffset="12773.7306">15871 6092 268 0,'3'-4'461'0,"0"0"48"15,2 1 31-15,1-1-40 0,2-1-102 16,2 2-48-16,1-1 4 0,4 1 39 15,1 0 36-15,3 3 16 0,3 0-18 0,2 0-53 16,1 3-63-16,1 1-70 0,0 2-53 16,0 3-46-16,-1 3-38 0,-3-1-22 15,-3 6-7-15,-3-1-5 0,-5 2-1 0,-2 2-1 16,-7 2 1-16,-3 0-4 0,-3 1-6 15,-4 0-8-15,-2 1-9 0,0-3-7 16,1-1-4-16,-1-2-7 0,2-3-4 16,0-4-4-16,2-2 1 0,2-2-1 0,0-4-3 15,3-3-1-15,-1 0-7 0,4-7-11 16,0-4-8-16,4-3-17 0,2-5-16 15,3-1-12-15,1-3-8 0,4-2 0 0,1 0-2 16,1-1 9-16,0 1 11 0,1 0 14 16,1 1 13-16,-1 2 6 0,0 1 10 15,-1 2 8-15,-3 3 6 0,-1 1 7 0,-2 2 5 16,-3 3 6-16,-3 3 3 0,0 1-3 15,-1 1-2-15,-2 1-4 0,0 3-6 0,-2 2 4 16,-1 4 2-16,0 2 7 16,0 5 5-16,-1 2 5 0,0 4 5 0,-2 2-3 15,3 3-6-15,-2-2-2 0,4 1-5 16,-1 2-6-16,3-2-3 0,0 1-4 0,3-2-6 15,2 0-9-15,-1-1-15 0,3-4-25 16,0-1-40-16,0-2-94 0,1-2-210 16,3-6-171-16,0-1-265 0,-1-4-186 0,0-6-70 15,-2 3 34-15,2-4 180 0,0 0 160 16,-2-2 270-16</inkml:trace>
        </inkml:traceGroup>
        <inkml:traceGroup>
          <inkml:annotationXML>
            <emma:emma xmlns:emma="http://www.w3.org/2003/04/emma" version="1.0">
              <emma:interpretation id="{8AEFA0FD-0D7F-4B5B-866A-93449717F73F}" emma:medium="tactile" emma:mode="ink">
                <msink:context xmlns:msink="http://schemas.microsoft.com/ink/2010/main" type="inkWord" rotatedBoundingBox="20701,14985 22916,14849 22968,15692 20753,15828"/>
              </emma:interpretation>
              <emma:one-of disjunction-type="recognition" id="oneOf4">
                <emma:interpretation id="interp4" emma:lang="" emma:confidence="1">
                  <emma:literal/>
                </emma:interpretation>
              </emma:one-of>
            </emma:emma>
          </inkml:annotationXML>
          <inkml:trace contextRef="#ctx0" brushRef="#br0" timeOffset="13557.7755">16974 6181 190 0,'0'0'440'0,"0"0"53"0,0 0 37 0,0 0-37 15,0 2-133-15,1 2-100 0,1 0-36 16,-1 0 22-16,2 4 47 0,0 1 51 16,-1 1 39-16,3 4 9 0,-1-2-21 15,-2 4-53-15,3-1-66 0,-3 1-58 0,0 0-57 16,-1-1-40-16,-1 1-30 0,0 0-19 15,-1-3-18-15,-1 1-11 0,1-2-12 0,0-2-20 16,-2-1-37-16,3-3-81 0,-2-1-177 16,2-2-124-16,0-4-192 0,-2-3-209 15,2-2-84-15,0 0 14 0,1-4 144 16,3 2 103-16,3-2 188 0</inkml:trace>
          <inkml:trace contextRef="#ctx0" brushRef="#br0" timeOffset="14301.818">17356 6069 215 0,'2'0'459'0,"-1"2"49"16,2 0 30-16,-2 2-5 0,1 0-122 15,0 1-31-15,1 1 17 0,0 0 34 0,1 4 30 16,-1-1 5-16,1 1-46 0,-1 2-96 16,-1 0-93-16,-2 0-77 0,0 0-59 15,0 1-36-15,-2-1-31 0,-1 1-37 0,0-3-60 16,0 0-129-16,1-4-148 0,0-2-116 15,-1-2-196-15,-1-4-182 0,2-5-56 16,-1 1 67-16,3-2 113 0,3-2 99 16,-1-3 192-16</inkml:trace>
          <inkml:trace contextRef="#ctx0" brushRef="#br0" timeOffset="14897.852">17675 5724 414 0,'6'-6'495'0,"-1"0"47"0,-2-1 56 0,0 3-31 16,0 2-76-16,-2 2-12 0,2 2 22 15,-1 4 17-15,0 2-13 0,-1 4-53 0,2 0-99 16,-2 3-91-16,2 3-74 0,0-1-55 15,1 1-32-15,0 0-23 0,0 0-15 16,2-3-12-16,1-1-11 0,-2-1-10 16,2-3-7-16,1-4-4 0,2-1-5 0,2-1-3 15,1-5-4-15,0-4-5 0,2-1-4 16,2-4-5-16,0-4 1 0,-1-1 0 15,-2-3 1-15,1-2 3 0,-3 2 2 0,-1-1 3 16,-1 1 1-16,-3 2 7 0,0 3 8 16,-3 1 6-16,0 4 3 0,-1 2 1 15,-1 0-1-15,1 6-1 0,0 6 3 16,2 2 12-16,2 7 15 0,3 5 15 0,0 5 12 15,2 3 7-15,2 4-1 0,-1 1-7 16,3 0-8-16,-1 3-2 0,0 1-1 16,0 2-2-16,-1 0-2 0,-3 2-4 0,-2-2-5 15,-3 0-10-15,-5-1-20 0,-4-1-29 16,-2 0 0-16,-6-4 0 0,-4-4 0 0,0-4 0 15,-2-6 0-15,-2-2 0 0,0-8 0 16,-1-6 0-16,1-5 0 0,0-5-9 16,1-9-25-16,3 0-1 0,3-4 0 15,2-2 3-15,3-2 4 0,2 0-1 0,2-2 0 16,1 0 2-16,4 3 0 0,1-1-2 15,2 1-3-15,2 3-3 0,1 2-5 16,5 3-9-16,2-1-11 0,3 4-16 16,1 2-26-16,1 3-39 0,2 1-62 0,2 0-107 15,-1 2-183-15,1-2-150 0,-1 2-233 16,-4 0-133-16,0 0-27 0,-2 3 70 0,-1-2 171 15,0 3 158-15</inkml:trace>
          <inkml:trace contextRef="#ctx0" brushRef="#br0" timeOffset="15133.8654">18389 5975 171 0,'-3'0'476'0,"1"2"68"0,2 1 101 15,-2 1 166-15,2 2-93 0,2 2-65 16,0 2-38-16,2 0-34 0,1 3-79 0,0 2-152 15,1 0-123-15,2 1-89 0,-1 1-51 16,2 3-32-16,0-4-25 0,-1-1-25 16,-1 1-33-16,-2-4-49 0,2-1-79 15,-1-2-192-15,0-5-132 0,1-6-153 0,-1 0-211 16,1-4-96-16,-2-3 2 0,2-1 151 15,1-3 113-15,1-1 154 0</inkml:trace>
          <inkml:trace contextRef="#ctx0" brushRef="#br0" timeOffset="15398.8808">18722 5612 243 0,'9'-16'531'16,"2"-1"95"-16,0 4 130 0,-1-1 136 0,2 4-164 15,4 2-85-15,-1 2-69 0,3 4-60 16,2 3-108-16,5 3-113 0,3 5-82 15,3 3-52-15,4 8-29 0,2 4-24 0,1 4-12 16,-2 5-15-16,-4 4-15 0,-5 0-13 16,-5 2-14-16,-8 1-13 0,-6-1-14 15,-7 1-16-15,-6-3-19 0,-7-1-22 0,-5 0-30 16,-4-6-44-16,-3 1-70 0,-2-7-203 15,-2-4-140-15,-1-3-216 0,-1-6-195 16,2-5-71-16,2-2 11 0,3-6 180 16,2 0 136-16,5-4 228 0</inkml:trace>
        </inkml:traceGroup>
        <inkml:traceGroup>
          <inkml:annotationXML>
            <emma:emma xmlns:emma="http://www.w3.org/2003/04/emma" version="1.0">
              <emma:interpretation id="{7C73DDC3-D704-4324-BA2F-1B0D25022BA5}" emma:medium="tactile" emma:mode="ink">
                <msink:context xmlns:msink="http://schemas.microsoft.com/ink/2010/main" type="inkWord" rotatedBoundingBox="23949,15357 24009,15354 24017,15487 23958,15491"/>
              </emma:interpretation>
              <emma:one-of disjunction-type="recognition" id="oneOf5">
                <emma:interpretation id="interp5" emma:lang="" emma:confidence="1">
                  <emma:literal/>
                </emma:interpretation>
              </emma:one-of>
            </emma:emma>
          </inkml:annotationXML>
          <inkml:trace contextRef="#ctx0" brushRef="#br0" timeOffset="16241.929">20218 6012 84 0,'7'2'447'15,"-2"1"58"-15,1 2 35 0,-2 0 41 16,2 3-124-16,-4-1-129 0,0 0-71 16,-1 3-43-16,0 0-27 0,-1-2-33 15,-1 2-50-15,-2 0-63 0,1-1-82 0,-1 1-65 16,-1-3-55-16,1-2-112 0,-3 1-175 15,0-2-115-15,-1 0-17 0,0-2 9 16,0-1 26-16,1 1 95 0</inkml:trace>
        </inkml:traceGroup>
        <inkml:traceGroup>
          <inkml:annotationXML>
            <emma:emma xmlns:emma="http://www.w3.org/2003/04/emma" version="1.0">
              <emma:interpretation id="{E518213F-7B00-43A9-B204-829129EA24A1}" emma:medium="tactile" emma:mode="ink">
                <msink:context xmlns:msink="http://schemas.microsoft.com/ink/2010/main" type="inkWord" rotatedBoundingBox="24470,14449 29397,14146 29470,15324 24542,15628"/>
              </emma:interpretation>
            </emma:emma>
          </inkml:annotationXML>
          <inkml:trace contextRef="#ctx0" brushRef="#br0" timeOffset="25508.459">23316 5935 167 0,'-7'10'465'0,"2"1"48"0,1 2 31 0,-2-2 32 16,1 3-181-16,1-2-101 0,1 3-62 16,-1 0-27-16,0-2-24 0,1 0-49 0,0 0-99 15,2-2-93-15,1-4-124 0,0-2-226 16,1-3-152-16,2-2-59 0,1-2 12 15,3-2 23-15,3-3 84 0</inkml:trace>
          <inkml:trace contextRef="#ctx0" brushRef="#br0" timeOffset="25272.4455">23407 5447 206 0,'3'-6'453'0,"1"-1"53"0,-1-2 44 0,1 2 10 16,-1 1-58-16,2-1-36 0,-1 2 1 16,2 0 15-16,-1 0 11 0,3 1-22 15,2-1-78-15,2 1-84 0,4 1-78 0,1-1-61 16,3 1-48-16,0-1-38 0,2 0-23 15,0 2-14-15,3-1-8 0,-2 2-1 16,1-1-4-16,-4 4-1 0,0-1 3 0,-5 2 7 16,-4 3 7-16,-3 1 13 0,-4 2 17 15,-4 5 9-15,-3-1 8 0,-5 6 2 16,-3 2-2-16,-3 2-8 0,-2 1-10 15,-2 1-3-15,2 2-5 0,-2 1-3 0,1 1-3 16,3-1 1-16,5-2 4 0,-1-3-1 16,5-1-2-16,2-1 1 0,3 0-36 15,4-4-32-15,3-1 0 0,3-2 0 0,2-4 0 16,3-1 0-16,3-4 0 0,1-2 0 15,3-3 0-15,2 0 0 0,0-6 0 16,-2-1 0-16,0-2 0 0,-1-1-1 0,-3 1-196 16,-3-1-77-16,-3-3-107 0,-2 3-192 15,-3-2-123-15,-3 2-198 0,-3-3-163 16,-2 4-26-16,-3 2 70 0,0 0 193 15,-3 3 141-15,-1 1 229 0</inkml:trace>
          <inkml:trace contextRef="#ctx0" brushRef="#br0" timeOffset="25804.476">23983 5724 425 0,'10'3'555'0,"-3"-2"82"16,0 2 136-16,-3 0 33 0,1 3-119 16,-1 0-73-16,1 4-57 0,-4 0-59 15,2 2-121-15,1 0-118 0,0 2-98 0,1 3-63 16,2-1-43-16,-1 0-24 0,-1 1-19 15,1 1-23-15,-2-4-31 0,0 1-54 16,-1-2-151-16,0-3-159 0,-2-1-94 0,3-5-137 16,-1-3-191-16,1-2-86 0,0-3 77 15,0-2 119-15,2-4 80 0,2-3 140 16</inkml:trace>
          <inkml:trace contextRef="#ctx0" brushRef="#br0" timeOffset="26097.4927">24301 5258 153 0,'3'-11'462'0,"2"2"51"0,2 2 46 15,1 1 92-15,3 5-87 0,3 2-51 0,3 5 2 16,0 2 21-16,4 4 5 15,1 4-57-15,0 3-99 0,1 5-86 0,2 6-71 0,-3 1-58 16,0 4-38-16,-5 1-29 0,-5 1-23 16,-5 0-17-16,-7-1-19 0,-6 1-19 15,-3 1-23-15,-6-2-24 0,-5-1-33 16,0-2-53-16,-1-4-113 0,-1-4-199 0,2-5-151 15,-1-4-294-15,0-10-137 0,3 0-39 16,1-6 65-16,1-2 179 0,4-5 149 0</inkml:trace>
          <inkml:trace contextRef="#ctx0" brushRef="#br0" timeOffset="28636.638">24499 4921 86 0,'-6'-1'348'0,"2"1"55"16,-1-1 43-16,2 1-38 0,0-2-75 16,1 0-79-16,0 1-61 0,2-2-44 15,0 1-35-15,0 0-22 0,0-1-13 0,2 2 6 16,0-2 25-16,1 0 53 0,1 1 63 15,2 0 52-15,-1 0 44 0,3 1 30 16,2 0 8-16,4-3-24 0,2 0-46 16,4 1-41-16,4-1-43 0,5 1-41 0,3 0-40 15,2-1-32-15,1 0-21 0,-2 2-18 16,0 0-17-16,-2-1-10 0,-2 3-5 15,-4 0-8-15,-3 1-2 0,-4 1-5 0,-2-2 0 16,-3 2 5-16,-2 2 8 0,-3 3 6 16,-1 2 7-16,-3 3 11 0,-1 2 8 15,-1 5 7-15,-2 0 1 0,0 5 7 0,0 2 6 16,0 5 6-16,0 2 5 0,0 5 0 15,3 3 0-15,-1 1-3 0,2 2-5 16,0-1-10-16,3 1-9 0,1-1-4 0,2 2-7 16,1-2-4-16,0-3-4 0,0-2-4 15,1-1-3-15,-1-2-5 0,0-6-6 16,0 1-2-16,-1-2-4 0,-4-3 0 0,3-2 0 15,-5-1 0-15,0-2 0 0,-1-4 3 16,-2 0 1-16,-4-4 3 0,1-1 2 16,-4 1 2-16,-2-4 0 0,0 0-3 15,-3-3-2-15,-2 0-2 0,-1 0-5 0,-1-1-5 16,-1 0-2-16,-1-1-1 0,-1 1-2 15,1-1-3-15,-1 0-1 0,0 1-11 0,0-1-15 16,1-3-25-16,1 2-28 0,2-1-32 16,0-1-36-16,2 0-37 0,2 0-53 15,2-1-77-15,3-1-170 0,2 0-126 16,2-3-172-16,2 0-189 0,3-1-57 0,0 0 36 15,4 0 162-15,2 0 138 0,1 1 203 16</inkml:trace>
          <inkml:trace contextRef="#ctx0" brushRef="#br0" timeOffset="29578.6918">25588 5750 244 0,'-1'0'470'16,"2"-1"47"-16,-1-2 28 0,3 1-7 0,-2 1-146 16,2-2-57-16,1 1 16 15,2-1 30-15,-1 1 27 0,2 0 14 0,0 0-21 16,-3 1-57-16,1 0-71 0,-2 1-59 15,1-2-43-15,-2 2-39 0,-1 0-30 0,0 0-23 16,-1 0-18-16,-1 0-13 0,0 2-10 16,-2-2-10-16,-1 1-7 0,-2-1-6 15,1 1-4-15,-1 1-2 0,1-2-5 16,1 1 1-16,0 0 0 0,-1-1-2 0,3 0 0 15,-1 0 0-15,2-1-1 0,-2 0 3 16,3-1-4-16,-2 1 0 0,2-2-1 0,0 1 0 16,2 0 0-16,-2-1 0 15,3 0 0-15,-2 0-1 0,2-1 1 0,-1 1 0 16,1-1 0-16,0 2-1 0,-2 1 0 15,1-2 0-15,-1 3 1 0,0-1-2 0,1 1-1 16,-2 0-2-16,1 0 1 0,1 0 2 16,-2 0-1-16,0 0-1 0,0 0 1 15,0 0 6-15,0 0-2 0,0 0-1 0,0 0 2 16,-2 0 0-16,1 0 0 0,1 0 0 15,-2 0 1-15,1 0 0 0,0 0 0 16,-2 0 0-16,0 1 1 0,-1-1-2 16,0 0 0-16,0 0 0 0,-2 0 0 0,2 0 0 15,1 0 0-15,-1 0 0 0,0 0 4 16,3-1-2-16,-2 1-2 0,0-1 0 15,3 0 1-15,-1 1 0 0,1-1-2 0,0-1 4 16,1 2 2-16,2-1 2 0,0 1 0 16,1-1-1-16,3-1-1 0,0 2 1 15,1 2 2-15,2 0 1 0,1 2 6 0,-2 1 8 16,4 2 7-16,-2 0 5 0,1 2 3 15,-2-1 1-15,-1 3-2 0,-1 1-4 16,-3 2-4-16,-1-2-5 0,-6 4-7 0,-2 0-13 16,-7 1-21-16,-5 4-35 0,-8-3-74 15,-2 2-216-15,-3-4-185 0,-2 2-292 16,-5-2-183-16,-1-2-73 0,-2 2 13 0,1-4 183 15,1 2 169-15,4-2 294 0</inkml:trace>
          <inkml:trace contextRef="#ctx0" brushRef="#br0" timeOffset="17190.9833">20757 5874 33 0,'0'5'406'0,"1"-2"65"16,1 1 45-16,-2-1 23 0,1 0-86 0,1-1-54 15,0-1 5-15,1 2 35 0,1-2 43 16,0 0 31-16,2 0-6 0,-1-1-60 16,1 0-87-16,1 0-85 0,1-2-77 0,-1-2-59 15,2-1-46-15,1-1-31 0,1-3-19 16,2-1-15-16,0-4-10 0,1 0-7 15,1-2-4-15,2-5-4 0,-1 0-1 0,-1-2 1 16,2-1-3-16,-2-3 0 0,0-2-1 16,-3-3 0-16,1 0-1 0,-2-1-3 15,-4-1 4-15,0 3 1 0,-3 0 4 16,-2 5 6-16,0 4 7 0,-1 5 5 0,-1 1 2 15,-1 5 1-15,-1 4-3 0,-2 7-1 16,-1 5 1-16,-3 7 6 0,-1 5 9 16,1 7 10-16,1 4 8 0,0 1 8 0,2 3 0 15,2 2-6-15,3 0-4 0,1 1-9 16,4 1-9-16,1-1-7 0,4-3-7 15,1-3-5-15,4-3-2 0,2-4-2 0,3-5 1 16,5-2-4-16,4-6-3 0,4-4-5 16,3-5-7-16,-1-5-9 0,3-4-9 15,-4-6-6-15,-1-3-8 0,-4-6-6 16,-2-2-3-16,-2-5 3 0,-4-2 4 0,-2 0 6 15,-4 0 9-15,-3 2 8 0,-2 2 10 16,-3 6 6-16,-2 1 6 0,0 5 4 16,-3 3 4-16,1 3 1 0,-2 4 0 0,1 1-3 15,-2 3 0-15,0 4-1 0,-2 3 2 16,2 4 3-16,-1 4 4 0,0 0 6 0,1 5 1 15,0 1 4-15,0 3 2 0,0 1 1 16,0 0-3-16,1 3-2 0,0 0-4 16,2 2-5-16,-1 1-5 0,-1 0-4 15,2-2-8-15,1 1-14 0,0-3-17 0,1-3-28 16,1-3-34-16,1-2-52 0,0 0-81 15,2-5-201-15,1-6-199 0,2-4-298 16,1-5-140-16,-1-2-40 0,0 0 36 16,1-4 187-16,-2 0 201 0</inkml:trace>
          <inkml:trace contextRef="#ctx0" brushRef="#br0" timeOffset="17828.0194">22000 5657 179 0,'2'-1'432'0,"0"-5"57"16,1 3 35-16,0-1-39 0,0-1-115 15,-1 0-74-15,0 0-13 0,-1 0 27 0,1 0 40 16,-2 0 44-16,0 0 17 0,0 0-12 16,0 1-46-16,-3 0-63 0,0 0-60 15,2 2-59-15,-2-4-47 0,-1 4-38 0,0 0-24 16,0-1-16-16,-2 2-12 0,-1-1-3 15,2 1-6-15,-2 0-2 0,-1-1-6 0,-1 2-2 16,1 0-2-16,0 2-3 16,-2-1-4-16,1 2-2 0,-2 1 1 0,1-1-4 15,-2 4 1-15,1 0 2 0,-2 2-1 16,1 1 0-16,-2 2-1 0,0 1 0 0,2 3-1 15,1-1-1-15,0-1 0 0,3 0 1 16,1 2-2-16,1-4 0 0,2-1 0 16,4 0 2-16,0-1 1 0,4-1 1 15,4-1 2-15,2-2 3 0,4 0 0 0,2-2 6 16,4-2 0-16,3-1 5 0,0 1 1 15,4-1 1-15,-3-1 3 0,1 1 1 0,-2 1 0 16,-2 1 3-16,-2 2 6 0,-2 0 9 16,-3 2-1-16,-2-1 2 0,-5 4-1 15,-2-2-4-15,-5 2-6 0,-4 1-12 16,-5 2-15-16,-5 0-20 0,-7-1-33 0,-1 0-44 15,-4-2-85-15,-1 0-208 0,-1-3-141 16,-1-4-209-16,2 0-199 0,-1-5-81 16,1 1 19-16,0 0 171 0,3-1 135 0,0-1 213 15</inkml:trace>
          <inkml:trace contextRef="#ctx0" brushRef="#br0" timeOffset="24055.3759">22161 5302 383 0,'0'-16'515'0,"-1"2"66"16,-2 1 75-16,-1 5 0 0,-2 2-120 15,-2 2-43-15,-1 8-22 0,-2 0-7 0,-3 8-37 16,0 4-58-16,0 3-81 0,-1 7-65 15,3 3-55-15,-1 6-52 0,2 3-30 16,2 4-25-16,3 3-18 0,4 0-14 0,2 1-10 16,4 0-6-16,1 0-4 0,5-1-7 15,1-4-10-15,3 0-14 0,2-7-30 16,2-4-45-16,3-4-86 0,1-6-150 15,2-5-127-15,2-7-135 0,1-6-188 0,0-4-114 16,1-6 1-16,-1-3 107 0,-1-5 111 16,-2-4 136-16</inkml:trace>
          <inkml:trace contextRef="#ctx0" brushRef="#br0" timeOffset="24592.4066">22587 5401 214 0,'2'-5'458'0,"1"0"50"16,-2 2 25-16,0-1-28 0,-1 1-159 16,0 3-68-16,0 3 19 0,0 4 49 15,2 3 58-15,-1 1 47 0,-1 2 25 0,3 3-35 16,-2 0-81-16,1 2-80 0,0 0-70 15,2 1-57-15,1-3-45 0,0 2-32 0,1-3-22 16,-1-1-13-16,2-4-12 16,0 0-9-16,1-3-5 0,2-3-3 0,-1-2-3 15,2-3-4-15,2-1 1 0,-1-4-2 16,0-2-3-16,1-2-1 0,-1 0 0 0,-1-1 0 15,-1 1-1-15,-3 1 1 0,0 2 5 16,-3 0-1-16,0 4 3 0,-1 3 16 16,-1 7 21-16,0 6 23 0,0 4 16 0,1 7 22 15,-1 7 13-15,-1 3-2 0,2 4-10 16,-1 2-14-16,1 2-13 0,0 2-16 15,0-2-14-15,-1 0-12 0,0-3-6 0,-2-4-7 16,0-2-7-16,-3-3-4 0,-2-6 0 16,-1-3-2-16,-2-4-3 0,-3-4-2 15,0-6-1-15,-3-4-2 0,0-5-4 16,1-2-5-16,-1-7-3 0,1-1-2 0,4-4-2 15,1 0-1-15,1-2 1 0,4 0 1 16,2 0 0-16,2 1-4 0,2-1-6 0,4 1-8 16,1 1-12-16,1 0-18 0,2 2-23 15,2 1-26-15,-1 1-44 0,2 2-76 16,0-2-159-16,1 2-150 0,3 0-107 15,-5 1-194-15,1 1-133 0,1 2-11 0,-2-1 121 16,1 2 141-16,-1 1 119 0</inkml:trace>
          <inkml:trace contextRef="#ctx0" brushRef="#br0" timeOffset="24818.4194">23131 5744 76 0,'5'2'456'0,"-2"2"76"15,-2 2 95-15,1 4 174 0,-1 2-17 16,0 5-89-16,-1 3-44 0,0 3-32 0,0-1-67 15,-1 3-156-15,0 0-131 0,1 0-90 16,1 0-58-16,0-3-39 0,1 0-28 16,-1-3-27-16,2-3-33 0,0 0-44 15,1-5-70-15,0-5-215 0,3-5-156 0,2-5-171 16,2-6-219-16,0-4-114 0,0-4-11 15,-1 1 167-15,1-9 134 0,-1 1 168 16</inkml:trace>
        </inkml:traceGroup>
      </inkml:traceGroup>
    </inkml:traceGroup>
    <inkml:traceGroup>
      <inkml:annotationXML>
        <emma:emma xmlns:emma="http://www.w3.org/2003/04/emma" version="1.0">
          <emma:interpretation id="{380ED7AD-E62E-4EBF-8EB6-044C0B789967}" emma:medium="tactile" emma:mode="ink">
            <msink:context xmlns:msink="http://schemas.microsoft.com/ink/2010/main" type="paragraph" rotatedBoundingBox="17288,16502 33409,14572 33746,17391 17626,19321" alignmentLevel="2"/>
          </emma:interpretation>
        </emma:emma>
      </inkml:annotationXML>
      <inkml:traceGroup>
        <inkml:annotationXML>
          <emma:emma xmlns:emma="http://www.w3.org/2003/04/emma" version="1.0">
            <emma:interpretation id="{59005A1B-CF25-435A-A572-7D1ED3396A57}" emma:medium="tactile" emma:mode="ink">
              <msink:context xmlns:msink="http://schemas.microsoft.com/ink/2010/main" type="line" rotatedBoundingBox="17277,16321 31153,14847 31338,16593 17462,18068"/>
            </emma:interpretation>
          </emma:emma>
        </inkml:annotationXML>
        <inkml:traceGroup>
          <inkml:annotationXML>
            <emma:emma xmlns:emma="http://www.w3.org/2003/04/emma" version="1.0">
              <emma:interpretation id="{3833B25A-654B-4E2B-B59C-1B45228145F1}" emma:medium="tactile" emma:mode="ink">
                <msink:context xmlns:msink="http://schemas.microsoft.com/ink/2010/main" type="inkWord" rotatedBoundingBox="17315,16686 19779,16424 19885,17419 17421,17681"/>
              </emma:interpretation>
              <emma:one-of disjunction-type="recognition" id="oneOf6">
                <emma:interpretation id="interp6" emma:lang="" emma:confidence="1">
                  <emma:literal/>
                </emma:interpretation>
              </emma:one-of>
            </emma:emma>
          </inkml:annotationXML>
          <inkml:trace contextRef="#ctx0" brushRef="#br0" timeOffset="35990.0585">14398 7655 334 0,'7'-1'483'0,"0"1"45"16,0 1 52-16,1 5 31 0,0 4-74 0,1 3-11 15,0 3 12-15,1 4 11 0,0 3-17 16,-1 1-90-16,2 0-120 0,-3 0-111 16,1-1-81-16,0 0-53 0,0-1-34 15,-3-4-20-15,0-2-15 0,-1-2-15 0,0-4-25 16,-4-3-59-16,-1-1-148 0,-3-8-162 15,0-6-108-15,-2-2-132 0,-5-8-158 0,1-2-93 16,-4-5 68-16,0-1 121 0,-1-3 86 16,0 0 131-16</inkml:trace>
          <inkml:trace contextRef="#ctx0" brushRef="#br0" timeOffset="36108.0652">14387 7545 302 0,'-2'-13'431'0,"0"1"40"16,-1 2 26-16,3 0-94 0,0 2-147 16,0 2-100-16,0 1-75 0,3 1-76 15,1-1-115-15,-1 3-160 0,1-1-122 0,0 2-62 16,2 1-22-16,2 0 17 0,0 1 82 15</inkml:trace>
          <inkml:trace contextRef="#ctx0" brushRef="#br0" timeOffset="36515.0886">14592 7532 2 0,'10'17'423'0,"-2"3"69"0,0 1 52 16,2 2 116-16,1 2 34 0,0 1-36 16,0 2-28-16,1-1-8 0,1 2-14 0,-2-2-84 15,0-2-140-15,-3 0-117 0,0-2-76 16,-2-1-49-16,-1-1-34 0,-2-2-28 15,0-2-21-15,-3-3-19 0,0-1-11 0,0-3-7 16,-3-3-5-16,0-1-4 0,-2-3-3 16,1-3-5-16,-3-4-5 0,1-4-10 15,-1-2-13-15,0-8-9 0,1-3-12 16,-1-5-11-16,0-6-8 0,1-3-4 15,1-1 4-15,1 0 0 0,2 1 7 0,5 4 9 16,3 2 12-16,2 3 9 0,3 3 6 16,4 1 8-16,3 5 5 0,2 5 4 0,4 0 4 15,1 6 8-15,1 3 14 0,-1 6 11 16,2 3 9-16,-2 6 9 0,1 3 6 15,-1 4 2-15,-2 4-8 0,-2 2-8 0,-1 2-5 16,-3 2-8-16,-3 0-8 0,-5 0-6 16,-2-1-15-16,-1-2-22 0,-4-3-39 15,-2-3-66-15,-2-3-167 0,-1-6-219 16,0-4-313-16,-1-3-180 0,-2-6-70 0,1-1 6 15,1-3 138-15,1-3 200 0,2-1 315 16</inkml:trace>
          <inkml:trace contextRef="#ctx0" brushRef="#br0" timeOffset="37995.1732">15794 7148 83 0,'0'-8'372'0,"0"-2"68"0,0 2 51 16,0 2-26-16,0 1-95 0,0 1-72 15,0 2-21-15,-1 2 50 0,-1 2 65 16,-2 5 61-16,0 3 48 0,-1 6 17 0,-4 3-35 16,2 5-94-16,-2 4-93 0,-2 3-71 15,0 5-51-15,0 3-32 0,-2 3-24 0,4 4-16 16,-2 1-16-16,4 5-18 0,4-1-20 15,3 4-13-15,6 2-8 0,3-2-8 16,4 0-5-16,2-6-3 0,4-2-4 0,4-4-2 16,2-5-12-16,1-4-17 0,3-3-36 15,0-7-66-15,1-4-139 0,1-5-207 16,-2-7-235-16,-1-6-248 0,1-3-103 0,-3-4-12 15,2-1 101-15,-1-2 186 0,-3 0 232 16</inkml:trace>
          <inkml:trace contextRef="#ctx0" brushRef="#br0" timeOffset="35775.0462">13601 7693 6 0,'-3'0'379'0,"2"1"78"16,-1-2 49-16,1 1 1 0,-1 0-91 15,2 0-105-15,0 0-50 0,3 1 19 0,0 2 52 16,0-1 75-16,1 4 56 16,1-1 24-16,4 4-21 0,2 2-74 0,0 2-85 15,1 2-90-15,-1 2-65 0,0 1-40 16,1 1-24-16,-1 3-12 0,-1-1-6 0,0 1-7 15,-2 0-3-15,-3-2-4 0,-1-1-4 16,1 1-4-16,-4-2-5 0,0-2-5 16,1-3-6-16,-2-1-8 0,0-2-5 15,0-2-3-15,0-2-2 0,0-3-1 0,0 0-1 16,0-3-2-16,-2-3-3 0,1-2-3 15,1-3-4-15,-1-4-7 0,1-5-7 16,1-3-7-16,-1-4 0 0,3-2 0 16,1-1-3-16,1-1-1 0,2 2 3 0,1 3 4 15,2 0 3-15,1 3-1 0,1 2 3 16,2 6 5-16,1 1 2 0,2 5 2 0,-1 1 1 15,1 5 1-15,1 2 2 0,0 7 6 16,1 2 4-16,-1 4 5 0,1 4 6 16,-2 1 3-16,-1-1-1 0,-4 3-5 0,1-2 0 15,-4-1-5-15,-2-2-6 0,-1-1 0 16,-2-1-2-16,-3-1 2 0,-1-4-3 15,-1-1-1-15,0-3-2 0,-4-4-9 0,1-2-7 16,0-3-6-16,-1-5-8 0,1-3-7 16,-1-4-2-16,3-5-2 0,0-1 5 15,2-3-1-15,2-1 2 0,2 2 8 0,1 1 5 16,2 3 5-16,1 2 3 0,3 4 6 15,0 1 5-15,5 5 3 0,-1 2 2 16,1 4 8-16,2 3 4 0,0 6 10 16,3 4 11-16,-1 4 7 0,2 4 5 0,0 5-2 15,0 2-2-15,-1 2-8 0,-3 3-11 16,-2-3-9-16,-1 0-7 0,-1-1-7 0,-2-1-17 15,-2-4-26-15,-3-2-47 0,1-1-66 16,-4-7-162-16,2-3-171 0,-2-8-165 16,-1-4-215-16,-2-5-118 0,0-6-24 15,-2-4 116-15,0-5 151 0,-1-3 164 0</inkml:trace>
        </inkml:traceGroup>
        <inkml:traceGroup>
          <inkml:annotationXML>
            <emma:emma xmlns:emma="http://www.w3.org/2003/04/emma" version="1.0">
              <emma:interpretation id="{C445341B-2A6C-411D-A6BF-DADBAAEDF2FB}" emma:medium="tactile" emma:mode="ink">
                <msink:context xmlns:msink="http://schemas.microsoft.com/ink/2010/main" type="inkWord" rotatedBoundingBox="20286,16595 24877,16107 24958,16864 20366,17352"/>
              </emma:interpretation>
              <emma:one-of disjunction-type="recognition" id="oneOf7">
                <emma:interpretation id="interp7" emma:lang="" emma:confidence="1">
                  <emma:literal/>
                </emma:interpretation>
              </emma:one-of>
            </emma:emma>
          </inkml:annotationXML>
          <inkml:trace contextRef="#ctx0" brushRef="#br0" timeOffset="39463.2572">17506 7482 374 0,'0'0'510'0,"2"2"108"16,-1 1 180-16,-1 4 65 0,0 5-117 15,0 2-52-15,0 1-32 0,0 5-66 16,0-2-145-16,1 3-118 0,1 2-80 0,0 1-52 15,1-1-37-15,1 0-31 0,0-1-25 16,1-1-20-16,-1-2-19 0,-2-3-16 16,1-4-9-16,0-2-6 0,-2-2-5 0,-1-3-5 15,0-2-3-15,-1-6-4 0,-2-2-2 16,0-3-8-16,-2-6-10 0,1-4-11 15,-3-3-10-15,1-5-9 0,0-4-10 0,0-4-8 16,1 0-5-16,-1-4 2 0,5 1 2 16,2 2 3-16,3 0 4 0,3 3 6 0,3-1 7 15,2 5 5-15,3 4 5 0,3 3 4 16,0 3 5-16,1 3 2 0,2 5 1 15,-1 4 0-15,-2 1 2 0,0 5 0 16,-3 2 1-16,-1 6 1 0,-3 2 1 0,-3 4 1 16,-4 2 0-16,-4 1 1 0,-1 4 2 15,-4 0 0-15,-4 1 1 0,-3-1-4 16,-3 3-1-16,-2-1-1 0,-3 2-3 0,0-1-2 15,0-2 0-15,3 0 0 0,2-4 0 16,3-3 2-16,2 0 0 0,3-2 4 16,3-2 0-16,1-1 1 0,5 0 2 15,2-3 2-15,1 0-1 0,5 0 3 0,1-2-2 16,3 1 0-16,2-1 0 0,4 0-2 15,0 1 0-15,2-2-2 0,2-1-5 0,-1 1-14 16,-1-4-35-16,0 3-48 16,-1 0-70-16,-2-3-129 0,-1 0-190 0,0-3-130 15,-5 0-194-15,0-7-156 0,-2 2-38 16,-2-2 72-16,2 0 164 0,2-4 127 0,-2 1 220 15</inkml:trace>
          <inkml:trace contextRef="#ctx0" brushRef="#br0" timeOffset="39801.2765">18203 7162 63 0,'5'-16'437'0,"-1"3"60"0,-2-2 81 16,0 4 144-16,-1-1-30 0,-1 4-62 16,-1 0-33-16,-1 4-15 0,0 1-45 0,-4 4-116 15,-2 4-110-15,-3 4-74 0,-1 5-42 16,-2 6-16-16,0 3-8 0,0 6-7 0,2 6-9 15,2 3-10-15,3 6-19 0,3 2-25 16,4 2-24-16,4-3-20 0,3 0-17 16,4-2-15-16,4-3-12 0,5-4-10 15,3-6-21-15,3-2-31 0,3-8-51 0,0-3-75 16,1-6-113-16,-1-5-225 0,0-6-189 15,-3-6-273-15,-1-5-110 0,-5 0-14 16,-2-3 73-16,-1-1 204 0,-3 2 194 0</inkml:trace>
          <inkml:trace contextRef="#ctx0" brushRef="#br0" timeOffset="41161.3543">18516 7221 341 0,'0'0'461'0,"1"0"44"0,0-3 27 16,-1 2-96-16,3-2-116 0,1 0-61 0,2 3-3 15,2-2 36-15,3 1 41 0,3 1 37 16,1 0 15-16,3 0-10 0,2 1-34 16,4 1-51-16,0 4-45 0,3 0-45 0,0 4-44 15,1 2-37-15,-1 2-33 0,-2 2-22 0,-3 2-12 16,-1 2-8-16,-6 1 2 0,-3 1 3 15,-4 0 4-15,-4 2 1 0,-2-1-4 16,-5-1-2-16,-1-1-5 0,-3-1-7 16,-1-1-5-16,0-3-8 0,-1-1-3 0,1-4-5 15,1-1 0-15,2-3-1 0,-1-2-3 16,1-4-2-16,0-2-2 0,1-5-2 15,2-4-6-15,2 0-9 0,0-6-6 16,1-2-8-16,2-3-7 0,4-2-11 0,1-1-6 16,0-2-2-16,3 1 2 0,2 1 5 15,0 1 5-15,1 1 10 0,1 2 8 0,2 1 7 16,-1 1 6-16,2 1 4 0,-1 2 1 15,-2 2 4-15,-2 0 2 0,0 3 1 16,-2 1-1-16,-3 2 1 0,-1 0 2 16,-2 2-2-16,-2 3-1 0,0 0-1 0,0 4-1 15,-3 2 4-15,0 3 2 0,0 5 6 16,-2 4 6-16,1 2 4 0,-2 3 6 0,2 5 3 15,-1-2 0-15,2 3-5 0,2-1-4 16,1 0-5-16,1-1-6 0,3-3-6 16,1-1-7-16,3-2-13 0,3-3-26 15,1-3-54-15,3-3-119 0,1-4-205 16,4-6-196-16,1-3-259 0,-1-4-128 0,-1 0-32 15,-1-1 76-15,-1-2 180 0,-1 3 187 16</inkml:trace>
          <inkml:trace contextRef="#ctx0" brushRef="#br0" timeOffset="42886.453">19496 7371 287 0,'0'0'361'0,"1"0"39"16,1 0-4-16,-2 0-25 0,1-3-59 0,2 3-61 16,0-4-37-16,1 1 2 0,-1 0 49 15,-1 0 64-15,1 0 64 0,0 1 58 16,0 1 28-16,-3 0-17 0,1 1-68 15,-1 1-75-15,0 0-70 0,0 4-46 0,0 1-31 16,0 3-15-16,0 3-7 0,0 1-6 16,0 4-6-16,0 4-14 0,-1-2-18 15,1 3-16-15,-2 1-17 0,1 1-15 0,1 0-16 16,0-2-11-16,1-1-10 0,1 1-6 15,-2-5-4-15,1-1-3 0,0-2-3 16,-1-3-2-16,2-1-3 0,-2-3-5 0,1-2-5 16,0-1-15-16,-1-1-25 0,3-3-35 15,-1-3-48-15,-1-2-67 0,2-1-129 16,1-6-190-16,0 0-176 0,0-3-237 15,0-2-111-15,0-3-14 0,0 1 92 0,1-1 178 16,-1 1 189-16</inkml:trace>
          <inkml:trace contextRef="#ctx0" brushRef="#br0" timeOffset="43542.4905">19761 7091 114 0,'0'-6'394'0,"0"4"64"0,0-2 43 15,0 0-37-15,0 2-99 0,0 0-78 16,0 0-43-16,0 1-15 0,0 1 20 15,-1 1 57-15,1 2 53 0,0 0 27 0,1 3 6 16,1 1-2-16,-1 3-30 0,3 4-59 16,0 2-60-16,2-1-55 0,2 2-46 15,-1 1-43-15,3-2-31 0,1 1-20 0,3-1-14 16,1-4-10-16,3-1-6 0,2-2-3 15,-1-4 0-15,2-3-3 0,0-2-4 16,1-4-2-16,-2-3-2 0,1-3-1 16,0-2 0-16,-2-3 0 0,-3 0 1 0,-2-3-1 15,-2 2-1-15,-2 0 3 0,-3 3 6 16,-3-1 9-16,-1 2 15 0,-3 5 13 15,0-2 12-15,-2 6 5 0,0-1 1 16,-2 4-2-16,-1 2-5 0,1 3-5 0,0 5 1 16,0 0 1-16,3 5 1 0,1 0 4 15,1 4-3-15,3 1-2 0,2 2-3 0,1 3-4 16,1 1 0-16,1 2 1 0,1 1 1 15,2 0 0-15,-1 0 2 0,2 2-1 16,-4-1-4-16,-2-1-6 0,-1-2-6 16,-3-1-5-16,-3-2-4 0,-3-1-4 0,-4-4-1 15,-4-1-2-15,-4-4-4 0,-2-4-2 16,-2-3-4-16,-2-3-4 0,1-3-6 15,1-4-5-15,1-2-3 0,0-2-4 0,3-2-5 16,2 1-5-16,1-5-2 0,2 3-4 16,2-2-5-16,4 0-6 0,1 0-9 15,3 0-10-15,3-1-14 0,5-1-17 0,3 0-22 16,4 2-26-16,0 0-40 0,3 1-54 15,2-2-128-15,0 3-166 0,2-3-129 16,-1 1-168-16,-1 0-142 0,0 1-31 0,-4 1 91 16,2 0 161-16,-1 1 142 0,-1 2 198 15</inkml:trace>
          <inkml:trace contextRef="#ctx0" brushRef="#br0" timeOffset="43887.5103">20371 7278 77 0,'4'-6'441'0,"3"2"55"16,0-2 30-16,2-1 32 0,1 1-118 15,1 0-104-15,1 1-32 0,2 0 0 16,0 1 12-16,-1 0 8 0,1 3-22 15,-1 0-48-15,-1 1-52 0,-2 1-38 0,-4 4-13 16,0 0-5-16,-3 3 1 0,-3 2 1 0,-3 4-1 16,-1 0-5-16,-2 3-19 0,-1 3-26 15,2 2-22-15,-1 0-9 0,1-1-2 16,2 1 2-16,3-4-5 0,3 0 0 15,2-2-4-15,2-2-3 0,2-3-9 0,3-2-8 16,2-5-9-16,1 0-12 0,1-4-21 16,1-4-37-16,1-2-66 0,-2-2-149 15,1-5-176-15,-1-4-126 0,-2 0-195 0,-2-5-174 16,1-1-45-16,-6 0 91 0,1-2 144 15,-1 2 113-15,-3-3 199 0</inkml:trace>
          <inkml:trace contextRef="#ctx0" brushRef="#br0" timeOffset="44124.5235">20723 6931 20 0,'9'-9'438'0,"4"5"86"0,2-3 139 16,4 2 163-16,4 0 6 0,5 4-101 15,2 2-51-15,2 3-41 0,1 1-104 0,0 3-132 16,0 5-109-16,1 3-75 0,-2 6-48 15,-2 0-37-15,-4 4-30 0,-6 1-27 16,-7 2-26-16,-6 4-19 0,-10-1-23 16,-6 3-25-16,-6 1-30 0,-9 0-43 0,-3 1-69 15,-2-2-124-15,-3-3-192 0,1-3-124 16,-1-2-204-16,0-6-173 0,2-4-47 15,1-3 63-15,3-5 172 0,3-5 122 0,2-6 221 16</inkml:trace>
          <inkml:trace contextRef="#ctx0" brushRef="#br0" timeOffset="38957.2282">16581 7767 113 0,'0'3'406'0,"0"0"63"16,1 1 44-16,-1 0-19 0,1 0-106 0,1 1-71 16,-1-2-21-16,2 1 20 0,1-1 35 15,0 0 44-15,0-1 34 0,2 1-2 16,-1-2-35-16,2 0-60 0,1 0-63 0,1-1-60 15,0-1-61-15,2-1-48 0,3-3-31 16,3-1-23-16,0-4-14 0,3 0-12 16,-1-3-8-16,2-1-5 0,-1-2-4 0,-1-2 1 15,-1-3-2-15,0-3 2 0,-3-2-1 16,-2-2-3-16,-2-2-1 0,-2 2 2 0,-3-2 4 15,-2 5 5-15,-1 1 15 16,-2 3 16-16,-2 2 14 0,-1 2 11 0,1 5 7 16,-2 1 4-16,1 3-8 0,-1 2-11 15,-1 2-13-15,0 4-12 0,-2 2-11 0,1 2-6 16,-2 8-2-16,1 1-1 0,1 7 7 15,1 2 1-15,2 3 2 0,5 2 0 16,0 4 1-16,5-1-2 0,0 2-6 16,3-2-1-16,4-1-2 0,2-3-1 0,1-2-3 15,2-3-1-15,2-6 0 0,3-2 0 16,-2-7-1-16,2-3-4 0,0-7-3 0,-2-5-7 15,-1-5-7-15,-2-4-2 16,-3-4-3-16,-3-3-2 0,-3-3 4 0,-3-2 7 16,-2 0 4-16,-3 0 0 0,-2 2 3 15,0 3 2-15,-1 5-1 0,-1 3-4 0,1 5 1 16,0 3-1-16,0 8 5 0,0 3 3 15,0 8 5-15,3 5 5 0,2 5 6 16,-1 4 0-16,5 2-1 0,-2 3-2 0,2 0-5 16,1 0-3-16,1 1-2 0,-2-2-3 15,2-3-3-15,0 1-13 0,0-6-20 16,-1-1-32-16,0-6-53 0,-1-3-86 15,1-6-232-15,1-7-158 0,-1-5-223 0,1-5-179 16,-2-4-62-16,-2-2 27 0,3-1 202 16,-2 0 152-16,2-1 235 0</inkml:trace>
        </inkml:traceGroup>
        <inkml:traceGroup>
          <inkml:annotationXML>
            <emma:emma xmlns:emma="http://www.w3.org/2003/04/emma" version="1.0">
              <emma:interpretation id="{6448E441-99C7-4786-90BA-BACD4291D5CB}" emma:medium="tactile" emma:mode="ink">
                <msink:context xmlns:msink="http://schemas.microsoft.com/ink/2010/main" type="inkWord" rotatedBoundingBox="25638,16160 27202,15994 27260,16541 25696,16707"/>
              </emma:interpretation>
              <emma:one-of disjunction-type="recognition" id="oneOf8">
                <emma:interpretation id="interp8" emma:lang="" emma:confidence="1">
                  <emma:literal/>
                </emma:interpretation>
              </emma:one-of>
            </emma:emma>
          </inkml:annotationXML>
          <inkml:trace contextRef="#ctx0" brushRef="#br0" timeOffset="45358.5943">22260 7124 40 0,'2'8'430'0,"0"0"58"0,0-2 45 15,0 2 69-15,1-2-19 0,0 1-51 16,2-2-5-16,1 1 21 0,4-1 0 15,-1 0-38-15,6-2-115 0,2-1-112 0,2-1-98 16,3-2-73-16,3-1-43 0,0-2-29 16,2-2-18-16,1-3-11 0,-2 0-3 15,0-4-2-15,-3 3-2 0,-1-6-1 0,-1 0 0 16,-5-3 4-16,-2-3-1 0,-2-4-2 15,-3-3-2-15,-2 0-1 0,-3-3 1 16,-2 2 3-16,0 0 5 0,-1 3 7 16,-1 3 10-16,-1 2 11 0,-1 0 10 0,1 6 7 15,0 3 6-15,-2 3 2 0,2 0-4 16,1 4-7-16,-3 0-7 0,1 5-12 15,-2 2-8-15,0 5-4 0,-1 6 2 0,-2 5 8 16,0 5 7-16,0 6 12 0,0 3 10 16,2 5 6-16,2 2 0 15,2-1-5-15,2 1-5 0,2-2-10 0,5-3-11 0,2-1-12 16,2-4-4-16,3-5-3 0,4-3-4 15,2-4-3-15,4-7-6 0,1-5-7 16,3-8-17-16,1-5-19 0,0-7-17 16,-1-6-18-16,-1-2-12 0,-4-7 0 0,0-1 4 15,-4-7 13-15,-3 0 12 0,-2-4 18 16,-3 2 13-16,-1 3 11 0,-2 5 11 15,-4 5 11-15,1 5 2 0,-4 5 6 0,1 5 0 16,-3 6 8-16,0 7 9 0,-3 3 5 16,1 6 6-16,-1 5 4 0,0 3 6 0,0 5-3 15,2 0-7-15,1 1-8 0,0 5-6 16,3-1-6-16,-2 1-6 0,2-1-7 15,1-1-3-15,0-1-1 0,2 0-3 0,1 0-9 16,-1-2-17-16,4-3-30 0,-2-2-43 16,1-1-72-16,0-5-135 0,-1-2-202 0,2-4-174 15,0-6-260-15,-1-2-110 0,1-5-10 16,-2 1 91-16,-1-1 186 0,1-1 180 15</inkml:trace>
          <inkml:trace contextRef="#ctx0" brushRef="#br0" timeOffset="45794.6193">23435 6916 11 0,'4'-5'411'0,"0"0"67"0,0-1 37 15,0 0 30-15,0-1-85 0,-1 0-55 16,0 1-6-16,-2-1 20 0,0 3 28 0,-1 0 25 16,0 2-20-16,-1-4-73 0,0 5-83 15,-2-3-74-15,-1 1-61 0,-2 0-49 0,-1 3-39 16,1 0-28-16,-4 3-19 0,0 0-12 15,-1 4-4-15,2 1-3 0,-2 1-1 16,0 4 1-16,0-2 1 0,1 3-1 16,2-4 0-16,0 4 2 0,1-2 1 0,3 0 3 15,2-1 2-15,2 1 5 0,3-1 2 16,1-1 5-16,3 1 1 0,3-1 0 15,-1 0 0-15,4-1 1 0,-1-1-2 16,2 1-4-16,-2-1-5 0,0-1-3 0,-2 2-2 16,0-2-5-16,-5 0-1 0,-2 3-2 15,-3-3 0-15,-4 3-1 0,-4 0-5 0,-3 0-12 16,-5 0-25-16,-1 1-42 15,-3-1-143-15,1-1-185 0,-2-2-139 0,-1-1-225 16,0 0-170-16,2-3-60 0,-2 0 88 16,4-3 156-16,3 0 128 0,2 0 229 0</inkml:trace>
          <inkml:trace contextRef="#ctx0" brushRef="#br0" timeOffset="44681.5557">21959 7166 56 0,'1'-2'434'0,"2"2"58"0,1 0 36 0,-1 2 51 15,1 0 11-15,2 3-39 0,1 4-11 16,-2 0 6-16,1 4 6 0,-2 0-26 0,-3 2-158 16,-1-1-121-16,-1 4-89 15,-2 0-59-15,-3-3-47 0,0 3-50 0,-1-3-73 16,0-1-172-16,0-3-160 0,0-5-195 15,0-5-248-15,0-2-109 0,2-4-14 0,1-2 127 16,1-2 134-16,3-2 182 0</inkml:trace>
        </inkml:traceGroup>
        <inkml:traceGroup>
          <inkml:annotationXML>
            <emma:emma xmlns:emma="http://www.w3.org/2003/04/emma" version="1.0">
              <emma:interpretation id="{AD50DE08-2AD1-430B-99CC-D278F826DCA2}" emma:medium="tactile" emma:mode="ink">
                <msink:context xmlns:msink="http://schemas.microsoft.com/ink/2010/main" type="inkWord" rotatedBoundingBox="27575,15227 31153,14847 31338,16593 27761,16974"/>
              </emma:interpretation>
            </emma:emma>
          </inkml:annotationXML>
          <inkml:trace contextRef="#ctx0" brushRef="#br0" timeOffset="48170.7552">23990 6460 147 0,'3'-4'417'0,"0"0"55"0,-2 0 39 0,0 4-25 0,1-3-140 0,-1 3-110 16,-2 1-62-16,-1 1-15 0,-2 5 34 15,-1 2 69-15,-1 2 62 0,1 6 57 16,-2 3 47-16,-1 4 21 0,-1 6-30 16,1 3-65-16,0 6-54 0,1-1-56 0,0 5-55 15,3-1-49-15,1-1-29 0,3 1-21 16,4-3-20-16,2-2-16 0,4-1-15 15,1-3-11-15,2-5-8 0,4-1-6 0,1-4-8 16,1-5-26-16,3-1-37 0,0-5-66 16,1-3-126-16,1-5-203 0,0-7-168 0,-2 0-231 15,-1-6-140-15,-2-4-31 0,-2 1 77 16,1-4 171-16,-3 1 161 0</inkml:trace>
          <inkml:trace contextRef="#ctx0" brushRef="#br0" timeOffset="49440.8278">24421 6509 100 0,'-2'-2'378'0,"1"1"62"0,1 0 45 15,0 1-37-15,0 0-95 0,0 1-98 16,0 0-78-16,1 1-48 0,1 1-15 15,0 2 8-15,1 0 29 0,0 2 50 0,0 0 55 16,1 0 46-16,0 1 19 0,1 1 4 16,1-2-4-16,-1 0-24 0,2 2-35 15,-1 0-42-15,1-3-32 0,-1 2-34 0,1-2-40 16,0 0-36-16,0-2-28 0,0-1-18 15,1 0-12-15,0 0-8 0,2-2-4 16,1-1-2-16,0-1-2 0,0-2 0 16,0 0-3-16,0 1-2 0,0-2 0 0,0 0 0 15,-1 0 1-15,-2-4 0 0,0 2 1 16,0-3 3-16,-1-1 0 0,-1-1-1 15,-1 0 1-15,-1-3-3 0,1 1 2 0,-3 0-1 16,1 0 2-16,-2 3 4 0,1 2 7 16,-1-1 4-16,1 3 1 0,-1 1 0 15,-1 1 1-15,0 1-6 0,0 3-4 0,0 0-5 16,0 0 0-16,0 0 1 0,0 3 3 15,0 1 2-15,0 1 1 0,0-1 4 16,0-1 0-16,0 3 0 0,1-2-2 16,-1 1 0-16,2-1-3 0,-2-1-2 0,1 1 0 15,-1 0 0-15,1-2-2 0,-1 1 1 16,0 0 2-16,0-1 2 0,0 0-2 15,0 1 2-15,0-2-1 0,2 1 2 0,-2-1 0 16,1 2 0-16,-1 0 0 0,2 1 6 16,0 2 2-16,1 3 2 0,0 0 5 0,1 1 3 15,1 4 5-15,1 1 2 0,1 1 7 16,0 4 2-16,1 1 2 0,0-1 2 15,-1 4-2-15,1 0 1 0,1 1-5 16,-1 0-1-16,0 3-1 0,-1-2-2 0,-2 1-2 16,0-1-4-16,-3-1-4 0,0-1-4 15,-1-4-3-15,-1-1-2 0,-3 1-4 16,1-4-2-16,-3-3 0 0,0 1-4 15,-2-4-2-15,-1-1-1 0,-2-1-2 0,-1-1-1 16,0-2-3-16,-3-1-1 0,2 0 0 16,0-1-2-16,1 0 1 0,0-3-2 0,0 0 1 15,1 0 0-15,0-3 0 0,1 0 0 16,1-3-1-16,1 1 1 0,1-4 0 15,1 1-2-15,1-2 0 0,-1-1-2 16,3-3-1-16,0-1 0 0,1 0 0 0,2-2 0 16,1 3 0-16,0-1-2 0,1-1-1 15,1 2 0-15,2 0-6 0,1 1-1 16,0 0-4-16,1 0-5 0,1 2-3 15,1 2-12-15,1 0-7 0,0 1-12 0,0 0-18 16,1 2-17-16,2-1-20 0,0 0-19 16,-2 1-25-16,1 0-25 0,-1-1-33 0,2-1-58 15,-2 1-117-15,1 0-89 0,-4 0-35 16,0 0-11-16,-1 1-21 0,-3-4-39 15,-1 6 2-15,-2-1 2 0,-2 2 12 16,0 2 19-16,0 1 59 0,-3 0 109 0</inkml:trace>
          <inkml:trace contextRef="#ctx0" brushRef="#br0" timeOffset="52424.9986">25068 6823 19 0,'-2'-2'368'0,"-1"0"65"0,1 1 43 15,1-2-6-15,0 0-80 0,-2 0-118 16,2 0-85-16,-1-1-55 0,2 1-33 15,3-2-22-15,0 0 2 0,-1 0 20 16,3-1 32-16,0 0 47 0,2-1 51 0,3 1 49 16,1 0 32-16,0 0 12 0,1 0-8 15,-1 2-30-15,0 1-41 0,-1 0-56 16,-1 3-50-16,-1 0-41 0,1 3-26 15,-2 0-17-15,-1 4-3 0,1 0 2 0,-1 3 7 16,-2 2 3-16,-1 1 0 0,-2 1-1 16,-1 2-8-16,0 2-6 0,-3-2-2 0,1 1-2 15,-1-1-4-15,-1-1-3 0,-2-1 1 16,1 0-1-16,-1 0 0 0,-1-2-2 15,0 1 1-15,1-2 1 0,-1-1-4 16,0-1-3-16,0-1-3 0,0 0-2 0,2-2-5 16,-1-1-4-16,1 0-1 0,0 0-3 15,1-1-1-15,0 0-2 0,1-3-2 16,2 2-1-16,0-3-2 0,-1 2 1 15,0-1-1-15,2-1-3 0,-2 1 3 0,1 1-1 16,1-2-1-16,0 0-1 0,0 0 1 16,0 0-1-16,0 0 0 0,0 0 1 0,0 0 2 15,0 0 0-15,0 0 1 16,0 0 0-16,0 0 4 0,0 0 4 0,0 0 1 15,0 0 2-15,0 0 1 0,0 0 3 0,0 0-3 16,0 0-2-16,0 0-3 0,1 0-2 16,-1 0-2-16,2 0-2 0,-2 0-2 15,0 0 1-15,1 0-1 0,2 0 0 16,1-2-1-16,3 1 1 0,1 0-1 0,3-1 0 15,1 2-2-15,2-3 0 0,0 2 2 16,4-3 0-16,0 2 0 0,-1-2-1 16,3-2 6-16,0 3-3 0,0-1-1 0,-3-1-1 15,1 1 3-15,-1 2 1 0,-5-2 2 16,1 0 5-16,-4 2 6 0,-2 1 5 15,-1-1 2-15,-2 1 5 0,0 1-2 16,-1 0-3-16,-2 0-5 0,0 0-4 0,1 0-5 16,-1 0-7-16,-1 0-4 0,1 0 0 15,-1 0-5-15,0 0-13 0,0-1-19 16,0 1-28-16,0-1-35 0,0 0-48 0,0 1-76 15,0-3-180-15,2 0-135 0,-1-7-144 16,1 3-187-16,-1-2-112 0,2-1-4 16,-1 2 145-16,3-1 133 0,-1-1 156 0</inkml:trace>
          <inkml:trace contextRef="#ctx0" brushRef="#br0" timeOffset="53417.0553">25680 6368 243 0,'-1'0'422'0,"-2"0"60"0,3 0 33 0,-1 0-80 16,-1 1-98-16,2 0-59 0,-1-1-18 15,0 0 17-15,1 0 35 0,1 0 46 16,0-1 35-16,3 1 5 0,2-1-21 0,2 1-39 16,2-3-48-16,5 2-51 0,1-2-48 15,5 1-45-15,2-1-35 0,2-1-30 16,3 0-19-16,-1 0-13 0,2-1-8 15,1 1-8-15,-2-1-4 0,-3 1-3 0,-3 0-5 16,-3 2-3-16,-3 1-4 0,-2 1-1 16,-3 0-5-16,-3 1 4 0,-1 1 4 0,-1 4 5 15,-3 1 10-15,-2 2 8 0,-2 1 7 16,-2 1 4-16,-3 1 1 0,-1 4 1 15,-1 1-3-15,-3-1-1 0,0 4-5 0,-3 0-5 16,1 1-3-16,-2 1-1 0,-3 1 0 16,1 2-2-16,-2-1 3 0,0-2 1 15,1 2 1-15,0-2 0 0,1-1-1 16,2 1 0-16,3-5-1 0,1-1-1 0,3-2-4 15,1-2-4-15,3-4-3 0,1 0-3 16,1-3-2-16,5-1-2 0,3 0-1 16,3-2-2-16,5-2 0 0,3-2-5 0,2-2-1 15,0 1-1-15,3-2-5 0,0 0 1 16,0-1 0-16,0-2-1 0,0 2 0 15,-3 0-1-15,1 0 0 0,-4 0 1 0,-1 1-1 16,-2 2 1-16,-2-1 0 0,-3 1 1 16,-1 1 1-16,0 1 0 0,-3 0 0 15,-1-2 0-15,1 3 0 0,-2-1-2 16,0 1-1-16,1 0 1 0,-2 0 0 0,0 0-1 15,1 0 0-15,0 0 1 0,0 0-2 16,-1 0-12-16,2 0-13 0,-2-2-18 16,1 1-25-16,-2 1-32 0,1-1-34 0,-1 1-43 15,0-1-58-15,0 0-153 0,0-3-157 16,0-2-84-16,3-2-111 0,-2 0-128 15,2 0-85-15,1-1 86 0,3 1 137 16,1 0 92-16,2 0 135 0</inkml:trace>
          <inkml:trace contextRef="#ctx0" brushRef="#br0" timeOffset="53665.0695">26338 6489 111 0,'1'-3'446'0,"2"3"53"0,-1 0 34 0,3 1 50 0,-1 2-75 16,1 2-27-16,-1 1 17 0,3 2 32 15,0 2 22-15,-1 3-14 0,0 2-86 0,0 2-112 16,2 2-98-16,0 1-73 0,2 2-54 16,0-2-34-16,-1 2-25 0,0-3-20 0,-3 3-13 15,0-3-13-15,-1-1-14 0,1 0-24 16,-3-5-42-16,1 1-63 0,-1-5-158 15,-1-2-167-15,2-5-174 0,-1-4-229 16,3-8-108-16,1 2-17 0,-2-4 115 0,3 0 146 16,1-4 173-16</inkml:trace>
          <inkml:trace contextRef="#ctx0" brushRef="#br0" timeOffset="53974.0872">26566 6165 323 0,'3'-17'490'0,"3"2"54"0,3 0 68 0,2 1 58 16,2 4-96-16,4 4-19 0,4 2 3 15,2 7 0-15,3 3-30 0,0 5-88 16,0 7-91-16,2 5-84 0,-3 7-52 0,-2 4-24 15,-2 5-15-15,-2 4-9 0,-4 2-16 16,-3 2-18-16,-6-1-18 0,-6-1-23 0,-6 0-23 16,-5-4-19-16,-5 1-19 0,-2-5-20 15,-1-3-25-15,-2-5-30 0,3-6-42 16,0-3-59-16,2-5-104 0,1-6-249 15,2-8-223-15,4-4-273 0,3-7-120 0,2-6-26 16,4 3 60-16,3-3 235 0,2-2 225 16</inkml:trace>
          <inkml:trace contextRef="#ctx0" brushRef="#br0" timeOffset="57318.2784">26635 5895 26 0,'-5'-1'373'16,"3"-1"70"-16,0-2 48 0,1 1-1 0,1 0-100 16,3-1-113-16,-1 1-84 0,4 0-55 15,4 0-32-15,2-1-6 0,4 0 10 16,5-1 22-16,5 2 23 0,3-1 30 0,4-1 22 15,2 1 15-15,0 1 2 0,0-1-12 16,-2 2-17-16,-3 0-27 0,-4 4-22 16,-3 0-13-16,-3 5 12 0,-4 3 24 0,-2 5 15 15,-4 2 12-15,-2 6 8 0,-1 3-7 16,-3 5-26-16,0 1-30 0,-1 4-20 15,-1 1-14-15,1 0-12 0,0 3-10 16,1 0-9-16,3-1-11 0,1 2-11 16,5 0-8-16,2 2-9 0,1-1-8 0,2-1-7 15,3-1-4-15,-2 1-4 0,0-2-3 16,-1-2 0-16,0 0 1 0,-3-2 0 0,-3-2 3 15,-2-3 5-15,-2-2 4 0,-2-5 2 16,-2-1 2-16,-3 0 4 0,-1-5 1 16,-1-1-2-16,0-2-2 0,-1-3-3 0,-1-1-4 15,1-2-3-15,-1-2-7 0,0 0-3 16,0-1-4-16,2-1-2 0,0-1 0 0,-2 1-1 15,2-1 0-15,-2 0-2 16,-1 0 0-16,0 1-1 0,-2 0-4 0,-2 1-3 16,-3 0-9-16,-3 1-11 0,-2-2-18 15,-5 3-27-15,-7 0-45 0,-5-3-69 0,-5 2-151 16,-5-3-192-16,-2 0-226 0,0-2-229 15,-2-1-90-15,1 1-1 0,4 0 122 16,2 2 184-16,1 0 232 0</inkml:trace>
          <inkml:trace contextRef="#ctx0" brushRef="#br0" timeOffset="55241.1596">26886 5650 407 0,'0'-7'475'15,"3"-3"36"-15,3-1 22 0,2 0-116 16,4-1-162-16,3 0-105 0,3 0-56 0,1 2-31 16,3 0-15-16,2 2-8 0,2 2 1 15,0 3 5-15,2 3 6 0,-1 2 12 16,1 2 10-16,-4 3 20 0,-2 3 32 15,-2 4 62-15,-4 3 64 0,-4 4 53 0,-3 4 39 16,-5 3 21-16,-1 3-9 0,-6 3-48 16,0 1-59-16,-2-1-56 0,-2 3-45 15,0-2-39-15,-1 0-31 0,2 1-17 16,1-4-11-16,0-2-10 0,4 1-7 0,2-2-1 15,2-1-1-15,0-1-3 16,2-2-3-16,2 2-1 0,2-2-2 0,0-2-5 0,2 2-2 16,0-2 0-16,2 0 1 0,-1-3 1 15,0-1-3-15,-1-1 2 0,0-3 0 16,-1-3-2-16,0-1-3 0,-1 0-1 15,2-5-4-15,0 4 0 0,2-6-3 0,-1 0-1 16,0 0 1-16,1-3-3 0,-2-1 2 16,0-1 0-16,-2-2 3 0,1 0-2 15,-3-1 0-15,-2-2 2 0,-2 0 0 0,0 2 1 16,-2 0 2-16,-2 2 8 0,-2 0 4 15,-2 4 9-15,-2 2 12 0,-3 2 12 16,-1 6 8-16,-3 3 10 0,1 5 13 16,0 5 11-16,1 6 8 0,2 4 2 0,3 1-1 15,3 5-5-15,1 1-13 0,6 1-12 16,3 2-15-16,3 1-11 0,4 0-11 15,3-1-8-15,3-2-7 0,1-2-18 0,2-4-4 16,-2-2 0-16,-2-4 0 0,0-1 0 16,-6-3 0-16,-3-2 0 0,-8-4 0 0,-6 1 0 15,-8-4-1-15,-9-1-22 0,-5-4-13 16,-9-2-17-16,-7-1-19 0,-2-4-24 15,-5-3-30-15,0 0-41 0,-1-2-66 0,3-1-163 16,4 0-187-16,4-1-341 0,3-4-158 16,6 2-54-16,2 2 26 0,6 0 152 15,5-1 193-15,6 2 358 0</inkml:trace>
        </inkml:traceGroup>
      </inkml:traceGroup>
      <inkml:traceGroup>
        <inkml:annotationXML>
          <emma:emma xmlns:emma="http://www.w3.org/2003/04/emma" version="1.0">
            <emma:interpretation id="{6B7899CB-34D6-4EE2-BCC9-BBAE5877BF38}" emma:medium="tactile" emma:mode="ink">
              <msink:context xmlns:msink="http://schemas.microsoft.com/ink/2010/main" type="line" rotatedBoundingBox="19464,17614 33571,15926 33746,17391 19640,19080"/>
            </emma:interpretation>
          </emma:emma>
        </inkml:annotationXML>
        <inkml:traceGroup>
          <inkml:annotationXML>
            <emma:emma xmlns:emma="http://www.w3.org/2003/04/emma" version="1.0">
              <emma:interpretation id="{6A8AF6BB-6935-4BFB-92C3-2C5E2E783123}" emma:medium="tactile" emma:mode="ink">
                <msink:context xmlns:msink="http://schemas.microsoft.com/ink/2010/main" type="inkWord" rotatedBoundingBox="19492,17848 23335,17388 23482,18620 19640,19080"/>
              </emma:interpretation>
              <emma:one-of disjunction-type="recognition" id="oneOf9">
                <emma:interpretation id="interp9" emma:lang="" emma:confidence="1">
                  <emma:literal/>
                </emma:interpretation>
              </emma:one-of>
            </emma:emma>
          </inkml:annotationXML>
          <inkml:trace contextRef="#ctx0" brushRef="#br1" timeOffset="105631.0417">17107 8697 45 0,'0'7'452'16,"-1"0"75"-16,0-1 64 0,1 0 110 0,0-3-7 16,0 0-71-16,2 1-43 0,3-2-35 15,3 2-40-15,1-3-98 0,4-1-132 0,2 0-116 16,1-4-71-16,2 2-57 0,2-2-78 15,-1 0-158-15,-1 1-168 0,1-5-159 0,-4 2-250 16,0-2-141-16,-4 4-30 0,-3-2 100 16,-2 2 138-16,-2 2 144 0</inkml:trace>
          <inkml:trace contextRef="#ctx0" brushRef="#br1" timeOffset="105783.0505">17237 8787 222 0,'-9'14'464'0,"3"-2"47"0,1-2 33 16,3 0-6-16,2-4-152 0,1 0-90 0,5-2-52 15,2-2-27-15,4-2-23 0,3-2-27 16,5-3-49-16,2-3-68 0,2 1-86 0,1-2-71 15,0-1-69-15,-2-1-158 0,1-2-192 16,-2 2-83-16,0 0-1 0,-2 2 22 0,-1 2 43 16,-1-1 143-16</inkml:trace>
          <inkml:trace contextRef="#ctx0" brushRef="#br1" timeOffset="106972.1185">18179 8404 93 0,'-2'-2'343'16,"2"1"65"-16,0 0 30 0,-1-1-25 15,1 2-57-15,0 0-76 0,0 0-64 16,0 0-43-16,0 0-14 0,0 0 19 0,1 0 45 15,1 0 72-15,0 0 80 0,1 0 53 16,0 3 19-16,1-2-20 16,0 1-52-16,0 2-74 0,2 2-80 0,1-2-57 0,-2 4-38 15,2 2-20-15,0 1-10 0,1 1-6 0,-2 2-8 16,1 1-8-16,-3 1-10 0,1 0-8 15,1 4-9-15,-2-2-8 0,-1-1-6 0,1 0-6 16,-2-1-6-16,1-1-6 0,0-4-3 16,-2-1-4-16,1-1-1 0,0-3-1 0,-2-1 1 15,2-1 1-15,-1-3 0 0,-1-2-1 16,-1-4 0-16,-1-2-1 0,1-3-5 15,0-6-1-15,-2-2 0 0,2-3 0 0,-1-2-1 16,2-1-1-16,0 0 1 0,3-1-2 0,2 1 0 16,0 1-1-16,3 2-1 0,3 2 1 15,1-1 0-15,2 7 2 0,1 1-2 16,0 2 1-16,0 4 0 0,2 4 0 15,-1 3 0-15,1 6 0 0,-2 0 2 0,0 4 2 16,0 3 1-16,-2 2 2 0,-1 1 0 16,-2 1-2-16,1-1-1 0,-5 1 2 0,3-1 1 15,-5-2-2-15,0-1 0 0,-1-1 1 16,-1-5 2-16,0 0-2 0,-1-2 1 15,1-4 0-15,-1 0 1 0,-1-5-1 0,1-2-3 16,1-3-1-16,-2-2-3 0,2-6-4 16,1 2-2-16,0-4 0 0,2-1 2 0,1 3-6 15,2 0 4-15,-1 3 5 0,3-1 1 16,-1 2 0-16,2 5 1 0,-1 1 3 0,2 2-3 15,1 2-2-15,0 2 2 0,1 4 0 16,1 4 2-16,0 2 3 0,1 3 2 0,0 3 2 16,-1 0-2-16,-1 1 1 0,0 2-1 15,-2-2-2-15,-1 0-1 0,2 1-2 16,-2-3 0-16,-2 0-5 0,1-1-10 0,-1-5-20 15,0 1-27-15,-2-4-50 0,-2-2-98 16,2-4-225-16,-2-6-166 0,1-2-239 0,-3-4-162 16,-2-1-48-16,-1-1 43 0,1-4 201 0,1 2 161 15,-4-2 251-15</inkml:trace>
          <inkml:trace contextRef="#ctx0" brushRef="#br1" timeOffset="107296.137">18928 8302 23 0,'-12'-21'388'0,"2"3"75"0,1 2 46 16,2 3 28-16,1 3-129 0,2 1-139 0,1 3-103 15,2 2-66-15,2 1-41 0,2 1-26 16,1 2-14-16,0 2-14 0,3-1-15 0,0 0-71 16,0 3-184-16,0-3-144 0,0 1-76 15,-2 2-37-15,3-2-8 0,2-1 56 16</inkml:trace>
          <inkml:trace contextRef="#ctx0" brushRef="#br1" timeOffset="107240.1338">18941 8321 252 0,'2'1'478'15,"1"1"56"-15,0 1 83 0,1 4 100 16,0 0-104-16,2 3-48 0,-1 2-18 0,1 0-12 15,0 1-53-15,3 3-120 0,-1 1-107 16,2-1-87-16,-2 3-61 0,0-2-41 0,2-1-30 16,-2 1-15-16,0-3-21 0,-1 0-41 15,-1-5-52-15,-2 0-128 0,-2-4-156 16,0-4-101-16,-2-5-91 0,-2-3-110 0,-3-4-94 15,-2-5 1-15,-4-1 91 0,-1-4 64 16,-2-2 84-16,0-2 133 0</inkml:trace>
          <inkml:trace contextRef="#ctx0" brushRef="#br1" timeOffset="107659.1578">19077 8234 110 0,'8'6'455'16,"0"4"70"-16,0-1 104 0,1 1 176 0,0 2-53 15,2 1-70-15,0 1-41 0,2-1-32 16,-2 1-75-16,0 0-154 0,1 0-124 0,-2-2-81 16,1-1-50-16,-3 1-38 0,0 0-23 15,-2-2-20-15,-1-2-15 0,-2 0-10 16,-2-1-7-16,-1-1-7 0,0 1-10 0,-2-4-6 15,-3 1-6-15,1-2-3 0,-1 0-5 16,-1-4 1-16,1-1 1 0,-1-3 2 0,1-3 2 16,1-2 2-16,2-3 4 0,0 0 4 15,2-3 2-15,2 1 1 0,2-2 3 16,5 1 1-16,0 1 2 0,5 0 4 0,3 0 3 15,0 0 7-15,1 3 5 0,3 3 2 16,1 1 2-16,1 2 1 0,3 7 3 0,2 0 0 16,-1 3 0-16,1 6-1 0,-2 2 1 15,-3 4-3-15,-1 2-4 0,-1 5-5 16,-4 0-7-16,-4 2-20 0,0 1-32 0,-5-2-62 15,-1 0-133-15,0-3-203 0,-2-6-201 16,-2 0-266-16,0-5-121 0,-2-2-19 0,-1-4 89 16,0-3 179-16,0-3 195 0</inkml:trace>
          <inkml:trace contextRef="#ctx0" brushRef="#br1" timeOffset="113716.5042">15802 9029 272 0,'-2'-2'481'0,"-1"-2"71"0,1 3 82 0,1-3 68 16,0 3-91-16,1 0-56 0,1 1-13 15,2 0-17-15,1 2-45 0,3 3-92 16,3 0-84-16,-1 2-72 0,4-1-59 0,-2 5-44 16,1-1-26-16,-1 2-26 0,0 0-18 15,-1 1-9-15,-2 0-3 0,-1 0-5 0,0 1-2 16,-3 1-4-16,-2-2 0 0,0 0-4 15,-2-3-6-15,0 2-4 0,-3-4-1 16,0-2-2-16,1 0-3 0,-1-3-3 0,-1 0-1 16,-2-5-4-16,2-2-2 0,-1-2-4 15,0-1-2-15,1-6-2 0,0-2-1 0,1-3-2 16,2-4-1-16,1 0 0 0,1-1-1 15,5-6 0-15,-1 1 0 0,4 1 2 0,2-1 0 16,1 5 0-16,0 1 2 0,4 2-1 16,-3 2 0-16,2 5-1 0,-1 3 0 0,1 6 1 15,0 4 0-15,1 4 2 0,0 3 2 16,-1 5 2-16,-1 3 0 0,-2 2 4 15,-2 3 0-15,-2-1 0 0,-2 1 0 0,-4-1-1 16,1-1 0-16,-3-2-2 0,-1 1 1 16,-1-4-1-16,1-4 1 0,-2-1-1 0,1-3-3 15,-1-4-3-15,0-5-4 0,2-2-5 0,-1-4-4 16,1-3-4-16,2-7-1 15,1 2-1-15,2-4 0 0,0 1 2 0,1 2 5 16,1 0 2-16,2 6 3 0,-1-1 4 0,0 4 1 16,3 2 0-16,-2 2 2 0,1 5-2 15,2 2 3-15,-1 4 4 0,1 1 5 0,1 4 6 16,2 3 5-16,0 1 5 0,1 2 1 15,-1 1-1-15,1-1-3 0,-3 2-6 16,1-2-4-16,-1 0-8 0,-1-1-11 0,-1-1-23 16,-1-1-34-16,0-3-52 0,-3-1-70 15,1-2-164-15,2-3-153 0,0-4-123 0,-1-4-154 16,2-2-144-16,-2-1-37 0,1-2 114 15,-1 2 132-15,0-5 128 0,0 2 179 16</inkml:trace>
          <inkml:trace contextRef="#ctx0" brushRef="#br1" timeOffset="114168.5301">16612 8844 322 0,'0'-5'476'0,"0"-1"44"0,-1-1 48 0,0 4 17 15,-1-4-58-15,1 4-32 0,-2 0-5 16,2 0 7-16,-2 2-5 0,0-2-76 0,0 3-103 15,1 0-84-15,-1 0-62 0,0 0-49 16,-1 3-37-16,-1 0-27 0,-1 1-13 0,-1 2-8 16,0 2-4-16,-1 1-1 0,-2 4 6 15,1 0 1-15,-2 3 0 0,-2 0 2 0,2 0 1 16,0 1 1-16,-1-1-8 0,0 2-4 15,-1-2-7-15,2 1-5 0,3-4-1 16,3-1-6-16,-1-2-4 0,2-2 1 0,3-2-1 16,1-1 0-16,2-2-7 0,4-3 4 15,1-4 2-15,4-2-2 0,2 0 2 0,3-4 0 16,-1 1-2-16,3-1-1 0,-3 0-1 15,0-2 0-15,0 4-2 0,-3-1 0 0,-1 3 2 16,0 2 1-16,-1 0 5 0,0 3 6 16,-1 1 8-16,1 3 9 0,-1 2 8 15,2 1 7-15,0 2 3 0,-1 2-6 0,2 0-4 16,1 0-9-16,-1 2-5 0,3-1-9 15,2 0-3-15,-1-1-3 0,1 0-7 0,-1-1-17 16,1-2-24-16,-1-2-46 0,0-1-62 16,-1-3-137-16,-2-3-176 0,3-4-119 0,-4-6-161 15,-4 0-182-15,-1-3-60 0,-4-3 72 16,-2 0 149-16,-1-5 115 0,-1 0 172 15</inkml:trace>
          <inkml:trace contextRef="#ctx0" brushRef="#br1" timeOffset="114476.5477">16896 8784 63 0,'5'-3'438'0,"5"6"60"0,1 0 43 0,3 6 64 16,1 1-55-16,1 3-60 0,1 2-15 0,2 0 9 15,0 0 8-15,2 2-23 0,1-1-88 16,-2-1-92-16,1 2-81 0,1-4-65 0,-3 0-50 16,-2-2-36-16,-5-1-27 0,-1-2-25 15,-3-2-54-15,-1-2-107 0,-3-4-157 0,-1-2-119 16,-3-3-65-16,0-2-34 0,-4-5 10 15,-1-1 76-15,-4-7 147 0,0-3 121 16,-5-2 85-16,-1 0 58 0,0 2 61 0,0 3 92 16,1 1 116-16,0 3 92 0,2 4 83 15,1 2 65-15,-2 7 31 0,2 4-26 0,0 4-80 16,0 8-79-16,2 3-83 0,0 5-67 15,0 6-50-15,2 5-33 0,-1 1-25 16,2 5-19-16,1-3-16 0,1 3-20 0,-1-3-31 16,3-2-59-16,0-3-234 0,4-6-203 15,-1-5-326-15,2-5-165 0,1-8-68 0,-1-4 6 16,1-5 204-16,3-4 188 0</inkml:trace>
          <inkml:trace contextRef="#ctx0" brushRef="#br1" timeOffset="115226.5906">17777 8339 194 0,'-8'-12'453'0,"1"0"49"15,-4 2 33-15,0 0-3 0,-1 3-131 16,-2 1-64-16,-1 2 6 0,-2 1 31 0,2 2 35 16,-3 2 23-16,0 2-16 0,0 1-48 15,-1 2-69-15,3 4-63 0,1 3-55 0,1 1-49 16,3 4-34-16,3 0-24 0,2 3-16 15,5 1-13-15,2 4-10 0,5-1-7 16,3 1-4-16,4 1-4 0,3 2-1 0,3 2-5 16,3 2 0-16,3-1-3 0,0 0-1 15,0 0-2-15,-2 1-1 0,-1-1 3 0,-1-1 1 16,-4-1 5-16,-3-2 8 0,-1-1 5 15,-5 1 6-15,-1-2 9 0,-5-1 10 0,0 0 5 16,-4-1 2-16,0-1-3 0,-1 3-4 16,-1-3-4-16,-2 2-9 0,1-1-7 15,-1 0-6-15,2-1-4 0,0-1-5 0,1-2-4 16,3 2-5-16,0-4-3 0,2 3-3 15,2-4 0-15,3 0 0 0,0 0 0 0,4-1-1 16,1-2 0-16,2 1-1 0,2-2-1 16,1 0-2-16,1-1 0 0,-3-1-3 0,1 0-1 15,-1-4-6-15,-1 3-10 0,0-3-16 16,0-1-20-16,-2-1-25 0,0-1-41 15,-1 0-59-15,0-3-126 0,2 0-167 0,2-2-146 16,0-2-211-16,2 0-134 0,0-2-28 16,1 0 88-16,3-2 157 0,0 3 151 0</inkml:trace>
        </inkml:traceGroup>
        <inkml:traceGroup>
          <inkml:annotationXML>
            <emma:emma xmlns:emma="http://www.w3.org/2003/04/emma" version="1.0">
              <emma:interpretation id="{763EDEF7-8BA9-4543-AA61-CBE9B4234E32}" emma:medium="tactile" emma:mode="ink">
                <msink:context xmlns:msink="http://schemas.microsoft.com/ink/2010/main" type="inkWord" rotatedBoundingBox="23922,17168 27730,16712 27844,17659 24035,18115"/>
              </emma:interpretation>
              <emma:one-of disjunction-type="recognition" id="oneOf10">
                <emma:interpretation id="interp10" emma:lang="" emma:confidence="1">
                  <emma:literal/>
                </emma:interpretation>
              </emma:one-of>
            </emma:emma>
          </inkml:annotationXML>
          <inkml:trace contextRef="#ctx0" brushRef="#br1" timeOffset="110508.3207">22297 8083 292 0,'7'4'481'0,"1"0"49"0,1-1 64 0,-1 2 65 16,3 1-94-16,-1 0-55 0,-2 4-23 0,1 0-15 15,-2 2-48-15,-1-1-110 0,-3 1-116 16,-3 4-78-16,-2-2-78 0,-2 1-126 16,-3-1-164-16,0-2-113 0,0-5-166 0,-1-1-240 15,1-5-102-15,0-3 28 0,1-3 111 16,1-4 85-16,3-2 152 0</inkml:trace>
          <inkml:trace contextRef="#ctx0" brushRef="#br1" timeOffset="111445.3743">22697 7748 351 0,'2'0'453'0,"-2"0"47"0,1 0 12 16,1 0-81-16,-2-2-111 15,0 2-71-15,0 0-19 0,0 0 18 0,2 0 35 16,0 0 34-16,0 0 14 0,1 0-6 0,0 0-31 15,-2 0-49-15,1 0-44 0,0-1-44 16,-2 1-25-16,3-1-20 0,-1 1-7 16,-1-2-6-16,0 0-9 0,2 1-10 15,0 0-9-15,1-1-9 0,-1 0-9 0,2 0-7 16,-1-4-4-16,0 2-1 0,1 1 2 15,-1 0 0-15,0-3 4 0,-1 2 1 16,-1 2 4-16,1 0 0 0,-2-1 1 0,2 1-1 16,-3 0-1-16,2 1-2 0,-1 0-3 15,-1 1-4-15,0 0-7 0,0 0-3 16,0 0-6-16,0 0-3 0,0 0-6 0,0 0-4 15,0 0-5-15,0 0-1 0,0 0-3 16,0 0-1-16,0 0 3 0,0 0 1 16,0 0 1-16,0 0 2 0,0 0 1 15,0 1-2-15,0-1 1 0,0 1-3 0,0 1-1 16,0 3-1-16,1 1 5 0,1 2 3 15,0 6 5-15,3 2 9 0,-1 5 11 16,1 1 6-16,1 1 3 0,1 3 5 0,-3-2 0 16,0 1-1-16,0 0-5 0,2-1-5 15,-2-2-7-15,-2 0-5 0,1-3-7 16,0-3-5-16,0-2-5 0,-2-2-2 0,0-3-1 15,-1-1 0-15,2-3 2 0,-2-4-1 16,0-1 0-16,0-2-1 0,-2-6-3 16,0-2-5-16,-2-3-5 0,-1-6-6 0,0-4-5 15,-2-2-4-15,1-4-1 0,0-1 2 16,-1 1 3-16,0 1 5 0,1 1 4 15,1 6 2-15,1 2 2 0,1 5 0 16,0 1-2-16,0 3-1 0,2 4-2 0,0 2 0 16,2 3 0-16,0 4 1 0,2 5 3 15,1 3 1-15,2 3 4 0,-1 4 3 0,2 0 4 16,-1 3 3-16,1 3 2 15,-2-1 3-15,2 3 0 0,-1-3 1 0,0 2-2 16,0-2 0-16,-1-1-1 0,0-2-1 16,0-1-3-16,1-2-3 0,-2-1-1 0,0-2-1 15,0-3-2-15,-1-1-1 0,-1-1 3 16,1-4 0-16,-1 0 2 0,0-2 0 15,0-3-1-15,-1 0-10 0,0-3-15 16,2-2-22-16,-3 0-31 0,0-1-41 0,0 0-65 16,-1-1-82-16,-1 1-182 0,2 0-154 15,0-4-161-15,2 3-224 0,-1-3-76 0,-1-1 18 16,3 4 154-16,0-3 155 0,1 1 179 15</inkml:trace>
          <inkml:trace contextRef="#ctx0" brushRef="#br1" timeOffset="111827.3962">23128 7507 40 0,'-3'-7'463'0,"0"1"132"0,1 0 140 15,-1 2 122-15,0-2-33 0,3 2-111 16,3 1-73-16,2 2-92 0,5 1-108 16,5 1-94-16,6 5-79 0,2 1-60 0,6 6-33 15,3 5-21-15,3 4-8 0,4 6-13 16,1 4-16-16,1 5-16 0,-2 2-17 0,-5 4-16 15,-5-1-19-15,-6 3-24 16,-10 0-29-16,-11 0-37 0,-10 2-57 0,-10-1-90 16,-9-1-238-16,-5-6-204 0,-6 2-308 15,-5-7-159-15,-1-3-50 0,-4-4 33 0,2-5 210 16,4-6 193-16,3-3 317 0</inkml:trace>
          <inkml:trace contextRef="#ctx0" brushRef="#br1" timeOffset="116254.6494">23942 8139 398 0,'7'-2'565'0,"0"-4"129"0,1 4 134 0,-2 0 40 16,0 0-124-16,3 4-61 0,-1 0-73 0,2 4-89 16,1 0-106-16,0 3-110 0,1 1-79 15,-2 2-65-15,-1 2-48 0,-1-1-36 16,-2 2-34-16,-3 1-43 0,-5 1-64 15,0-1-128-15,-5-3-251 0,-2 1-361 0,0-2-222 16,-4-3-99-16,-2 0-14 0,3-4 86 16,-2-4 229-16,3-2 347 0</inkml:trace>
          <inkml:trace contextRef="#ctx0" brushRef="#br1" timeOffset="108245.1913">20232 7983 323 0,'0'-7'485'15,"1"-5"77"-15,-1 6 155 0,0-4 70 0,0 4-77 16,-1 1-57-16,-1 3-37 0,0 1-51 16,-2 2-133-16,-1 5-132 0,0 4-95 15,-1 5-57-15,1 5-33 0,-1 3-17 16,2 6-16-16,4 3-14 0,2 1-17 0,3 5-13 15,5 0-11-15,5 1-7 0,1 0-8 16,5-4-4-16,2-2-8 0,2-5-15 0,3-1-34 16,3-6-50-16,2-4-89 0,2-5-205 15,0-7-151-15,1-6-220 0,-4-6-185 0,1-6-67 16,-6 1 29-16,2-4 172 0,-1-1 139 15,-2 1 224-15</inkml:trace>
          <inkml:trace contextRef="#ctx0" brushRef="#br1" timeOffset="109246.2486">20891 7985 31 0,'0'0'432'0,"-2"1"64"15,1-1 41-15,-2 1 48 0,-1 1-55 0,0 2-52 16,0 2-18-16,-2 0 16 0,1 2 23 15,-2 1-4-15,1 2-62 0,-1 0-102 16,1 1-83-16,0-1-71 0,2 2-60 0,1 0-41 16,3-1-25-16,1 1-17 0,4 0-10 15,2-1-5-15,2-1-4 0,4-1-3 16,2-4-5-16,0 0 0 0,1-3-1 0,2-3 2 15,0-3-1-15,0-4-2 0,-2 0 1 16,-2-2 0-16,-4-2-2 0,-1 0-4 16,-3 1 6-16,-2 0 8 0,-1 1 8 15,-3 0 6-15,0 2 5 0,-3-1 2 0,-1 0-2 16,-3 4-9-16,-1-2-8 0,0 3-9 15,-2-1-11-15,-1 1-12 0,0 0-20 0,1 0-34 16,2 2-58-16,1-1-125 0,2-1-172 16,2 2-120-16,0-1-164 0,3-1-185 15,2 3-58-15,2 0 65 0,1 3 144 0,5-1 112 16,2-1 174-16</inkml:trace>
          <inkml:trace contextRef="#ctx0" brushRef="#br1" timeOffset="109497.2627">21344 8080 338 0,'15'2'484'0,"-2"0"43"16,-2 1 44-16,0 1 20 0,-2-1-113 16,1 2-43-16,-3 0-15 0,0 0-7 15,-2 0-22-15,1-1-79 0,-3-1-88 16,-2 1-80-16,0-1-53 0,1-2-32 0,-2 1-22 15,1-2-14-15,-1 0-8 0,0-2-5 16,0 1-3-16,-1 0-13 0,1-1-34 16,-2-4-71-16,1 1-95 0,1-1-95 0,0 0-64 15,1-3-45-15,2-1-82 0,0 1-151 16,1-2-22-16,-1 2 34 0,1-1 30 0,4 3 40 15,0-2 104-15</inkml:trace>
          <inkml:trace contextRef="#ctx0" brushRef="#br1" timeOffset="109969.2899">21833 7751 12 0,'4'-9'429'16,"0"0"68"-16,-1 2 58 0,-2 0 115 16,0 0 12-16,-1 4-60 0,0-1-33 15,-1 2-15-15,0 2-24 0,-4 0-90 0,0 3-131 16,-3 3-100-16,-2 4-71 0,-1 3-39 15,-1 3-22-15,-4 4-12 0,1 6-7 16,-3 2-2-16,2 3-5 0,-1 2-9 0,2 4-11 16,2 1-9-16,3-3-11 0,2 2-9 15,5-3-9-15,6-1-6 0,4-1-1 0,5-4-3 16,6-3 0-16,4-4-3 0,4-3-2 15,4-5-2-15,3-6-5 0,2-3-5 16,-1-5-6-16,-1-4-4 0,-4-3 1 16,-4-2 2-16,-5-3 3 0,-5 1 6 0,-4-2 9 15,-4 2 8-15,-5 0 11 0,-5 3 7 16,-4 2 9-16,-3 2 4 0,-5 1 5 15,-1 3-1-15,-3 4-5 0,-2 0-5 16,-1 3-8-16,1 1-7 0,3 0-4 0,1 3-9 16,3-1-16-16,1 0-29 0,4-1-57 15,2 0-97-15,4-1-222 0,3-2-181 16,6-1-290-16,1-4-151 0,2-3-39 0,2 2 46 15,4-2 196-15,0-3 170 0</inkml:trace>
        </inkml:traceGroup>
        <inkml:traceGroup>
          <inkml:annotationXML>
            <emma:emma xmlns:emma="http://www.w3.org/2003/04/emma" version="1.0">
              <emma:interpretation id="{13C9CEAD-954F-443F-AD1D-717426340808}" emma:medium="tactile" emma:mode="ink">
                <msink:context xmlns:msink="http://schemas.microsoft.com/ink/2010/main" type="inkWord" rotatedBoundingBox="28403,17045 32686,16533 32776,17283 28493,17795"/>
              </emma:interpretation>
              <emma:one-of disjunction-type="recognition" id="oneOf11">
                <emma:interpretation id="interp11" emma:lang="" emma:confidence="1">
                  <emma:literal/>
                </emma:interpretation>
              </emma:one-of>
            </emma:emma>
          </inkml:annotationXML>
          <inkml:trace contextRef="#ctx0" brushRef="#br1" timeOffset="117141.7002">24676 7964 124 0,'0'-6'463'0,"-2"2"70"0,2 1 81 0,-2-2 128 16,2 3-73-16,0-1-62 15,2 0-18-15,2 3-15 0,1 3-44 0,3 0-95 16,2 4-94-16,4 2-81 0,1 2-61 16,1 3-36-16,0 2-21 0,-1 2-16 0,-2 0-18 15,0 1-16-15,-2 1-14 0,-1-3-12 16,-5 1-13-16,-1 2-14 0,-1-3-12 15,-3-1-6-15,0 0-5 0,-3-3-4 16,-1-1-3-16,1-3-1 0,-2-3 0 0,1-2-1 16,-1-4-4-16,1-4-3 0,-1-5 0 15,1-4-4-15,1-5-3 16,0-3-2-16,2-1-2 0,2-4-1 0,3 2-1 15,3-1 2-15,3 1 1 0,2 5 0 16,2-1 2-16,1 6 0 0,2 1 1 0,1 5 2 16,1 2 1-16,0 4 0 0,0 4 1 0,1 1 3 15,-1 3 0-15,-1 3 0 0,-2 2 0 16,-1 1 0-16,-1 2 3 0,-3 1-1 15,-3 0 0-15,1 0 1 0,-5-3 2 16,0 2-1-16,-3-2-1 0,2-3 0 16,-3-1-1-16,0-3-1 0,0-2-1 0,0 1 0 15,0-4-5-15,0-4 2 0,0 1-3 0,0-4 0 16,1-1-1-16,2-2 1 15,3-1 2-15,0-1 1 0,4-4 0 0,1 1-1 16,3 1 2-16,2-2-2 0,1 2 1 16,3 1-2-16,2 2 3 0,2 4 2 0,-2 1-5 15,-2 2 3-15,1 8 0 0,-2-1 1 16,-1 7-1-16,-1 4 1 0,-5 3 5 15,-1 2-2-15,-3 3 2 0,-2-1-2 0,-3 3-6 16,-3-1-14-16,0 1-33 0,0-1-41 16,-3-2-66-16,3-4-103 0,0-3-202 15,3-6-143-15,-1-6-211 0,1-4-171 16,4-6-47-16,0-2 41 0,2-4 175 0,2-4 142 15,-1-2 232-15</inkml:trace>
          <inkml:trace contextRef="#ctx0" brushRef="#br1" timeOffset="117470.719">25536 7851 54 0,'-11'-25'376'0,"0"2"76"0,3 3 45 15,1 1 27-15,1 3-132 0,2 2-139 16,3 2-98-16,1 2-61 0,2 1-41 0,3 1-38 16,1 3-88-16,1 2-161 0,-1 0-151 15,1 3-83-15,0 0-41 0,1 3-7 0,1-1 60 16</inkml:trace>
          <inkml:trace contextRef="#ctx0" brushRef="#br1" timeOffset="117391.7144">25511 7905 312 0,'3'-9'491'0,"-2"6"56"0,2-1 89 0,2 8 89 15,0 0-95-15,1 5-35 0,1 4-11 16,2 0-19-16,0 6-61 0,2 0-129 0,2 0-116 16,0 1-95-16,0 2-63 0,0-3-37 15,0 1-24-15,-2-3-20 0,-3-2-24 0,-1-3-31 16,-3-1-56-16,-3-5-140 0,-2-2-171 15,0-8-103-15,-3-2-81 0,-1-4-105 16,-1-3-120-16,-4-6 10 0,-1-4 102 16,-1 0 66-16,-1-5 78 0,1-4 121 0</inkml:trace>
          <inkml:trace contextRef="#ctx0" brushRef="#br1" timeOffset="117873.7419">25728 7771 214 0,'4'9'514'0,"2"2"118"15,1 2 158-15,-2-1 142 0,2 4-136 0,0 0-74 16,0 0-57-16,0 1-75 0,1-1-124 16,-1 2-111-16,0-2-93 0,0-1-62 15,0 0-48-15,-1-1-34 0,0-3-29 0,-3 0-26 16,1-1-23-16,-3-2-14 0,1-1-12 15,-2-1-16-15,0-1-18 0,-3-1-18 16,0-2-17-16,-1-2-11 0,-3-2-6 0,2-6 1 16,-4-2 12-16,4-7 12 0,-1-3 14 15,2-4 10-15,1-2 9 0,3 0 5 16,5 0 4-16,1 0 3 0,4 2 3 15,4 2 3-15,5 1 3 0,3 4 4 0,3 4 8 16,2 1 4-16,2 6 5 0,0 2 4 16,1 3 4-16,-1 5 1 0,0 2-4 15,0 4-3-15,-3 3-4 0,-1 7-5 0,-3-1-6 16,-4 3 0-16,-6 2-4 0,-2 0-8 15,-5 1-21-15,-2 0-31 0,-4 0-56 16,-3-3-102-16,-2-2-235 0,-1-4-199 16,-2-3-298-16,-2-4-139 0,1-5-34 0,-2-1 50 15,2-3 211-15,-1-1 190 0</inkml:trace>
          <inkml:trace contextRef="#ctx0" brushRef="#br1" timeOffset="118147.7577">26646 7651 115 0,'8'-22'459'0,"-1"3"65"0,0-1 63 0,-2 2 139 15,-2 1-48-15,0 5-52 0,-2 2-18 0,-1 2-17 16,-1 3-35-16,-2 2-118 0,-4 3-123 16,-3 6-98-16,-2 8-56 0,-2 4-29 0,-2 10-11 15,1 5-3-15,1 5-4 0,4 6-8 16,5 3-11-16,2 5-13 0,7 0-15 15,4 0-14-15,7-1-15 0,6-4-9 16,4-3-12-16,8-4-13 0,4-8-20 0,8-4-49 16,6-7-89-16,6-6-236 0,-1-10-261 15,2-6-316-15,-2-8-156 0,-4-6-42 0,-2-1 37 16,-6-2 207-16,-3-5 249 15</inkml:trace>
          <inkml:trace contextRef="#ctx0" brushRef="#br1" timeOffset="123489.0632">27303 7563 77 0,'0'-1'351'0,"1"-2"62"0,1 1 48 0,-2 0-32 0,0-1-75 16,0 0-79-16,1-1-66 0,-1 1-38 15,0 0 1-15,1 2 31 0,-1-2 64 16,0 3 66-16,0-2 60 0,0 1 38 0,-1 1 1 16,1-1-38-16,-1 1-61 0,-1 0-61 15,1 1-62-15,-2 0-55 0,-1 1-41 16,-1 1-27-16,-2 1-21 0,-2 1-11 15,-3 3-6-15,0 3 3 0,-2 1 1 0,-1 2 0 16,0 2-1-16,1 2-3 0,0 1-4 16,2 3-10-16,1-1-5 0,3 3-7 0,2-1-7 15,5 1-2-15,1-2-4 0,2 0 0 16,5-5-1-16,3-1 1 0,2-3-2 15,6-3-1-15,3-4 0 0,4-4-2 16,-1-4 1-16,4-2-2 0,-2-5 0 0,0-1-2 16,0-6-2-16,-2 0 2 0,-4-4-2 15,-1 0 0-15,-5-2 2 0,-3-2 1 16,-4 2 2-16,-4-2-1 0,-3 3 5 15,-3 2 5-15,-2 1 3 0,-2 5 4 0,-3 3 0 16,-1 3 0-16,-1 1-4 0,-2 5-6 16,0 1-5-16,0 1-4 0,2 3-3 0,0 1-5 15,2 2-14-15,3-1-26 0,0-2-40 16,2 3-58-16,3-1-115 0,4 0-201 15,5-2-132-15,2-2-193 0,5 1-180 16,3-3-58-16,-1 1 54 0,3 2 171 0,2 0 129 16,0 0 210-16</inkml:trace>
          <inkml:trace contextRef="#ctx0" brushRef="#br1" timeOffset="123672.0737">27688 7705 35 0,'7'7'441'0,"-2"0"63"0,-2-4 38 16,0 4 51-16,0-3-26 0,-1-1-93 0,1 0-54 15,0 0-32-15,0 0-20 0,1 0-41 0,0-2-121 16,-3 0-173-16,5-3-187 0,-2-2-210 16,0-4-266-16,1-2-141 0,0 0-66 0,0 0 43 15,1 1 110-15,0-1 167 0</inkml:trace>
          <inkml:trace contextRef="#ctx0" brushRef="#br1" timeOffset="124144.1007">27911 7459 98 0,'-2'-4'455'0,"0"-2"73"0,2 0 115 0,-2 0 153 16,2 0-47-16,0-2-75 0,2 2-40 15,-1 0-38-15,2 1-91 0,1-2-135 0,1 0-118 16,2 3-83-16,0-2-53 0,3 2-32 16,-1-3-20-16,2 4-17 0,0 0-16 0,0 0-12 15,0 2-2-15,-1 1-5 0,0 0-5 16,-2 3-3-16,-3 1 1 0,0 3-2 0,-3 3-6 15,-3 2 3-15,-3 3 0 0,-3 4 0 16,-3 0 1-16,-1 2 2 0,-1 0-1 0,2-2-2 16,1-3 0-16,0-4 0 0,3 1 2 15,1-6 2-15,3 0 3 0,0-2 4 16,4-2 9-16,2 0 5 0,3-2 4 0,2 0 2 15,5-1 5-15,1 0 1 0,2 2-3 16,2 0-2-16,0 2-4 0,-2 2-1 0,1 1-2 16,-3 3 0-16,-3 0 5 0,-2 0 6 15,-3 3 7-15,-3 1 3 0,-4 0 0 0,-4-1-4 16,-3 1-7-16,-3 0-9 0,-2-2-8 15,-3-1-9-15,-3-1-14 0,-2-2-20 0,3-3-32 16,-3-2-44-16,0-1-71 0,2-4-123 16,1 0-209-16,4-6-192 0,0 0-257 0,5-2-110 15,2-1-12-15,2 1 81 0,4 3 196 16,3-3 196-16</inkml:trace>
          <inkml:trace contextRef="#ctx0" brushRef="#br1" timeOffset="124323.1109">28358 7664 94 0,'11'5'452'0,"-3"4"58"0,-3 0 36 0,-2-1 33 0,-3 3-132 0,-3 3-133 16,1 1-81-16,-4 1-49 0,2 0-33 0,0 1-46 15,0-1-87-15,1 0-73 0,2 0-99 16,-2-4-174-16,3-1-175 0,0-2-78 0,3-2-10 15,-1-2 10-15,3-4 67 0</inkml:trace>
          <inkml:trace contextRef="#ctx0" brushRef="#br1" timeOffset="124787.1374">28594 7272 259 0,'0'-8'467'0,"0"0"53"0,0 1 68 0,-1 1 54 15,-1 1-57-15,1 1-39 0,0 2-9 16,-3 0 6-16,-1 5-26 0,0-1-86 0,-2 3-109 15,-1 4-80-15,0 2-57 0,-3 2-47 16,0 3-31-16,0 2-21 0,0 2-18 0,0 1-13 16,0 1-16-16,1 2-10 0,2-2-11 15,2 1-9-15,3-2-4 0,3 0 0 16,3-4-1-16,3 0 0 0,3-5 0 0,2-2 2 15,4-5-1-15,5-2-1 0,0-6-1 0,4-2 0 16,-1-3 2-16,-1-3-1 0,-3 0-1 16,-1-2 1-16,-4-3 0 0,-3 1-2 0,-1-1 0 15,-5 2-1-15,-2-3 1 0,-3 3 2 16,-3 0-3-16,-1 1 4 0,-2 0-4 0,-2 3 1 15,-1-1-2-15,-2 3 0 0,0-2-2 16,-2 2-2-16,4 2-8 0,-2 1-14 16,2-2-23-16,1 5-40 0,1-2-80 0,2 2-151 15,2 1-155-15,0-2-96 0,5 2-138 16,-1 0-167-16,3 1-49 0,2 1 85 0,0 1 127 15,3 2 89-15,2 1 153 0</inkml:trace>
          <inkml:trace contextRef="#ctx0" brushRef="#br1" timeOffset="125090.1548">28930 7404 180 0,'0'3'510'0,"0"3"140"0,-2 1 176 15,1-1 138-15,0 1-131 0,-1-1-99 16,0 1-84-16,0 0-117 0,1 0-161 0,-1-2-133 15,2 1-91-15,0-3-60 0,0 3-36 16,0-4-31-16,2 0-34 0,-2-2-62 0,3 0-176 16,-1-3-191-16,2-6-231 0,1-2-246 15,-1-3-113-15,0 0-16 0,0 0 135 16,-1 1 166-16,-1-2 221 0</inkml:trace>
        </inkml:traceGroup>
        <inkml:traceGroup>
          <inkml:annotationXML>
            <emma:emma xmlns:emma="http://www.w3.org/2003/04/emma" version="1.0">
              <emma:interpretation id="{48D124B5-8F12-42A0-A24C-82C8655539B2}" emma:medium="tactile" emma:mode="ink">
                <msink:context xmlns:msink="http://schemas.microsoft.com/ink/2010/main" type="inkWord" rotatedBoundingBox="32712,16028 33571,15926 33695,16958 32836,17060"/>
              </emma:interpretation>
              <emma:one-of disjunction-type="recognition" id="oneOf12">
                <emma:interpretation id="interp12" emma:lang="" emma:confidence="1">
                  <emma:literal>8)</emma:literal>
                </emma:interpretation>
                <emma:interpretation id="interp13" emma:lang="" emma:confidence="0">
                  <emma:literal>2)</emma:literal>
                </emma:interpretation>
                <emma:interpretation id="interp14" emma:lang="" emma:confidence="0">
                  <emma:literal>8]</emma:literal>
                </emma:interpretation>
                <emma:interpretation id="interp15" emma:lang="" emma:confidence="0">
                  <emma:literal>8}</emma:literal>
                </emma:interpretation>
                <emma:interpretation id="interp16" emma:lang="" emma:confidence="0">
                  <emma:literal>8,</emma:literal>
                </emma:interpretation>
              </emma:one-of>
            </emma:emma>
          </inkml:annotationXML>
          <inkml:trace contextRef="#ctx0" brushRef="#br1" timeOffset="125601.184">29012 7188 70 0,'3'-6'438'0,"1"1"59"15,-1 0 45-15,2-1 70 0,1 0-24 0,2 2-45 16,2-2-9-16,1 2 10 0,1 4 4 0,3-3-29 15,0 3-123-15,3 0-97 0,2 3-76 16,0 1-51-16,2 2-32 0,0 1-27 0,2 3-17 16,-1 1-16-16,-2 0-17 0,-2 3-16 15,-4 0-13-15,-4 2-12 0,-3 0-7 16,-5 2-2-16,-3-1-2 0,-4 0-1 0,-4 0 0 15,-3 0-3-15,-5-2 1 0,-3 0-2 16,-1-2-1 0,-2-5 0-16,-2 0-1 0,1-2 0 0,1-2 0 0,0-4-1 0,3-1 0 15,-2-4-2-15,4-3 0 0,2 0 0 0,3-5-1 16,1 0 0-16,7 0-4 0,1-3-6 15,6-2-10-15,2-2-9 0,6-1-11 0,2-1-6 16,2 0-5-16,3 0 2 0,-2-2 4 16,1 2 9-16,-2-2 8 0,-1 0 8 0,-3 2 6 15,-2-1 7-15,-3 1 4 0,-4-1 2 16,-3 4 2-1,-3-3 0-15,-3 2 0 0,-1 2-1 0,-5 1 1 0,1 1 1 0,-3 2-1 16,1 5-1-16,0 1 0 0,-1 3-2 16,3 5 0-16,-2 5-3 0,0 4 1 0,2 3 0 15,0 6 1-15,1 3 1 0,1 1-1 16,5 4-17-16,2-1-39 0,4 1-78 15,3-3-165-15,7-1-159 0,6-2-157 0,1-4-236 16,4-4-117-16,2-5-6 0,1-1 122 16,3-6 135-16,1-2 146 0</inkml:trace>
          <inkml:trace contextRef="#ctx0" brushRef="#br1" timeOffset="125838.1976">29357 6706 329 0,'6'-16'490'16,"2"-1"76"-16,3 2 142 0,4 2 73 0,2 3-92 15,5 2-52-15,1 6-17 0,5 2-35 16,3 4-104-16,4 8-101 0,2 4-80 0,3 5-53 16,1 8-35-16,-1 5-26 0,-3 3-28 0,-3 6-37 15,-3 6-35-15,-7 2-27 0,-6 5-26 16,-8 4-28-16,-9 1-29 0,-10 3-42 0,-11-2-71 15,-10 0-169-15,-11-3-247 0,-13-2-364 16,-10-2-179-16,-13-1-71 0,-10-2 12 0,-8-2 137 16,-3-2 235-16,-1-6 367 0</inkml:trace>
        </inkml:traceGroup>
      </inkml:traceGroup>
    </inkml:traceGroup>
  </inkml:traceGroup>
</inkml:ink>
</file>

<file path=ppt/ink/ink1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2:28.435"/>
    </inkml:context>
    <inkml:brush xml:id="br0">
      <inkml:brushProperty name="width" value="0.06667" units="cm"/>
      <inkml:brushProperty name="height" value="0.06667" units="cm"/>
      <inkml:brushProperty name="fitToCurve" value="1"/>
    </inkml:brush>
  </inkml:definitions>
  <inkml:trace contextRef="#ctx0" brushRef="#br0">32 112 315 0,'-10'6'480'15,"2"-2"39"-15,1-2 22 0,3 0-49 16,1 0-194-16,3-2-110 0,0 0-55 0,5 0-30 16,2 0-18-16,7-2-14 0,4-2-18 15,4-4-27-15,4 0-35 0,6-2-27 16,2 1-25-16,5-4-65 0,-1 0-150 0,2 1-159 15,0-2-68-15,-3 2-29 0,1-1-4 16,-2 3 49-16</inkml:trace>
</inkml:ink>
</file>

<file path=ppt/ink/ink17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7:36.316"/>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9E809F4F-F2F2-4A19-8D9D-A4A9C396BC0F}" emma:medium="tactile" emma:mode="ink">
          <msink:context xmlns:msink="http://schemas.microsoft.com/ink/2010/main" type="inkDrawing" rotatedBoundingBox="16173,3726 17197,6833 16653,7013 15629,3905" semanticType="verticalRange" shapeName="Other">
            <msink:sourceLink direction="with" ref="{CA90209B-7B08-455B-AAC7-B7D0CC9B0E13}"/>
            <msink:sourceLink direction="with" ref="{5A2696DF-AED0-491D-A379-D21189E39D3F}"/>
          </msink:context>
        </emma:interpretation>
      </emma:emma>
    </inkml:annotationXML>
    <inkml:trace contextRef="#ctx0" brushRef="#br0">-8 85 126 0,'-1'-3'377'0,"1"-4"57"15,1 4 43-15,1-3-41 0,0 2-98 16,3-2-89-16,1 0-72 0,4 0-52 0,2-2-39 16,6 2-27-16,4-2-20 0,6 0-11 15,5 2 0-15,4 3 2 0,1-1 0 16,2 4 2-16,-1 4 3 0,-1 3 4 0,-3 5 9 15,-2 4 12-15,-2 7 20 0,-3 5 46 16,-2 6 50-16,-1 7 30 0,-3 6 13 16,0 2 7-16,0 6-9 0,-2 5-36 15,4 5-43-15,0 3-32 0,3 9-26 0,1 2-20 16,1 7-18-16,2 3-14 0,-1 5-11 15,3 0-4-15,-1 3-6 0,1 2-2 16,0 2 3-16,-2 1 3 0,1-1 0 0,-3-4 0 16,-2 0 1-16,-1-7-2 0,-2-1-3 15,-4-5-2-15,0-3-1 0,-3-7-1 16,0-4-1-16,-3-5 2 0,-1-5 2 0,0-5 3 15,-2-3 5-15,0-3 9 0,0-4 5 16,-2-2 7-16,0-3-1 0,-1-4-1 16,-1-4-6-16,0 0-8 0,-2-5-5 0,1-3-3 15,-4-3-3-15,1-3 0 0,-1 0 3 16,0-3-1-16,0-3 2 0,-1 1-3 15,2-2-1-15,0 2-2 0,-1-2 1 16,1 0 0-16,0 1-1 0,0-2 0 0,-1 0-1 16,0-2 1-16,-1 2-3 0,0-1 0 15,1-2 0-15,-2 2 3 0,0-1 3 16,-2-2 4-16,0 0 11 0,-1 0 5 0,-3 2 5 15,-2-1 2-15,-3 1-2 0,-3 3-5 16,-1-1-9-16,-3 2-6 0,-1-2-7 0,-3 2-1 16,-1-2-2-16,-2-2-1 0,0 1-9 15,-2-3-25-15,1-1-50 0,0-1-111 16,1-3-127-16,1-1-85 0,2-4-180 15,0-2-194-15,3-1-66 0,1-6 49 0,5 0 92 16,0-3 69-16,6-1 178 0</inkml:trace>
  </inkml:traceGroup>
</inkml:ink>
</file>

<file path=ppt/ink/ink17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8:18.437"/>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5803312E-73FE-4172-94C3-9D9F99D983E8}" emma:medium="tactile" emma:mode="ink">
          <msink:context xmlns:msink="http://schemas.microsoft.com/ink/2010/main" type="inkDrawing" rotatedBoundingBox="25375,3635 25696,6373 24711,6488 24391,3750" semanticType="verticalRange" shapeName="Other">
            <msink:sourceLink direction="with" ref="{0BE0CEB3-3B8B-4324-8665-2727D5F330E2}"/>
            <msink:destinationLink direction="with" ref="{5CB6D651-8F9A-41D4-B104-EB936E710893}"/>
          </msink:context>
        </emma:interpretation>
      </emma:emma>
    </inkml:annotationXML>
    <inkml:trace contextRef="#ctx0" brushRef="#br0">-309-1930 5 0,'-1'-8'369'0,"-4"2"56"0,-1 2 31 16,-5 0 10-16,-3 1-123 0,-3 2-113 15,-2 3-75-15,-3 1-49 0,0 1-22 16,-4 1-19-16,1 1-12 0,0 2-11 15,2-2-13-15,1 0-7 0,1 2-6 0,2-2-4 16,1 0-2-16,2-1-6 0,3 1 2 16,1-1-1-16,2-1-2 0,2-1-2 0,1 3 1 15,0-2 1-15,1-1-3 0,0 1 0 16,-1 1 3-16,2 1-1 0,-2-1-1 15,1 4-2-15,-1-2 0 0,2 3-1 16,-2 3-2-16,0 2 1 0,-1 1 1 16,1 4 2-16,-1 2 0 0,1 4-2 0,-1-1 0 15,1 4 2-15,0 3 0 0,-1 4 2 16,1 2 0-16,-2 4 1 0,3 2 0 15,0 3 1-15,2 4 2 0,1 3 8 0,0 4 7 16,3 4 7-16,3 0 8 0,0 5 6 16,2 2 3-16,4 0-6 0,-1 1-2 0,3-2-7 15,1 0-4-15,2 0-5 0,0-1-4 16,1 0-3-16,0-2 1 0,0-2 3 15,0-4 5-15,1 2 0 0,-3-6 2 16,1 0 0-16,0 0-2 0,-2 0 0 0,-2-4 1 16,-1-1 5-16,1-3 12 0,-2-3 17 15,-1 1 20-15,-1-1 12 0,1-1 7 16,-2-1 5-16,1-4-6 0,-2-1-16 0,1-2-12 15,2-4-10-15,-1-1-6 0,0-5-6 16,0-2-6-16,-1-3 7 0,2-3-6 16,-1 0-3-16,1-3-5 0,0-1-9 15,-1 1 0-15,3-2-6 0,-1 0-6 0,0 1 2 16,-1 1-5-16,0-2 0 0,0 0-4 15,-2-2 0-15,1 2 2 0,-2-2-6 16,0-1 0-16,0-2 2 0,-1 0 0 0,0-4 3 16,-1 0 0-16,1 1 2 0,0-1 8 15,0 0 13-15,1-3 14 0,0 1 10 0,1-1 9 16,1 1 6-16,-1 0-5 0,2 0-11 15,3 1-11-15,0-2-12 0,5 1-5 16,3 2-7-16,4-3-3 0,2 1-1 16,7-1-2-16,4-1-1 0,2-1-6 0,6 0-27 15,2-2-99-15,2-2-126 0,3-4-111 16,2-2-238-16,2-5-168 0,3-4-62 15,1-5 52-15,4-6 96 0,0-10 99 16</inkml:trace>
  </inkml:traceGroup>
</inkml:ink>
</file>

<file path=ppt/ink/ink17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8:06.394"/>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5CB6D651-8F9A-41D4-B104-EB936E710893}" emma:medium="tactile" emma:mode="ink">
          <msink:context xmlns:msink="http://schemas.microsoft.com/ink/2010/main" type="inkDrawing" rotatedBoundingBox="25130,3914 25246,4551 25204,4558 25087,3922" semanticType="callout" shapeName="Other">
            <msink:sourceLink direction="with" ref="{5803312E-73FE-4172-94C3-9D9F99D983E8}"/>
          </msink:context>
        </emma:interpretation>
      </emma:emma>
    </inkml:annotationXML>
    <inkml:trace contextRef="#ctx0" brushRef="#br0">-206-1641 175 0,'-1'-4'396'16,"1"-2"56"-16,0-1 43 0,0 0-46 15,0-1-120-15,0 2-84 0,1-1-41 16,-1-1 1-16,0 2 38 0,1 0 50 0,-1 2 48 15,2-2 34-15,-2 4 8 0,0 0-29 16,0 0-61-16,0 0-67 0,0 2-58 16,0 0-47-16,0 1-22 0,1 3-8 15,-1 2-2-15,3 5 2 0,0 1 4 0,-1 4 1 16,0 4-12-16,-1 3-9 0,1 0-5 15,-1 5-6-15,0 0-8 0,1 3-7 16,-1 0-7-16,2 2-10 0,0-1-11 0,-1 0-11 16,2-1-4-16,3-1-3 0,-1-3 1 15,2-1-1-15,-1-1-2 0,0-3 2 0,1-2-2 16,-1-2-8-16,-2-2-22 0,2-2-49 15,-1-2-75-15,-1-2-175 0,-1-1-148 16,2-2-113-16,-3-1-178 0,-1-2-146 16,0 2-28-16,-2-2 118 0,-2 1 120 0,1 2 109 15,-3 0 187-15</inkml:trace>
  </inkml:traceGroup>
</inkml:ink>
</file>

<file path=ppt/ink/ink17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7:15.941"/>
    </inkml:context>
    <inkml:brush xml:id="br0">
      <inkml:brushProperty name="width" value="0.06667" units="cm"/>
      <inkml:brushProperty name="height" value="0.06667" units="cm"/>
      <inkml:brushProperty name="color" value="#808080"/>
      <inkml:brushProperty name="fitToCurve" value="1"/>
    </inkml:brush>
    <inkml:brush xml:id="br1">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4FE50B9-07D4-4BF1-A8FB-2A708BCCE061}" emma:medium="tactile" emma:mode="ink">
          <msink:context xmlns:msink="http://schemas.microsoft.com/ink/2010/main" type="writingRegion" rotatedBoundingBox="3459,3310 31815,1903 32390,13493 4035,14900"/>
        </emma:interpretation>
      </emma:emma>
    </inkml:annotationXML>
    <inkml:traceGroup>
      <inkml:annotationXML>
        <emma:emma xmlns:emma="http://www.w3.org/2003/04/emma" version="1.0">
          <emma:interpretation id="{C2FD7E4B-CE61-42D3-9EFF-A08D78543D67}" emma:medium="tactile" emma:mode="ink">
            <msink:context xmlns:msink="http://schemas.microsoft.com/ink/2010/main" type="paragraph" rotatedBoundingBox="8525,3059 31815,1903 31869,3006 8579,4162" alignmentLevel="2"/>
          </emma:interpretation>
        </emma:emma>
      </inkml:annotationXML>
      <inkml:traceGroup>
        <inkml:annotationXML>
          <emma:emma xmlns:emma="http://www.w3.org/2003/04/emma" version="1.0">
            <emma:interpretation id="{DEAE2AE1-3F64-440C-9FC1-8DBACD3D41AE}" emma:medium="tactile" emma:mode="ink">
              <msink:context xmlns:msink="http://schemas.microsoft.com/ink/2010/main" type="line" rotatedBoundingBox="8525,3059 31815,1903 31869,3006 8579,4162"/>
            </emma:interpretation>
          </emma:emma>
        </inkml:annotationXML>
        <inkml:traceGroup>
          <inkml:annotationXML>
            <emma:emma xmlns:emma="http://www.w3.org/2003/04/emma" version="1.0">
              <emma:interpretation id="{6A06BAE5-DCB0-4D89-9C92-567AEB538DAF}" emma:medium="tactile" emma:mode="ink">
                <msink:context xmlns:msink="http://schemas.microsoft.com/ink/2010/main" type="inkWord" rotatedBoundingBox="8537,3306 9932,3237 9963,3874 8569,3943"/>
              </emma:interpretation>
              <emma:one-of disjunction-type="recognition" id="oneOf0">
                <emma:interpretation id="interp0" emma:lang="" emma:confidence="1">
                  <emma:literal/>
                </emma:interpretation>
              </emma:one-of>
            </emma:emma>
          </inkml:annotationXML>
          <inkml:trace contextRef="#ctx0" brushRef="#br0">4816-5899 262 0,'-1'0'448'0,"-1"-2"53"0,0 2 33 16,0 2-67-16,1 0-87 0,1 3-57 0,1 4 15 15,3 2 35-15,1 4 47 0,1 5 35 16,1 2-1-16,2 4-32 0,-3 2-80 16,4 2-72-16,-2 2-65 0,1 0-60 0,-1 0-41 15,-1-1-27-15,0 0-14 0,-3-3-12 16,-2-2-11-16,1-1-7 0,0-2-6 15,-2-6-6-15,1-1-4 0,-1-5-1 0,2-1 7 16,-3-3 11-16,1-3 9 0,-1-4 6 16,-1-4 0-16,-1-4-1 0,0-4-11 0,-2-6-14 15,-1-5-13-15,1-5-11 16,-1-5-7-16,1-6-7 0,0-4-3 0,2-3-2 15,2-1-4-15,2 0-1 0,2 2-3 16,3 1 2-16,1 4 0 0,3 5 1 0,1 4 5 16,1 4 5-16,2 4 1 0,0 4 4 15,0 6 3-15,0 1 0 0,2 8 0 16,-1 1-1-16,-1 6 5 0,2 3 0 15,-4 5-1-15,0 2-2 0,-2 6 3 0,-4 3 0 16,-3 4-2-16,-4 3-2 0,-6 0-2 16,-3 5-4-16,-4-2-5 0,-5 1-6 0,-4-1-2 15,-1-3-4-15,-3-4 4 0,0-4 5 16,-2-5 8-16,4-4 7 0,0-2 7 15,2-7 11-15,3-2 7 0,1-2 9 16,6-2 6-16,1-1 5 0,4 0-3 0,1 0-1 16,3 0-4-16,3 1-9 0,3 0-7 15,4 2-7-15,4 1-3 0,6 1-4 16,3 5-4-16,4 0-1 0,2 4 2 0,3 0 2 15,0 2 3-15,-1 0-1 0,3 2 2 16,-2-1 0-16,-1 1-2 0,-1-1-3 0,-1 1-17 16,-4-1-17-16,0-2-40 0,-3 1-97 15,-1-2-193-15,-2-4-139 0,-1-1-193 16,-1-4-220-16,-1-1-84 0,-1-1 31 15,2-2 156-15,1 1 124 0,1 0 197 0</inkml:trace>
          <inkml:trace contextRef="#ctx0" brushRef="#br0" timeOffset="484.0277">5747-5921 201 0,'-3'2'440'0,"1"-2"60"16,0 0 43-16,1 1 4 0,1-1-4 15,3 0 1-15,-1 0-1 0,2 0 11 0,5-1 4 16,0-1-59-16,4 2-114 0,2-4-117 16,4 2-93-16,2-2-69 0,1 0-44 0,1-2-30 15,1 2-25-15,-1-1-36 0,-2 1-69 16,-2-1-197-16,-3 0-147 0,-2-1-190 15,-2 0-240-15,-3 0-101 0,-2 2-8 16,-5 4 157-16,-2 0 126 0,-2 0 182 0</inkml:trace>
          <inkml:trace contextRef="#ctx0" brushRef="#br0" timeOffset="668.0382">5889-5754 175 0,'-7'16'435'0,"1"-3"59"16,4 0 41-16,-1-4-8 0,3-2-74 0,0 0-20 15,3-1-7-15,2-4 6 0,5-1-2 16,1-1-30-16,4-1-65 0,4-1-101 15,3-2-91-15,2-2-93 0,2 0-125 0,0 2-137 16,0-2-117-16,0-1-117 0,-3 2-205 16,-2-1-137-16,-2 1-5 0,-4 0 71 0,-1 0 79 15,-1 1 98-15</inkml:trace>
        </inkml:traceGroup>
        <inkml:traceGroup>
          <inkml:annotationXML>
            <emma:emma xmlns:emma="http://www.w3.org/2003/04/emma" version="1.0">
              <emma:interpretation id="{EE076E55-F201-41FD-B94B-D8BECF87C2CD}" emma:medium="tactile" emma:mode="ink">
                <msink:context xmlns:msink="http://schemas.microsoft.com/ink/2010/main" type="inkWord" rotatedBoundingBox="11659,2903 12385,2867 12423,3635 11697,3671"/>
              </emma:interpretation>
              <emma:one-of disjunction-type="recognition" id="oneOf1">
                <emma:interpretation id="interp1" emma:lang="" emma:confidence="1">
                  <emma:literal/>
                </emma:interpretation>
              </emma:one-of>
            </emma:emma>
          </inkml:annotationXML>
          <inkml:trace contextRef="#ctx0" brushRef="#br0" timeOffset="3889.2224">7905-6420 269 0,'-3'0'443'0,"2"0"56"16,-1-3 26-16,2 2-78 0,2-1-108 0,-1-1-97 15,2 2-72-15,2-2-38 0,2 0-14 16,3 0-5-16,4 0 6 0,1 2 14 16,4 0 21-16,2 1 23 0,-1 1 16 0,1 2 11 15,-2 1-4-15,-1 2-16 0,-3-2-34 16,-1 2-33-16,-5-3-26 0,1 4-20 15,-4-1-5-15,-2-1 0 0,-2-1 6 0,0 3 10 16,-2 0 9-16,-2 0 2 0,1 2-3 16,-2-2-5-16,-1 2-8 0,0 0-9 15,-1 1-13-15,-1 2-12 0,1 0-10 16,-2-1-6-16,1 3-7 0,-1-2 0 0,2 1 1 15,-1 0 4-15,1-2 8 0,1-1 5 16,-2-2 4-16,3 2 3 0,1-4-4 16,-1-3-3-16,2 1-7 0,-2 1-2 0,3-4-3 15,-2 2-1-15,2-3 1 0,0 1 2 16,0-1-1-16,0 0 0 0,0 0-2 15,0 0-6-15,0 0-2 0,0 0-4 16,2 0-3-16,-2 0-3 0,0 0-4 0,0 0 2 16,0 0-3-16,0 0-1 0,0 0 2 15,0 0-3-15,0 0-1 0,0 0 0 16,0 0-1-16,0 0 2 0,0 0-3 0,0 0 3 15,0 1 4-15,0-1-3 0,0 0-1 16,0 1 0-16,0-1 1 0,0 0-1 16,0 0-1-16,0 0 2 0,-2 0 0 0,2 0 1 15,0 0 0-15,0 0-1 0,0 0 2 16,0 0 0-16,0 0 0 0,0 0 1 15,0 0 1-15,0 0-1 0,0 0-3 0,0 0 0 16,0 0 0-16,0 0-1 0,0 0-1 16,0 0 0-16,0 0 4 0,0 0-2 15,0 0 0-15,0 0 1 0,0 0 1 16,0 0 0-16,0 0-3 0,0 0 0 0,0 0 1 15,0 0-1-15,0 0 0 0,0 0 0 16,0 0 0-16,0 0 0 0,0 0 0 0,0 0 0 16,0 0 0-16,0 0 0 0,0 0-1 15,0 0-1-15,0 0 2 0,0 0 2 16,0 0-3-16,0 0 1 0,0 0 1 15,0 0 0-15,0 0-1 0,0 0 0 0,2 0 0 16,-2 0 0-16,0 0 2 0,0 0 0 16,0 0-1-16,0 0 0 0,0 0-1 15,0 0-1-15,0 0-2 0,0 0 1 16,0 0 1-16,0 0 1 0,0 0 1 0,0 0 0 15,0 0-1-15,0 0 1 0,0 0-1 16,0 0-1-16,0 0 0 0,0 0 0 0,-2 0 1 16,2 0-1-16,0 0-1 0,0 0 2 15,0 0 1-15,0 0 1 0,0 0-1 16,0 0-1-16,0 0 2 0,0 0-1 15,0 0-1-15,0 0-3 0,0 0 2 0,0 0 0 16,0 0 1-16,0 0 0 0,0 0 1 16,0 0 4-16,0 0-2 0,0 0 0 15,0 0 1-15,0 0-4 0,0 0 0 16,-1 0-2-16,1 0-1 0,0 0 2 0,-1 0 0 15,-1 0 1-15,2 0 0 0,0 0 2 16,0 0-1-16,0 0 0 0,0 0 0 0,0 0-1 16,0 0 0-16,0 0 1 0,0 0 3 15,2 0-1-15,-2 0 0 0,0 0 1 16,0 0-1-16,0 0 0 0,0 0-1 0,0 0 0 15,0 0 1-15,0 0-1 0,0 0 1 16,0 0 0-16,0 0 0 0,0 0-1 16,0 0 0-16,0 0-1 0,0 0-1 15,0 0 0-15,0 0-1 0,0 0 2 0,0 0-1 16,0 0 0-16,0 0 0 0,0 0-2 15,0 0 1-15,0 0-2 0,0 0 2 16,0 2-1-16,0-1 0 0,0-1 2 16,0 0-1-16,0 0-1 0,0 0 0 0,0 0-1 15,0 0 3-15,0 0 1 0,0 0 0 16,0 0-1-16,0 0 1 0,1 0 1 15,-1 1-3-15,1-1-1 0,1 2-2 0,-1-1 3 16,1-1 1-16,0 1 0 0,1 0 1 16,1-1 2-16,-1 0 1 0,2 0 1 15,0 0 0-15,0 0-1 0,1-2-2 0,0 1 1 16,3-2-1-16,-1 0 2 0,0 0-2 15,0-3-1-15,1-1 2 0,-1 1-2 16,0 0 0-16,-1-3-3 0,-1 1 2 0,-1 1 0 16,-1-2 0-16,0 2 0 0,0-1-1 15,-2 4 1-15,1-2 1 0,-3 2 0 16,1 1 2-16,0-1-3 0,-1 1 1 0,0 3 0 15,0-2-2-15,0 4-1 0,0-2-5 16,0 4 2-16,2 2 0 0,-1 4 1 16,2 2 1-16,-2 1 5 0,2 5 5 15,0 2 2-15,1 1 5 0,0 5 1 16,-1-1 3-16,1 4 2 0,1 2-1 0,-1 2-3 15,-1-1-1-15,0-1-2 0,-2 2 0 0,-1-2-4 16,-1 0-2-16,-3-1 2 0,0-2-2 16,-2 0-1-16,-1-5-2 0,0-3 0 15,-1-2 2-15,1-3-3 0,0-4 2 0,-2-4-2 16,1 0 0-16,-2-4 0 0,-1-3 0 15,1-3 1-15,1 0 0 0,-1-4-3 16,2 0 1-16,0-2-2 0,1-4 2 16,0 2-2-16,3-1 1 0,0-2 1 0,1 0 2 15,3-1 1-15,0 1-2 0,3 0-1 16,2 1 2-16,1-2-1 0,2 2-3 0,0 0 0 15,3 2 0-15,1-2-7 16,2 2-12-16,0 1-18 0,0 0-26 0,1 1-44 16,-1 1-82-16,-1 0-175 0,0-1-138 15,-1-1-149-15,-1 0-237 0,0 0-94 0,0 3 9 16,-1 1 140-16,1 1 129 0,1 0 157 15</inkml:trace>
          <inkml:trace contextRef="#ctx0" brushRef="#br0" timeOffset="4099.2342">8525-6050 63 0,'0'3'434'0,"0"1"59"0,0 2 46 16,1 0 63-16,1 1-64 0,0 2-57 15,3 1-14-15,-1 2 14 0,3 2-3 0,-1 1-41 16,3 1-93-16,-2 1-96 0,1-1-87 15,0 0-74-15,-1 1-67 0,0-2-116 16,0 2-172-16,0-4-124 0,-2-2-207 0,1 0-216 16,-1-3-90-16,1-3 32 0,2-1 125 15,0-4 100-15,0-4 195 0</inkml:trace>
        </inkml:traceGroup>
        <inkml:traceGroup>
          <inkml:annotationXML>
            <emma:emma xmlns:emma="http://www.w3.org/2003/04/emma" version="1.0">
              <emma:interpretation id="{97328A90-23C9-49BE-9482-1F72406A3507}" emma:medium="tactile" emma:mode="ink">
                <msink:context xmlns:msink="http://schemas.microsoft.com/ink/2010/main" type="inkWord" rotatedBoundingBox="13565,2886 14919,2818 14963,3703 13609,3770"/>
              </emma:interpretation>
              <emma:one-of disjunction-type="recognition" id="oneOf2">
                <emma:interpretation id="interp2" emma:lang="" emma:confidence="1">
                  <emma:literal>2</emma:literal>
                </emma:interpretation>
                <emma:interpretation id="interp3" emma:lang="" emma:confidence="0">
                  <emma:literal>z</emma:literal>
                </emma:interpretation>
                <emma:interpretation id="interp4" emma:lang="" emma:confidence="0">
                  <emma:literal>Z</emma:literal>
                </emma:interpretation>
                <emma:interpretation id="interp5" emma:lang="" emma:confidence="0">
                  <emma:literal>•</emma:literal>
                </emma:interpretation>
                <emma:interpretation id="interp6" emma:lang="" emma:confidence="0">
                  <emma:literal>1</emma:literal>
                </emma:interpretation>
              </emma:one-of>
            </emma:emma>
          </inkml:annotationXML>
          <inkml:trace contextRef="#ctx0" brushRef="#br0" timeOffset="4907.2806">9837-6436 147 0,'-6'-3'408'16,"2"-1"70"-16,-1 1 41 0,2-1-38 16,-1 1-95-16,1 0-86 0,-1 1-73 0,1 2-38 15,3 2 34-15,0 1 56 0,0 4 57 16,2 3 52-16,2 2 32 0,0 2 5 15,1 1-50-15,2 5-69 0,0-2-76 16,3 1-73-16,-1-1-47 0,2 0-33 0,-1-1-21 16,1-1-20-16,0-3-10 0,0-3-10 15,0 0-4-15,0-2-2 0,3-4-3 16,0-4-1-16,1 0-1 0,0-4-1 0,1-4 1 15,-1-2-3-15,-1-1-1 0,-1-4-3 16,-4-1 0-16,1 0 0 0,-3 0-1 16,0 0 5-16,-3 4 4 0,-2 1 9 15,0 2 4-15,-1 3 5 0,-1 1-2 0,0 3-6 16,0 4-3-16,3 5 1 0,1 6 6 15,4 4 4-15,1 7 10 0,2 3 12 0,2 7 6 16,4 3-4-16,3 4-3 0,2 2-5 16,0 1-6-16,-1 4-6 0,-2-2-5 15,-4 2 0-15,-2-1-6 0,-5-1-3 0,-2-1-1 16,-6-3-5-16,-3 0-2 0,-4-7-4 15,-3-3 1-15,-2-7 0 0,-5-5 0 16,-2-5-3-16,-3-7-1 0,-3-5-1 16,-1-7-5-16,2-2-1 0,-3-6-1 0,5-4 1 15,0-1 0-15,5-4 2 0,0 0 0 16,3-4 1-16,5 1-1 0,2 0 0 0,3 1 0 15,4 1-6-15,2 0-6 0,5 1-12 16,4 2-17-16,3 0-23 0,3 3-38 16,2 1-54-16,1 1-114 0,4 1-159 0,1 0-100 15,-2 2-191-15,0 1-182 16,2 2-58-16,-2-2 60 0,-1 4 140 0,0 2 100 15,-1 0 205-15</inkml:trace>
          <inkml:trace contextRef="#ctx0" brushRef="#br0" timeOffset="5291.3026">10608-6010 210 0,'6'-4'497'0,"2"3"81"15,2-4 143-15,1 1 132 0,2 1-143 16,3-1-72-16,0-2-45 0,3 3-45 16,2 2-120-16,2-1-112 0,2 4-90 15,1-1-69-15,0 2-47 0,1 3-31 0,-4 0-18 16,-2 0-17-16,-5 3-14 0,-2-1-5 15,-6 4-9-15,-5 2-3 0,-5 0-2 16,-4 4-1-16,-4 1 1 0,-5 2-3 0,-4 0 1 16,-2 2-2-16,0-4-2 0,1 3-2 15,0-2-2-15,4-3-1 0,1-3 2 16,4-2 3-16,2-3 5 0,4-2 1 15,4-1 2-15,3-3 2 0,5-2-1 0,7-1-2 16,5-1-8-16,7-2-18 0,5-3-35 16,3 2-73-16,5-3-239 0,2 0-184 15,-3-2-256-15,1-1-189 0,-2 1-76 0,-5 2 12 16,-1-2 207-16,-3 2 167 0,-1 3 253 15</inkml:trace>
        </inkml:traceGroup>
        <inkml:traceGroup>
          <inkml:annotationXML>
            <emma:emma xmlns:emma="http://www.w3.org/2003/04/emma" version="1.0">
              <emma:interpretation id="{6DCF256F-C7A1-4814-B272-85E64F0F885E}" emma:medium="tactile" emma:mode="ink">
                <msink:context xmlns:msink="http://schemas.microsoft.com/ink/2010/main" type="inkWord" rotatedBoundingBox="20611,2833 21083,2810 21120,3540 20647,3563"/>
              </emma:interpretation>
              <emma:one-of disjunction-type="recognition" id="oneOf3">
                <emma:interpretation id="interp7" emma:lang="" emma:confidence="1">
                  <emma:literal/>
                </emma:interpretation>
              </emma:one-of>
            </emma:emma>
          </inkml:annotationXML>
          <inkml:trace contextRef="#ctx0" brushRef="#br0" timeOffset="21498.2296">17205-6384 380 0,'4'-6'457'0,"2"-2"47"0,-2 0 28 15,0-2-116-15,0 3-123 0,0-3-68 16,0 0-15-16,0 1 13 0,-1 0 36 0,-1 1 26 16,-2 0 18-16,1-1 10 0,-1 2-11 15,-1 0-27-15,1 3-32 0,-2-1-29 16,-1 1-28-16,1 0-36 0,-4 2-32 15,1-1-30-15,-4 1-27 0,0 1-20 0,-2-1-13 16,-4 2-9-16,0 2-6 0,-3 0-3 16,-2 1-3-16,-2 0-4 0,0 2-3 15,0 3-1-15,0 0-2 0,0 0 0 0,0 3-2 16,3 2-1-16,0 0 3 0,2 6 0 15,0 0 1-15,1 4 0 0,3-1 1 16,2 1 1-16,1 0 0 0,5-2 0 0,-1-1-1 16,5-1 0-16,2-1 0 0,2 0 1 15,1-2 0-15,1-2 0 0,2-2 2 16,2 0 1-16,2-2-2 0,2 0-1 15,5-4 2-15,3-2-1 0,1 3 1 0,1-3 0 16,2-2 0-16,0 2 0 0,-1-2-2 16,4 2-1-16,-1 2-1 0,1 4 1 15,-1 2-2-15,1 1 0 0,-3 3 4 0,-1 3-1 16,0 2 1-16,-2 2 0 0,-4 1 3 15,-5-2 4-15,-3 1-1 0,-4-1 3 16,-6-2 2-16,-3-1 1 0,-5-2-1 16,-5-1-2-16,-5-2-2 0,-2-3-5 0,-5-4-10 15,-3-1-15-15,1-5-16 0,-2-2-22 0,2-3-28 16,0-2-46-16,3-2-56 0,0-1-68 15,4 1-65-15,2-2-50 0,4 2-22 16,2 0 18-16,3 0 17 0,4 0-54 16,1 1-89-16,4 0-45 0,3 1-11 0,2 3-2 15,3-2 30-15,3 1 124 0</inkml:trace>
        </inkml:traceGroup>
        <inkml:traceGroup>
          <inkml:annotationXML>
            <emma:emma xmlns:emma="http://www.w3.org/2003/04/emma" version="1.0">
              <emma:interpretation id="{061EC743-EF74-49B6-BBC6-0E6AD0316ECE}" emma:medium="tactile" emma:mode="ink">
                <msink:context xmlns:msink="http://schemas.microsoft.com/ink/2010/main" type="inkWord" rotatedBoundingBox="21970,3109 22315,3092 22328,3351 21983,3368"/>
              </emma:interpretation>
              <emma:one-of disjunction-type="recognition" id="oneOf4">
                <emma:interpretation id="interp8" emma:lang="" emma:confidence="1">
                  <emma:literal/>
                </emma:interpretation>
              </emma:one-of>
            </emma:emma>
          </inkml:annotationXML>
          <inkml:trace contextRef="#ctx0" brushRef="#br0" timeOffset="23001.3154">18212-6185 329 0,'8'2'476'0,"0"-2"40"16,2 0 24-16,-1-1-70 0,2-2-189 0,2 0-120 16,1 0-70-16,2 0-40 0,2-2-34 15,4 0-86-15,-3-2-182 0,0 0-149 16,1 1-80-16,-5-1-40 0,0-1-12 0,-1 3 60 15</inkml:trace>
          <inkml:trace contextRef="#ctx0" brushRef="#br0" timeOffset="23183.326">18363-6080 121 0,'-10'17'438'0,"3"-2"50"16,1-1 31-16,0-3 19 0,3-1-193 0,1-1-139 16,2-3-80-16,1 0-44 0,3-2-29 15,4-1-15-15,5-1-14 0,3-2-9 16,2-2-9-16,4 2-13 0,3-6-35 0,-2 2-160 15,2-2-173-15,-3 0-94 0,0-1-45 16,-1 1-19-16,-4 0 19 0</inkml:trace>
        </inkml:traceGroup>
        <inkml:traceGroup>
          <inkml:annotationXML>
            <emma:emma xmlns:emma="http://www.w3.org/2003/04/emma" version="1.0">
              <emma:interpretation id="{8BFE26FA-6514-49B3-8735-42EC30DB3516}" emma:medium="tactile" emma:mode="ink">
                <msink:context xmlns:msink="http://schemas.microsoft.com/ink/2010/main" type="inkWord" rotatedBoundingBox="24554,2393 25554,2344 25574,2752 24574,2802"/>
              </emma:interpretation>
              <emma:one-of disjunction-type="recognition" id="oneOf5">
                <emma:interpretation id="interp9" emma:lang="" emma:confidence="1">
                  <emma:literal/>
                </emma:interpretation>
              </emma:one-of>
            </emma:emma>
          </inkml:annotationXML>
          <inkml:trace contextRef="#ctx0" brushRef="#br0" timeOffset="25018.431">20833-6935 338 0,'-7'2'468'15,"1"-1"43"-15,0-1 34 0,0 0-48 16,0 0-95-16,4 0-45 0,-1 2-11 0,2-2 1 15,-1 0-2-15,2 0-30 0,2-2-53 16,3 2-57-16,5-2-41 0,3-1-26 16,7 1-9-16,3-3-4 0,5 2-6 15,3-1-5-15,5 0-7 0,1 0-15 0,2 2-20 16,-2-1-20-16,-3 2-16 0,-2-1-16 15,-3 2-10-15,-5 0-5 0,-3 2-1 16,-3-1-3-16,-6 2 0 0,-1 1 4 0,-2-1 4 16,-5 4 7-16,-3-1 5 0,-2 3 5 15,-5 3 5-15,-2 2-2 0,-4-1-2 16,-4 2-4-16,1 1-4 0,-4 1-5 0,-2 0-3 15,-1 3-2-15,-2-2-2 0,-1 2-1 16,0 2-3-16,0-3 0 0,2 3 0 0,0-2-3 16,1-1 0-16,2-1-3 15,4-1 1-15,2-1 1 0,3-2-2 0,3-2 2 16,2-2-1-16,5-3 3 0,2 1 4 15,6-4-1-15,3 2 3 0,6-4 4 0,5 0 1 16,5-2-2-16,2 0-2 0,3-3 0 16,2 0-4-16,2-1-1 0,-1 2 0 15,-1-2-2-15,0 0 0 0,-4 2 0 16,-3-2 0-16,-4 2-1 0,-4 0 2 0,-3-1 1 15,-3 1 1-15,-2 2 0 0,-2-2 2 16,-4 1 0-16,2 1 1 0,-3 0-4 0,-1 0 1 16,0 0-4-16,-1 0-6 15,1 0-12-15,-2 0-33 0,1-1-72 0,0-2-171 16,1-2-138-16,2-2-123 0,-1 0-239 15,-1-3-129-15,2-3-12 0,2 3 124 0,1-1 115 16,2 0 117-16</inkml:trace>
          <inkml:trace contextRef="#ctx0" brushRef="#br0" timeOffset="25295.4468">21665-6967 115 0,'5'-6'457'15,"-1"1"53"-15,0 0 38 0,-1 2 40 0,-1-1-150 16,0 3-146-16,-2-1-81 0,0 4-40 16,2 0-1-16,-2 3 28 0,2 2 15 15,3 3 12-15,-1 4 14 0,1 1 13 0,2 4-17 16,0 2-36-16,1 3-39 0,-1-1-27 15,1 3-22-15,1-1-20 0,-1-1-21 0,-1 1-31 16,-2-1-26-16,2 0-138 0,-1-5-157 16,-1-1-146-16,-1-3-264 0,0-3-155 15,0-2-74-15,-1-4 85 0,1-2 125 16,2-4 132-16</inkml:trace>
        </inkml:traceGroup>
        <inkml:traceGroup>
          <inkml:annotationXML>
            <emma:emma xmlns:emma="http://www.w3.org/2003/04/emma" version="1.0">
              <emma:interpretation id="{366C25DF-9FB4-42AE-8D9B-280573D642AB}" emma:medium="tactile" emma:mode="ink">
                <msink:context xmlns:msink="http://schemas.microsoft.com/ink/2010/main" type="inkWord" rotatedBoundingBox="27375,2294 28555,2235 28579,2707 27398,2766"/>
              </emma:interpretation>
              <emma:one-of disjunction-type="recognition" id="oneOf6">
                <emma:interpretation id="interp10" emma:lang="" emma:confidence="1">
                  <emma:literal/>
                </emma:interpretation>
              </emma:one-of>
            </emma:emma>
          </inkml:annotationXML>
          <inkml:trace contextRef="#ctx0" brushRef="#br0" timeOffset="26385.5091">23622-7019 34 0,'-2'0'392'0,"1"1"69"16,-1-1 45-16,1 0 3 0,1 0-114 15,0 0-118-15,1-1-81 0,1 1-47 16,1 0-2-16,1-1 20 0,3-1 44 15,4 2 38-15,4-2 28 0,3 0 17 0,4-1-8 16,2-2-20-16,4 0-43 0,1 0-40 16,0 1-41-16,1 1-35 0,-3-2-27 15,0 1-24-15,-4 3-16 0,-2-1-12 0,-5-1-6 16,-2 2-4-16,-2 1-1 0,-4 0-3 15,-1 0-1-15,-3 0 2 0,1 2 9 16,-4 2 10-16,0 2 8 0,-2 1 11 0,-2 3 6 16,-1 4 4-16,-1 1-8 0,-4 3-8 15,0 0-10-15,-2 4-11 0,-2 0-7 16,0 1-6-16,-3 3-5 0,-1-1 2 15,-1 1 1-15,-2-1 2 0,1-1 1 0,-2-1 4 16,1-1 4-16,-1 0-1 0,2-3-3 16,2 1-2-16,2-3-3 0,2-2-4 15,2-2-4-15,2-3-1 0,4-1 1 0,1-2-2 16,4 0 1-16,2-2 0 0,4-1 4 15,5-2 0-15,3-1-2 0,4-1 0 16,4 0 0-16,0-2-2 0,2-1-2 0,0 1-2 16,1-2 2-16,-3 2-2 0,0-2 1 15,-5 2 0-15,1-2-1 0,-4 0 2 16,-3 2 1-16,-1-1 1 0,-2 2-1 15,-3-1-2-15,0 1-6 0,-1-2-15 0,-2 3-35 16,1-3-67-16,0-1-186 0,1-2-136 16,0 0-152-16,0-3-225 0,2-1-113 15,1 0-13-15,0 1 145 0,2-2 114 16,2 1 147-16</inkml:trace>
          <inkml:trace contextRef="#ctx0" brushRef="#br0" timeOffset="26995.544">24404-6978 381 0,'-1'-2'507'0,"1"-3"68"0,1 0 107 16,2 0 34-16,0 0-112 0,3 0-52 0,1-2-32 16,2 1-29-16,2 2-82 0,1-2-110 15,2 2-92-15,1 1-66 0,0 2-46 16,0 1-37-16,0 1-25 0,0 2-15 0,-2 4-6 15,-1-1-3-15,-2 1 0 0,-3 5 3 16,-2-1 8-16,-4 4 7 0,-2-2 6 16,-2 5 4-16,-4 1 0 0,-1-1 2 15,-3 2-4-15,0 2-5 0,-1-1-6 0,-3 1-4 16,1-1-3-16,0 1-4 0,0-2-4 15,2-1-2-15,1-1-2 0,0 0-3 0,1-5 2 16,4-1-1-16,0-2-2 0,3 1-1 16,1-5 0-16,2 0-1 0,2-1 1 15,4-1-1-15,1-1 2 0,5-1 3 16,2-1 1-16,2-2 0 0,5-1 2 0,2-1-6 15,3 0 0-15,2 1-1 0,1-2-1 16,0 2 0-16,-2-1 1 0,-2 1 1 0,-3-1 0 16,-3 2-1-16,-2 0 1 15,-5 0 0-15,-2 1-1 0,-2-3-2 0,-1 3-2 16,-3 0-7-16,0-1-15 0,-3 1-26 15,2 0-53-15,-1 0-112 0,-1-2-175 0,2-2-121 16,-2 0-198-16,0-4-187 0,-1 1-62 16,2-2 53-16,2 2 148 0,0-3 111 15,-1 0 203-15</inkml:trace>
        </inkml:traceGroup>
        <inkml:traceGroup>
          <inkml:annotationXML>
            <emma:emma xmlns:emma="http://www.w3.org/2003/04/emma" version="1.0">
              <emma:interpretation id="{055EDC63-4FB8-4FB9-9E16-F89369D3518A}" emma:medium="tactile" emma:mode="ink">
                <msink:context xmlns:msink="http://schemas.microsoft.com/ink/2010/main" type="inkWord" rotatedBoundingBox="30429,2249 31828,2179 31856,2729 30456,2798"/>
              </emma:interpretation>
              <emma:one-of disjunction-type="recognition" id="oneOf7">
                <emma:interpretation id="interp11" emma:lang="" emma:confidence="1">
                  <emma:literal>23</emma:literal>
                </emma:interpretation>
                <emma:interpretation id="interp12" emma:lang="" emma:confidence="0">
                  <emma:literal>Z3</emma:literal>
                </emma:interpretation>
                <emma:interpretation id="interp13" emma:lang="" emma:confidence="0">
                  <emma:literal>63</emma:literal>
                </emma:interpretation>
                <emma:interpretation id="interp14" emma:lang="" emma:confidence="0">
                  <emma:literal>43</emma:literal>
                </emma:interpretation>
                <emma:interpretation id="interp15" emma:lang="" emma:confidence="0">
                  <emma:literal>2}</emma:literal>
                </emma:interpretation>
              </emma:one-of>
            </emma:emma>
          </inkml:annotationXML>
          <inkml:trace contextRef="#ctx0" brushRef="#br0" timeOffset="27991.601">26670-7059 358 0,'0'3'473'0,"0"-3"38"0,2 0 22 0,0-1-86 15,3-2-144-15,1 2-72 0,3-1-2 16,3-1 36-16,5 0 46 0,3-1 39 16,4 0 23-16,3 1-4 0,5 0-36 0,1-3-56 15,4 4-52-15,-1-2-53 0,-1 3-47 16,0-2-38-16,-5 2-27 0,-2 1-19 15,-5-1-11-15,-5 1-9 0,-4 0-6 0,-2 1-2 16,-4-1 1-16,-1 3 8 0,-4-1 8 16,0 3 10-16,-5 0 3 0,-1 3 5 15,-2-1-4-15,-3 2-8 0,-3 2-11 16,0 1-7-16,-3 2-6 0,0 0-7 0,0 2-1 15,-2 1-1-15,-2 3 0 0,-1-1 0 16,-2 3 0-16,1 1 2 0,-4-1 0 16,1 4 0-16,1-3 2 0,-2-1 4 15,2 1 1-15,2-2 3 0,2-4 1 0,1 1 2 16,5-3-2-16,1-4-2 0,3-1-5 15,2-3 1-15,3 0-4 0,3 0 1 0,5-4 0 16,1 1 0-16,5-2 0 0,3-1 0 16,6 1 0-16,2-4-4 0,2 1 0 15,4-1 1-15,1-2-2 0,1 1-2 16,-1-1 1-16,-2 2 0 0,-1-2 0 0,-2 2-1 15,-4 0 1-15,-2-1 1 0,-3 0-1 16,-2 2 0-16,-4-1 1 0,0 2-1 16,-2-1 0-16,-2-1-1 0,-1 2-4 0,2-1-6 15,-2 1-17-15,0-3-23 0,0 2-40 16,2-1-68-16,0-1-153 0,1 0-138 15,2-5-130-15,-3 0-188 0,3-2-137 0,-1 0-24 16,-1 1 107-16,2-4 118 0,0 3 131 16</inkml:trace>
          <inkml:trace contextRef="#ctx0" brushRef="#br0" timeOffset="28557.6334">27548-7079 371 0,'4'-6'505'0,"0"-2"68"15,1 2 85-15,2-1 36 0,3-1-96 0,0 1-34 16,2 0-19-16,0 3-27 0,3-2-58 16,3 3-108-16,0 0-97 0,3 2-82 0,1 1-56 15,1 1-37-15,1 2-21 0,-2 0-16 16,1 4-11-16,-1 0-8 0,-3-1-7 0,-1 2-4 15,-3 2-2-15,-5 0-2 0,-2 3-1 16,-5-2 1-16,-3 2 1 0,-6 2-4 16,-2 1 1-16,-1 1 0 0,-5 0-3 0,-1 0-3 15,-2 3-6-15,-1-4 1 0,-1 0-3 16,2-3-2-16,0 0 0 0,1 0 1 0,3-5 5 15,2 0 1-15,2-2 1 0,3-3-3 16,0 0 1-16,2 0 1 0,4-2 0 16,1 0-1-16,3-2 1 0,3 0 4 0,4-1-2 15,3 0-1-15,5-2 0 0,3 0-1 0,3 3 2 16,3-1 6-16,1 1 2 0,1 1 4 15,0 1 2-15,0 2 1 0,-1 3-1 0,-1 0-1 16,-4 2-1-16,0 1 1 0,-8 2 6 16,-2 3 5-16,-4-1 7 0,-6 3 5 0,-4 0 1 15,-7 0 0-15,-7 1-6 0,-5 2-8 16,-6-1-13-16,-5 0-22 0,-2-2-27 0,-5-3-39 15,0 2-64-15,-1-4-220 0,-1-1-151 16,-1-2-229-16,-1-4-204 0,2-3-84 16,-1 1-1-16,6 1 187 0,2-2 140 15,2 0 233-15</inkml:trace>
        </inkml:traceGroup>
      </inkml:traceGroup>
    </inkml:traceGroup>
    <inkml:traceGroup>
      <inkml:annotationXML>
        <emma:emma xmlns:emma="http://www.w3.org/2003/04/emma" version="1.0">
          <emma:interpretation id="{D46E8CD0-DA6F-4D63-9E43-E89A645F7091}" emma:medium="tactile" emma:mode="ink">
            <msink:context xmlns:msink="http://schemas.microsoft.com/ink/2010/main" type="paragraph" rotatedBoundingBox="11853,4417 15738,4217 15768,4810 11883,5009" alignmentLevel="3"/>
          </emma:interpretation>
        </emma:emma>
      </inkml:annotationXML>
      <inkml:traceGroup>
        <inkml:annotationXML>
          <emma:emma xmlns:emma="http://www.w3.org/2003/04/emma" version="1.0">
            <emma:interpretation id="{CA90209B-7B08-455B-AAC7-B7D0CC9B0E13}" emma:medium="tactile" emma:mode="ink">
              <msink:context xmlns:msink="http://schemas.microsoft.com/ink/2010/main" type="line" rotatedBoundingBox="11853,4417 15738,4217 15768,4810 11883,5009">
                <msink:destinationLink direction="with" ref="{9E809F4F-F2F2-4A19-8D9D-A4A9C396BC0F}"/>
              </msink:context>
            </emma:interpretation>
          </emma:emma>
        </inkml:annotationXML>
        <inkml:traceGroup>
          <inkml:annotationXML>
            <emma:emma xmlns:emma="http://www.w3.org/2003/04/emma" version="1.0">
              <emma:interpretation id="{97DF2B5E-A2A9-4937-A7D9-D5CA7F7FA931}" emma:medium="tactile" emma:mode="ink">
                <msink:context xmlns:msink="http://schemas.microsoft.com/ink/2010/main" type="inkWord" rotatedBoundingBox="11865,4645 12167,4630 12183,4937 11880,4952"/>
              </emma:interpretation>
            </emma:emma>
          </inkml:annotationXML>
          <inkml:trace contextRef="#ctx0" brushRef="#br0" timeOffset="10380.5937">8167-4696 133 0,'-4'-2'392'0,"2"0"64"0,-3 1 40 0,3 1-46 16,-1 1-104-16,0 1-98 15,-1 5-73-15,0 2-37 0,0 0 10 0,0 7 56 16,0 1 72-16,-1 2 77 0,1 0 52 16,2 4 23-16,0-1-15 0,1 2-56 0,1 0-72 15,1-1-81-15,2-3-63 0,2-1-41 16,5-3-31-16,2 0-19 0,4-7-18 15,4-2-7-15,4-4-2 0,2-4-7 16,0-3-5-16,0-3-4 0,-1-2-1 0,-1-3-2 16,-2-2-1-16,-2-2-1 0,-4-1 2 15,-3-3-1-15,-5-1 3 0,-4 1 3 0,-4-1 6 16,-3 3 6-16,-1 2 7 0,-3 0 7 15,-1 4 5-15,-3 2-2 0,-1 3-4 16,-2-1-7-16,0 3-8 0,0 2-8 16,-1 3-6-16,1 2-15 0,1 2-22 0,-2-1-41 15,2 4-83-15,2-1-179 0,4 0-137 16,2-1-119-16,3 3-229 0,4-2-117 15,6 0-2-15,3 2 136 0,6-5 115 0,2 0 117 16</inkml:trace>
        </inkml:traceGroup>
        <inkml:traceGroup>
          <inkml:annotationXML>
            <emma:emma xmlns:emma="http://www.w3.org/2003/04/emma" version="1.0">
              <emma:interpretation id="{B9E94C64-BED3-4031-8900-3E4219322BD0}" emma:medium="tactile" emma:mode="ink">
                <msink:context xmlns:msink="http://schemas.microsoft.com/ink/2010/main" type="inkWord" rotatedBoundingBox="12360,4391 12966,4360 12994,4905 12388,4937"/>
              </emma:interpretation>
              <emma:one-of disjunction-type="recognition" id="oneOf8">
                <emma:interpretation id="interp16" emma:lang="" emma:confidence="1">
                  <emma:literal/>
                </emma:interpretation>
              </emma:one-of>
            </emma:emma>
          </inkml:annotationXML>
          <inkml:trace contextRef="#ctx0" brushRef="#br0" timeOffset="10549.6034">8620-4582 153 0,'0'3'413'16,"0"0"58"-16,0-1 38 0,0 1-47 15,0-2-121-15,0 2-120 0,0-1-83 16,0-1-60-16,0 2-42 0,3-2-41 15,-1 1-63-15,2-2-118 0,2-1-172 0,1 0-91 16,0-3-42-16,1 0-4 0,0-2 38 16</inkml:trace>
          <inkml:trace contextRef="#ctx0" brushRef="#br0" timeOffset="11025.6306">9009-4933 73 0,'0'-7'438'0,"0"1"61"0,0-1 76 0,-1 1 104 16,-1 2-40-16,0-1-75 0,-1 1-36 15,0 3-14-15,-2 1-43 0,-1 1-89 16,-4 5-83-16,-1 4-71 0,-2 6-48 0,-1 1-32 16,-1 5-16-16,1 4-17 0,0-1-18 0,3 5-18 15,2 3-13-15,3 1-15 0,5 1-12 16,2 2-11-16,5-1-8 0,3 0-5 15,4-1-7-15,2-2-1 0,4-5 0 16,4-1-5-16,2-8-5 0,3-3-8 0,1-3-5 16,1-7-8-16,0-5-5 0,-2-3-2 15,-2-4 2-15,-3-6 2 0,-4 0 7 16,-4-5 5-16,-4-2 3 0,-5 1 5 15,-3 0 8-15,-3 0 10 0,-6 4 8 0,-2 1 6 16,-3 3 6-16,-6 2 1 0,-2 4-4 16,-1 4-6-16,-4 0-7 0,1 6-5 15,1 0-7-15,-2 2-1 0,5 1-5 0,1 4-15 16,3-1-33-16,1 2-70 0,5 1-167 15,2-2-168-15,6 0-194 0,3-3-250 16,7-1-107-16,3-2-5 0,3 0 130 0,2-1 147 16,0-3 185-16</inkml:trace>
        </inkml:traceGroup>
        <inkml:traceGroup>
          <inkml:annotationXML>
            <emma:emma xmlns:emma="http://www.w3.org/2003/04/emma" version="1.0">
              <emma:interpretation id="{09E98138-2525-4788-9218-B0780AFB2779}" emma:medium="tactile" emma:mode="ink">
                <msink:context xmlns:msink="http://schemas.microsoft.com/ink/2010/main" type="inkWord" rotatedBoundingBox="14211,4380 15742,4302 15768,4810 14237,4888"/>
              </emma:interpretation>
              <emma:one-of disjunction-type="recognition" id="oneOf9">
                <emma:interpretation id="interp17" emma:lang="" emma:confidence="1">
                  <emma:literal/>
                </emma:interpretation>
              </emma:one-of>
            </emma:emma>
          </inkml:annotationXML>
          <inkml:trace contextRef="#ctx0" brushRef="#br0" timeOffset="12430.711">10589-4871 112 0,'-3'-1'429'0,"3"1"64"15,0-1 38-15,-1-1-6 0,1 2-82 0,-3-2-85 16,0 4-33-16,1-2 16 0,-4 3 54 15,1 3 30-15,-4 3 5 0,1 1-22 16,-3 3-43-16,0 1-65 0,0 1-82 0,-1 1-64 16,2 2-51-16,1 1-37 0,0-1-25 15,2 2-11-15,5-1-12 0,0 0-4 16,4 0-5-16,3 1 0 0,2-4-2 15,3-1-3-15,3 1 2 0,4-4-2 0,1-1 0 16,2-4-1-16,4-4 0 0,-1-1-3 16,2-4 1-16,-3-2 1 0,-1-4 2 15,-4-2 1-15,-1-1 0 0,-4-3 2 0,-4 0 2 16,-1-2 4-16,-4 1 9 0,-3 1 13 15,-3 0 12-15,-2 0 6 0,-4 3 0 16,0-1-3-16,-4 2-8 0,1 3-13 0,-3 0-14 16,-2 0-6-16,2 3-4 0,-1 1-7 15,2 2-11-15,2-1-19 0,1 2-30 0,1 2-53 16,3-1-138-16,2 1-172 15,2 1-104-15,3 3-66 0,5-2-107 0,2 2-155 16,4 0 14-16,4 1 108 0,2 1 80 16,2 0 65-16,2-2 130 0</inkml:trace>
          <inkml:trace contextRef="#ctx0" brushRef="#br0" timeOffset="13265.7587">11152-4681 154 0,'-6'2'462'16,"5"0"59"-16,-1-1 66 0,1-1 109 16,1 0-109-16,1-1-73 0,1-1-31 0,0 0-21 15,3-1-42-15,-1 1-91 0,1-2-96 16,3 2-74-16,1-2-54 0,-1 2-36 15,0-1-21-15,0 3-18 0,-1 1-8 16,-3 1-8-16,2 0 1 0,-3 2 5 0,-2-1 7 16,0 1 4-16,-2 2 2 0,-2 3 2 15,-1 1-1-15,-3-1-7 0,0 1-7 0,1 0-4 16,-3-3 2-16,2 2 1 15,1-3 1-15,-1-3 3 0,1 1 2 0,2-2-1 16,0-1-4-16,0-2-4 0,1-1-5 16,2-2-4-16,-2 0-18 0,3-2-28 0,0-2-51 15,0-1-121-15,3-1-153 0,1 0-100 16,3-4-116-16,-2 1-181 0,1 1-105 15,1-1 41-15,-1 3 107 0,3-1 80 16,2 2 117-16</inkml:trace>
          <inkml:trace contextRef="#ctx0" brushRef="#br0" timeOffset="13863.793">11527-4940 435 0,'1'-6'545'0,"2"2"132"15,0-4 136-15,0 0-8 0,1 1-133 16,0 1-71-16,1-2-71 0,1 1-109 0,2 0-121 16,0 1-97-16,2 2-71 0,1-2-48 15,1 3-30-15,2 0-25 0,3 2-14 16,0 1-7-16,3 0 0 0,-1 1-5 15,-3 3 0-15,0 1 1 0,-4-2 1 0,-4 4-2 16,-1 0 1-16,-4 2-4 0,-5 4 2 16,-2 0-3-16,-3 3 3 0,-2 4 2 15,-2 1-4-15,-2-1 6 0,0 2-2 0,-1-3 3 16,-1 1-2-16,2 1-3 0,1-4 2 15,2-4-1-15,4-1 1 0,0-3-2 0,1-3 8 16,2 0 8-16,3-3 8 0,0-2 4 16,3-2 4-16,-1-2-1 0,4-1-7 15,2-1-7-15,2-1-8 0,2 0-8 0,2 0-3 16,2 0 0-16,2 2 1 0,1 2 1 15,1-2 0-15,0 6 7 0,4 0 9 16,0 4 9-16,3 5 12 0,2 1 8 16,-1 2 5-16,-1 1 1 0,-4 0-3 0,-1 1-4 15,-6-1-7-15,-3 0-5 0,-5 0-1 16,-5 0 0-16,-7 3-2 0,-7-4-5 15,-9 2-4-15,-4-1-16 0,-9-1-23 0,-4-2-38 16,-6-2-57-16,-1-4-117 0,-2-1-208 16,4-3-155-16,1-2-248 0,-1-2-157 0,5-1-46 15,-1 1 57-15,3-1 181 0,4 0 151 16,2 3 257-16</inkml:trace>
        </inkml:traceGroup>
      </inkml:traceGroup>
    </inkml:traceGroup>
    <inkml:traceGroup>
      <inkml:annotationXML>
        <emma:emma xmlns:emma="http://www.w3.org/2003/04/emma" version="1.0">
          <emma:interpretation id="{08EB6A80-3320-406E-87D2-79AD59F36C29}" emma:medium="tactile" emma:mode="ink">
            <msink:context xmlns:msink="http://schemas.microsoft.com/ink/2010/main" type="paragraph" rotatedBoundingBox="11970,6554 16007,6005 16086,6589 12049,7138" alignmentLevel="3"/>
          </emma:interpretation>
        </emma:emma>
      </inkml:annotationXML>
      <inkml:traceGroup>
        <inkml:annotationXML>
          <emma:emma xmlns:emma="http://www.w3.org/2003/04/emma" version="1.0">
            <emma:interpretation id="{5A2696DF-AED0-491D-A379-D21189E39D3F}" emma:medium="tactile" emma:mode="ink">
              <msink:context xmlns:msink="http://schemas.microsoft.com/ink/2010/main" type="line" rotatedBoundingBox="11970,6554 16007,6005 16086,6589 12049,7138">
                <msink:destinationLink direction="with" ref="{9E809F4F-F2F2-4A19-8D9D-A4A9C396BC0F}"/>
              </msink:context>
            </emma:interpretation>
          </emma:emma>
        </inkml:annotationXML>
        <inkml:traceGroup>
          <inkml:annotationXML>
            <emma:emma xmlns:emma="http://www.w3.org/2003/04/emma" version="1.0">
              <emma:interpretation id="{7F2C6567-E38E-43D9-839C-D902A0E747A7}" emma:medium="tactile" emma:mode="ink">
                <msink:context xmlns:msink="http://schemas.microsoft.com/ink/2010/main" type="inkWord" rotatedBoundingBox="11970,6554 13521,6343 13583,6800 12032,7011"/>
              </emma:interpretation>
              <emma:one-of disjunction-type="recognition" id="oneOf10">
                <emma:interpretation id="interp18" emma:lang="" emma:confidence="1">
                  <emma:literal/>
                </emma:interpretation>
              </emma:one-of>
            </emma:emma>
          </inkml:annotationXML>
          <inkml:trace contextRef="#ctx0" brushRef="#br0" timeOffset="15360.8785">8389-2713 156 0,'-2'0'417'15,"2"-1"63"-15,2-2 41 0,-1 0-55 16,-1-1-101-16,2-1-94 0,-2 3-66 0,0-2-17 15,0 3 34-15,-2-2 50 0,2 1 50 16,0 1 32-16,0-1 13 0,-1 1-10 16,-1 1-44-16,1 0-52 0,-2 0-53 15,1 3-39-15,-4-1-31 0,1 3-22 0,-5 1-15 16,0 6-9-16,-3 0-4 0,-1 4-6 15,-1 3-9-15,0 1-10 0,-1 0-10 16,4 2-11-16,2-1-11 0,5 2-9 0,1-1-7 16,4 0-5-16,4 0-3 0,4-1-1 15,3-2 1-15,6-3-1 0,2-4 1 16,6-3-2-16,2-4 1 0,3-3-5 15,2-6-4-15,0-2-3 0,-2-4-2 0,-4-2 0 16,-3-3 1-16,-5-1 1 0,-5-3 3 16,-5-1-1-16,-4-2 3 0,-5 1 1 0,-3-1 4 15,-5 4 1-15,-2 0 2 0,-2 5 2 16,-1 1-1-16,-4 4 1 0,-1 0-5 15,-1 6-1-15,0 0 0 0,1 2-1 0,1 3-2 16,3 1-3-16,1-1-15 0,3 3-29 16,1 0-69-16,3-1-151 0,2 1-180 15,3-1-124-15,1 0-203 0,2-1-172 16,4-2-38-16,3 1 94 0,1-2 151 0,4 0 110 15,1-2 208-15</inkml:trace>
          <inkml:trace contextRef="#ctx0" brushRef="#br0" timeOffset="15567.8904">8950-2523 243 0,'5'10'552'15,"0"-4"113"-15,-1-1 116 0,-3-1 94 16,2 0-201-16,-3-3-126 0,0 0-118 15,0 0-108-15,1-1-144 0,1 0-196 16,-2 0-190-16,1-1-118 0,0-4-205 0,1-1-217 16,0-1-83-16,3-1 44 0,-1 0 95 15,1-2 71-15,1 0 179 0</inkml:trace>
          <inkml:trace contextRef="#ctx0" brushRef="#br0" timeOffset="16069.9191">9292-2826 217 0,'4'-11'509'0,"2"1"109"0,-1-1 146 15,1-2 124-15,2 0-160 0,0 1-86 16,3 0-63-16,2 1-80 0,-1 1-126 0,3 0-116 16,2 3-84-16,1 2-60 0,0 0-42 15,1 4-28-15,-1 1-19 0,2 2-6 16,0 4-5-16,-1 1-1 0,-1 2 4 0,-3 3 5 15,-3 2 3-15,-4 3 1 0,-3 5-2 16,-5 1 2-16,-5 6-4 0,-3 2-4 0,-4 0-4 16,-3 3-4-16,-2-1-1 0,-2-1-3 15,0-1-2-15,2-4-1 0,-1-1 1 16,5-5 5-16,2-4 1 0,1-4 3 15,2-1 1-15,2-3 1 0,5-3-1 0,-2-2-3 16,4-2-1-16,2-2-3 0,5-1-3 16,3-3 0-16,5-1 0 0,3-1-2 15,1 0-1-15,4-1 0 0,3 0 0 16,1 0-3-16,2 0-1 0,-1 1 0 0,0 0 0 15,0 1-1-15,-3 1 2 0,-1 0-1 16,-5 2 3-16,-3 1-2 0,-2 1-7 0,-6-2-12 16,0 2-19-16,-2 0-36 0,-3 2-80 15,0-2-170-15,-1 0-144 0,-2 0-189 16,-1-3-227-16,0 0-98 0,-3-1 11 15,0 0 134-15,2 0 131 0,1-1 190 0</inkml:trace>
        </inkml:traceGroup>
        <inkml:traceGroup>
          <inkml:annotationXML>
            <emma:emma xmlns:emma="http://www.w3.org/2003/04/emma" version="1.0">
              <emma:interpretation id="{FCD2BBFB-F04D-4756-9B33-CEB996BAC232}" emma:medium="tactile" emma:mode="ink">
                <msink:context xmlns:msink="http://schemas.microsoft.com/ink/2010/main" type="inkWord" rotatedBoundingBox="14653,6212 16010,6027 16086,6589 14729,6773"/>
              </emma:interpretation>
              <emma:one-of disjunction-type="recognition" id="oneOf11">
                <emma:interpretation id="interp19" emma:lang="" emma:confidence="1">
                  <emma:literal/>
                </emma:interpretation>
              </emma:one-of>
            </emma:emma>
          </inkml:annotationXML>
          <inkml:trace contextRef="#ctx0" brushRef="#br0" timeOffset="16712.9559">11040-3065 7 0,'-1'-8'399'15,"1"2"69"-15,-2 1 44 0,2-1 19 16,-1 2-88-16,1 2-93 0,-1-1-55 0,-2 3-24 15,-3 1 14-15,1 3 33 0,-3 2 34 16,-1 3 15-16,-2 3-3 0,-1 2-17 16,1 4-37-16,0 1-55 0,0 4-62 0,3 0-62 15,0 0-45-15,3-1-26 0,4 2-17 16,2-1-11-16,4 1-6 0,3-2-6 15,3 1-3-15,4-5-4 0,3-2 0 0,2-5-2 16,2-2-4-16,3-2-2 0,3-5 0 16,-2-4-2-16,0-2-1 0,-3-6 0 15,-3 1 0-15,-3-4 1 0,-3-2 1 16,-4-3 1-16,-5-4 2 0,-3 0 2 0,-6-1 1 15,-2 1 3-15,-4 3 0 0,-1-2 0 16,-1 4 1-16,-2 0-2 0,-1 5-4 16,0 1-2-16,0 1-6 0,1 4-5 0,2 0-11 15,1 2-24-15,3 2-44 0,-1 2-127 16,5 0-168-16,1 3-109 0,6 3-75 15,1 0-141-15,5 1-163 0,2 0 19 0,2 2 112 16,4-2 81-16,1 1 69 0,0 0 156 16</inkml:trace>
          <inkml:trace contextRef="#ctx0" brushRef="#br0" timeOffset="17031.9742">11490-2902 196 0,'9'4'472'0,"-2"-3"57"0,2 0 79 0,-3-1 149 16,1 0-130-16,2 0-67 0,0 0-25 16,-1 0-13-16,-1 1-54 0,2 1-133 0,-5-2-104 15,1 1-75-15,-2 0-57 0,0 0-40 16,-2-1-25-16,0 3-16 0,-1-2-10 15,-1 1-4-15,0 1-3 0,-2 2-7 16,-4 0-6-16,0-1-8 0,-2 1-5 0,-1 0-8 16,-1-2-8-16,0 0-7 0,0 0-5 15,4-2-17-15,-1-1-30 0,2-1-48 16,1-2-76-16,1 0-81 0,0-1-70 0,2-2-30 15,2 2-4-15,3-2-60 0,1-2-86 16,0 0-42-16,2 2 8 0,1-1 16 16,2-2 20-16,2 3 107 0</inkml:trace>
          <inkml:trace contextRef="#ctx0" brushRef="#br0" timeOffset="17668.0104">12135-3235 209 0,'-2'-3'437'0,"2"0"59"0,0 0 41 15,0 0-39-15,-1-2-79 0,0 1-54 0,-1 0-15 16,0 1 13-16,-1-1 22 0,0-2 16 15,0 4-13-15,-1-2-43 0,-1 0-57 16,-2 2-53-16,0 0-51 0,-1 0-50 0,-1 1-38 16,-2 1-24-16,-1 0-18 0,-2 3-10 15,-1 1-11-15,-1 0-7 0,-2 6-3 16,0-2-7-16,0 3-2 0,0 3-6 15,2 0-1-15,1 3-1 0,-1 0-3 0,4 1-1 16,2 1 0-16,2-2 0 0,3 1 0 16,2 0-2-16,3-2-3 0,4 1 1 0,3-3-4 15,4-1-1-15,3-3-5 0,4-1 0 16,1-6-1-16,4 0 0 0,-1-4 1 15,0-3 2-15,-1-1 3 0,-3-3 2 16,-2-2 4-16,-1-4 1 0,-2 2 3 0,-2-4 8 16,-3 0 5-16,-1-1 17 0,-2 0 16 15,-1 3 20-15,-1 1 15 0,0 3 10 16,-2 1 3-16,2 2-8 0,-3 3-13 15,1-1-21-15,1 4-19 0,1-1-16 0,1 4-10 16,4 2-8-16,2 3 3 0,3 4 6 16,4 2 7-16,1 4 4 0,1 3 7 0,0 2 3 15,-1 1-3-15,0 1-4 0,-6 6-4 16,-2-2-7-16,-7 2-12 0,-7 2-16 15,-9 0-27-15,-9-1-47 0,-9 0-96 0,-8-3-230 16,-9 0-202-16,-7-5-298 0,-7 0-144 16,-1-4-44-16,-2-3 46 0,7-3 209 15,6-3 192-15</inkml:trace>
        </inkml:traceGroup>
      </inkml:traceGroup>
    </inkml:traceGroup>
    <inkml:traceGroup>
      <inkml:annotationXML>
        <emma:emma xmlns:emma="http://www.w3.org/2003/04/emma" version="1.0">
          <emma:interpretation id="{CD9F064F-CC3F-4352-99D4-7339A559D11A}" emma:medium="tactile" emma:mode="ink">
            <msink:context xmlns:msink="http://schemas.microsoft.com/ink/2010/main" type="paragraph" rotatedBoundingBox="3747,8916 27943,8206 27981,9529 3785,10239" alignmentLevel="1"/>
          </emma:interpretation>
        </emma:emma>
      </inkml:annotationXML>
      <inkml:traceGroup>
        <inkml:annotationXML>
          <emma:emma xmlns:emma="http://www.w3.org/2003/04/emma" version="1.0">
            <emma:interpretation id="{0715B792-E1AB-4E0B-A283-B64C448ACCDA}" emma:medium="tactile" emma:mode="ink">
              <msink:context xmlns:msink="http://schemas.microsoft.com/ink/2010/main" type="line" rotatedBoundingBox="3747,8916 27943,8206 27981,9529 3785,10239"/>
            </emma:interpretation>
          </emma:emma>
        </inkml:annotationXML>
        <inkml:traceGroup>
          <inkml:annotationXML>
            <emma:emma xmlns:emma="http://www.w3.org/2003/04/emma" version="1.0">
              <emma:interpretation id="{5162BD7C-FF97-4CB9-8625-B28EB9A12BA6}" emma:medium="tactile" emma:mode="ink">
                <msink:context xmlns:msink="http://schemas.microsoft.com/ink/2010/main" type="inkWord" rotatedBoundingBox="3757,9259 7593,9146 7615,9917 3779,10030"/>
              </emma:interpretation>
              <emma:one-of disjunction-type="recognition" id="oneOf12">
                <emma:interpretation id="interp20" emma:lang="" emma:confidence="1">
                  <emma:literal/>
                </emma:interpretation>
              </emma:one-of>
            </emma:emma>
          </inkml:annotationXML>
          <inkml:trace contextRef="#ctx0" brushRef="#br1" timeOffset="86617.9543">31 55 189 0,'-5'-4'401'0,"3"-1"61"16,-2 1 44-16,1 0-59 0,0-1-93 15,0 1-57-15,1-1 8 0,-1 1 36 16,1 1 40-16,1 0 42 0,0 2 23 16,-1-2-14-16,1 2-62 0,1 1-83 0,0 2-72 15,0 1-58-15,3 3-37 0,-1 3-20 16,3 2-7-16,0 4 3 0,2 5 0 16,-2 2-2-16,2 4-2 0,0 2-6 0,-1 2-6 15,-1 1-11-15,1 2-9 0,-2-2-10 16,0 0-8-16,-1 0-7 0,-2-2-6 15,0-4-2-15,1-1-1 0,-2-5-2 16,0-3-2-16,0 0-3 0,-2-6 0 0,1-2 2 16,1-3 2-16,-3-2 1 0,1-6-2 15,-4-4 0-15,1-6-5 0,-2-4-8 16,-2-7-8-16,1-3-5 0,1-4-3 0,2-5 0 15,2 1-6-15,2 1 0 0,2-1-1 16,3 2 0-16,3 3 2 0,3 2 0 16,2 3 5-16,2 1 1 0,1 5 2 0,1 3 0 15,2 5-2-15,2 2 2 0,0 4 0 16,1 4-1-16,2 4 3 0,-1 3 0 15,0 3 4-15,-1 1 0 0,-1 4 3 16,0 0 1-16,-2 1 1 0,-3 3 1 0,-3 0-1 16,-2 1-1-16,-3-1-3 0,-2 4 0 15,-2-2-2-15,-3-1-2 0,-3 1-4 0,0-1-5 16,-1-1-4-16,-1-3-3 0,1-3-2 15,-2-3 1-15,1-4 1 0,-1-3-1 16,-1-5-3-16,0-7-1 0,-1-5 2 0,1-2-4 16,2-6 0-16,-1-2 2 0,2-2 4 15,4-2 4-15,1-1 0 0,5 0 4 16,2 3 1-16,2 2-1 0,2 2 3 0,3 3 3 15,3 6 4-15,3 4 7 0,2 4 9 16,5 6 12-16,2 3 5 0,3 6 6 16,0 1-1-16,1 5-3 0,1 2-6 15,-4 3-9-15,-2 1-4 0,-1 2-7 0,-6 3-4 16,-2-3-2-16,-3 3-3 0,-2-3-8 15,-4 1-18-15,-1-3-29 0,-6-1-35 16,-2-2-48-16,0-1-80 0,-4-5-164 0,0-2-137 16,-1-4-99-16,-3 0-187 0,1-4-136 15,1 0-15-15,0-2 119 0,1 0 127 16,3 0 114-16</inkml:trace>
          <inkml:trace contextRef="#ctx0" brushRef="#br1" timeOffset="87251.9904">1276 201 277 0,'0'-5'436'15,"2"-1"50"-15,-2 0 36 0,0 0-77 0,0 2-137 16,0 0-84-16,0 0-12 0,0 0 39 15,0-1 55-15,-2 2 56 0,1-1 40 16,0 0 23-16,-2 3-18 0,-1-2-58 16,0 1-68-16,-2 1-63 0,-1-1-53 0,-2 1-43 15,-1 1-39-15,-2 1-30 0,-3 1-20 16,-1 0-9-16,-3 2-7 0,-1 2-5 15,-2 1-1-15,-2 5-3 0,2 0-3 0,-1 3-2 16,-1 1 1-16,4 3-1 0,-1 1-3 16,2 4 2-16,1 0-1 0,4 4-2 15,3-1-1-15,6-2-1 0,2 1 2 0,3-4-1 16,6-3 0-16,3-3 1 0,5-4 1 15,2-4-1-15,5-4 1 0,2-6-1 16,1-6 1-16,1-2-1 0,1-7 0 16,-3-1 1-16,-1-4 0 0,-3-1 0 0,-2 0 4 15,-2 0 0-15,-1 1 1 0,-3 3-1 16,0-1 5-16,-2 7 6 0,-2-1-1 0,-1 6 0 15,-2 0 0-15,0 3 5 0,1 4-1 16,2 2 4-16,3 6 6 0,1 3 6 16,3 3 7-16,-1 3 2 0,4 2-3 15,-1 0-5-15,2 1-8 0,0 1-7 0,0 0-6 16,0 0-4-16,0 0 0 0,0-1-4 15,-2-2-2-15,-2-2-4 0,1-2-14 16,-3-1-19-16,2-5-37 0,-3-3-56 16,0-3-126-16,-1-3-163 0,-2-7-106 0,2-6-102 15,-5-3-151-15,-1-4-121 0,-1-7 32 16,-2 1 116-16,1-2 92 0,-2-1 104 0</inkml:trace>
          <inkml:trace contextRef="#ctx0" brushRef="#br1" timeOffset="87437.0011">1591 116 360 0,'3'-3'440'0,"1"3"53"0,3 4 32 16,4 2-111-16,1 4-109 0,4 3-24 15,0 2 5-15,3 2 27 0,1 2 23 16,2 1 32-16,0 2-7 0,2-3-46 0,0 3-62 16,-1-2-72-16,-1 1-55 0,0-3-52 15,-4 1-38-15,-1-3-92 0,-4 0-140 0,-2-4-109 16,-1-1-76-16,-3-5-144 0,-3-2-203 15,-1-5-49-15,-3-2 66 0,-2-3 68 16,1-7 55-16,-2 0 133 0</inkml:trace>
          <inkml:trace contextRef="#ctx0" brushRef="#br1" timeOffset="87618.0114">1861 203 62 0,'-11'-19'434'0,"0"3"58"0,1 3 36 0,2 3 23 15,0 1-140-15,1 2-146 16,0 4-69-16,1 3-1 0,-2 4 45 0,3 5 59 16,-2 3 46-16,1 5 28 0,-1 5 3 15,1 4-28-15,-1 5-63 0,-2 2-73 0,1 5-64 16,1-1-50-16,-2 4-36 0,0-2-30 15,3-1-38-15,-3-3-99 0,4-2-146 16,-1-4-124-16,2-6-99 0,0-4-208 0,1-6-160 16,-1-4-7-16,0-5 92 0,4-8 94 15,0-5 82-15</inkml:trace>
          <inkml:trace contextRef="#ctx0" brushRef="#br1" timeOffset="88708.0738">2049 20 340 0,'-1'-3'474'0,"-2"1"43"15,3 0 34-15,0-2-70 0,0 2-142 16,0 2-94-16,0 0-21 0,3 0 71 0,0 6 83 15,4 0 62-15,1 2 26 0,0 5 7 16,3 1-20-16,0 4-91 0,1 0-98 16,1 3-80-16,-1 1-46 0,1 0-28 15,-2 0-26-15,0 1-14 0,-2 0-14 0,-1 1-6 16,-1 0-8-16,-1-2-8 0,-1-2-5 15,-2-1-4-15,-2-3-6 0,1-1-3 16,-2-4-3-16,0-2 3 0,-2-2-1 16,0-3-3-16,-1-2 1 0,-4-6-2 0,0-5-1 15,-4-2-5-15,-1-6-4 0,-2-6-2 16,0-2 0-16,2-2-2 0,2-1-1 0,1-1 1 15,2 0 2-15,3 1-1 0,2 1-1 16,4-1 0-16,0 2-1 0,7 3-1 16,0 2-1-16,4 3 2 0,2 2-1 0,4 2 1 15,3 2 0-15,4 6-1 0,3 4 3 16,3 2-2-16,-1 3 2 0,2 4-1 15,0 1 1-15,-1 4 1 0,-3 2 0 16,-3-1 1-16,-3 3 3 0,-3 0 0 0,-5 1 1 16,-3 0 1-16,-2 0 1 0,-5 1-2 15,-3 0-2-15,-4-1-4 0,-1-2-3 16,-2 0-4-16,-2-5-2 0,2 0-3 0,-2-4 0 15,-2-3-1-15,3-5-3 0,-3-4 0 16,1-5-2-16,1-4-2 0,0-5-3 16,3-2 3-16,1-2 2 0,3 0 3 15,3 1 2-15,4-1 4 0,3 3 2 0,2 1 1 16,2 2 1-16,2 3 1 0,2 4 1 15,4 4 1-15,2 1 1 0,0 6 5 16,4 2 6-16,2 3 4 0,-1 4 3 0,0 2 0 16,-2 3 3-16,-1 3-2 0,-2 2-4 15,-3 3-4-15,-2 1-2 0,-4 1-1 16,0 1-11-16,-4 0-17 0,-3-1-29 0,1 0-52 15,-5-5-113-15,0 1-176 0,0-7-128 16,-1-3-139-16,-2-4-217 0,-2-3-95 0,1-5 34 16,-3-1 135-16,4-7 114 0,1-1 142 15</inkml:trace>
          <inkml:trace contextRef="#ctx0" brushRef="#br1" timeOffset="88911.0854">3165 55 392 0,'11'7'477'16,"-3"-1"40"-16,0 4 35 0,2 3-92 15,-2 2-144-15,2 2-76 0,-2 2-39 16,1 1-16-16,0 0-14 0,-1 1-21 0,0-1-28 16,0 2-23-16,-1-1-30 0,0-1-24 15,0-3-30-15,-3 1-53 0,0-4-57 0,-1-1-48 16,-2-6-56-16,-2-1-182 0,-2-6-162 15,-4-6-49-15,-1 0 5 0,1-4 11 16,-2-3 44-16</inkml:trace>
          <inkml:trace contextRef="#ctx0" brushRef="#br1" timeOffset="89074.0947">3100-13 21 0,'-14'-24'436'15,"0"3"60"-15,1 3 37 0,2 1 28 16,0 4-104-16,1 0-172 0,3 4-97 16,2 0-57-16,1 2-34 0,1 1-33 15,1 2-45-15,4-2-39 0,1 3-32 0,3-1-56 16,1 1-159-16,2 3-166 0,3-4-74 15,-1 4-29-15,3 2-7 0,-2 0 39 16</inkml:trace>
          <inkml:trace contextRef="#ctx0" brushRef="#br1" timeOffset="89506.1194">3350-27 169 0,'7'11'461'0,"1"-1"55"15,-1 0 78-15,1 3 127 0,1-3-93 0,-1 3-31 16,0 1-6-16,2 0-8 0,-2-1-44 15,2 3-109-15,-2 0-113 0,0-2-100 16,2 1-73-16,-2 1-40 0,2 0-31 0,-2 4-19 16,0-2-16-16,0-1-10 0,-2 3-8 15,-1-5-7-15,0 1-4 0,-3-2-2 16,0-2 0-16,-1-2-1 0,0-4 1 0,1-1 0 15,-2-3 0-15,-3-3-6 0,0-5 3 16,1-3-6-16,-3-6-7 0,0-3-10 16,1-4-4-16,-2-1-3 0,2-5-4 0,1 2 0 15,2-1 4-15,1 0 5 0,1 2 3 16,2 2 7-16,1 2 4 0,3 2-1 15,1 0 2-15,2 4 0 0,2 1 4 16,4 3 1-16,1 4 2 0,3 2 6 0,3 2 4 16,2 3 5-16,0 4 2 0,2 5 2 15,-1 1 2-15,0 3-1 0,-2 3-1 16,-4 5-5-16,-2-1-1 0,-4 2-2 0,-3 0-8 15,-3 2-9-15,-2-1-19 0,-3 0-38 16,-3-1-62-16,0 0-139 0,-3-6-172 16,0-2-120-16,-2-2-201 0,-2-3-164 0,-2-4-47 15,0-1 81-15,2-4 144 0,0-2 113 16,1-1 209-16</inkml:trace>
        </inkml:traceGroup>
        <inkml:traceGroup>
          <inkml:annotationXML>
            <emma:emma xmlns:emma="http://www.w3.org/2003/04/emma" version="1.0">
              <emma:interpretation id="{41A0B8D0-37B4-467B-8C35-C76AAC4E5CB0}" emma:medium="tactile" emma:mode="ink">
                <msink:context xmlns:msink="http://schemas.microsoft.com/ink/2010/main" type="inkWord" rotatedBoundingBox="8562,8917 12843,8791 12870,9731 8590,9856"/>
              </emma:interpretation>
              <emma:one-of disjunction-type="recognition" id="oneOf13">
                <emma:interpretation id="interp21" emma:lang="" emma:confidence="1">
                  <emma:literal/>
                </emma:interpretation>
              </emma:one-of>
            </emma:emma>
          </inkml:annotationXML>
          <inkml:trace contextRef="#ctx0" brushRef="#br1" timeOffset="90088.1527">5064-122 372 0,'-2'-6'485'0,"0"-1"49"15,-1 0 73-15,-1-1 15 0,0 2-71 16,-1 2-23-16,0-2 6 0,-2 2 3 16,-1 4-38-16,-3 0-95 0,-3 6-98 0,-1 4-83 15,-2 2-60-15,0 4-40 0,-4 4-24 16,2 4-15-16,-1 2-14 0,3 3-14 15,0 2-11-15,5 1-10 0,1 0-12 0,2 1-7 16,5-1-4-16,3-1-4 0,4-1-4 16,4-3-4-16,1-3-9 0,4-3-20 15,3-5-33-15,5-4-52 0,3-6-117 0,2-6-182 16,5-7-127-16,0-8-177 0,0-1-195 15,-1-7-67-15,-4 0 54 0,-2-3 148 16,-3-3 119-16,-1-1 184 0</inkml:trace>
          <inkml:trace contextRef="#ctx0" brushRef="#br1" timeOffset="90455.1737">5289-45 28 0,'0'3'378'0,"0"1"69"0,0 1 50 16,-1-1 4-16,-1 2-105 0,0-1-113 15,0 2-64-15,1 0-30 0,0 3-1 0,-1 0 34 16,2-1 36-16,2 3 35 0,-1-1 14 15,2 2-2-15,2 0-3 0,2 2-33 16,4 0-39-16,1 1-43 0,4-1-35 16,0 0-35-16,5 0-41 0,-2-4-30 0,3 0-11 15,-1-3-4-15,1-3 4 0,-3-1 11 16,0-3 11-16,-2-4 9 0,-4 0 4 0,0-6 1 15,-1-1 1-15,-4-1-2 0,-1-2-4 16,-3-1-6-16,-1 1-2 0,-3 0 0 16,-1-1-9-16,-2 3-8 0,-3 0-8 15,0 2-7-15,-3-1-7 0,1 2-7 0,-3 0-5 16,0 1-4-16,-1 1-1 0,-1-1-5 15,1 2-6-15,0 1-11 0,-1 0-17 16,2-2-30-16,0 4-42 0,3-2-62 16,-2 0-122-16,3 1-135 0,2-1-82 0,1-3-52 15,1-1-110-15,2 2-139 0,1-3 18 16,2 1 88-16,1 2 66 0,3-1 67 0,1 0 145 15</inkml:trace>
          <inkml:trace contextRef="#ctx0" brushRef="#br1" timeOffset="91101.2107">5684-72 133 0,'5'5'456'0,"-1"1"54"0,1 0 52 15,-1 0 122-15,1 4-70 0,1 0-42 16,-1-1-1-16,2 3 7 0,0-1-11 0,0 2-91 15,0 0-116-15,1-1-98 0,0 0-78 16,0 0-49-16,-1 0-30 0,0 0-25 16,0-1-13-16,0 1-13 0,-2-4-9 15,0 1-11-15,-1 0-7 0,-3-2-7 0,2-1-6 16,-3 0-5-16,1 0-1 0,-1 0-1 15,-1-2-1-15,1-1 0 0,-3 0 0 0,2-1-2 16,1 0 1-16,-2-2 0 0,1 0 0 16,-2-2 0-16,2-2 0 0,-2-2 0 15,2-4-2-15,-1-2-3 0,1-5-2 16,1 0-3-16,1-2-2 0,1 1 1 0,0-3-2 15,4 5 0-15,-1-1-1 0,2 2 1 16,3 2 0-16,0 1-3 0,1 3 1 0,0 3 1 16,2 2 2-16,3 3 3 0,0 4 6 15,2 1 3-15,3 3 6 0,-1 4 3 16,-1-1 2-16,1 4 0 0,-4-2-3 15,-2 3-2-15,-2-1-2 0,-1 3-2 16,-4-3 0-16,-1 0-1 0,-4-1 1 0,0 0-1 16,-2 0-1-16,0-5-4 0,-3 0-4 15,2-2-4-15,-2-3-4 0,-1 0-8 0,0-4-4 16,0-3-6-16,-1-3-5 0,1-5-8 15,0-4-5-15,1-4 3 0,2-1 2 16,2-3 3-16,1 2 7 0,1-1 10 0,2 3 7 16,2 1 4-16,1 4 5 0,2 1 4 15,1 3 2-15,1 2 2 0,3 3 2 16,0 3 6-16,3 3 4 0,2 4 8 15,2 5 6-15,-2 2 6 0,2 3 0 0,-3 2 0 16,-1 1-4-16,-3 2-6 0,1 1-6 16,-5 1-6-16,-2 0-9 0,-1-1-17 15,-2 1-24-15,-1-1-41 0,-2-4-55 0,-1-3-111 16,-2-3-196-16,0-6-163 0,-3-4-215 15,-1-4-146-15,0-4-43 0,-2-2 61 0,3-4 171 16,1-3 161-16</inkml:trace>
          <inkml:trace contextRef="#ctx0" brushRef="#br1" timeOffset="91585.2384">6358-100 154 0,'5'2'460'0,"3"2"52"16,-1 2 72-16,0 1 133 0,1 3-69 16,1 6-36-16,0 1-11 0,0 3 0 15,0 1-37-15,-1 2-100 0,1 2-121 0,0 1-90 16,1 2-60-16,0 2-35 0,1 0-23 15,0 1-19-15,0 1-18 0,0-3-20 0,-2 0-14 16,-1-2-12-16,-1-2-8 0,0-1-11 16,-3-3-7-16,0-3-6 0,-1-1-4 15,-1-4-2-15,-1-2 0 0,-1-4-1 16,0 0 4-16,0-3 3 0,0-2 2 0,0-4-2 15,-3-2-1-15,-1-2-4 0,0-4-8 16,-2-3-3-16,1-3-9 0,-1-7-8 0,1-3-7 16,-2-5-11-16,2-1-12 0,-4-4-10 15,4-1-8-15,-2 0-6 0,3-2-5 16,-2 1 4-16,4 0 5 0,-1 2 4 15,3 1 7-15,0 3 8 0,3 2 8 0,2 2 9 16,1 5 4-16,-1 1 7 0,2 6 2 16,1 3 7-16,2 3 0 0,1 4 0 15,1 5 1-15,2 4 1 0,0 4 1 16,1 4 0-16,-1 3 3 0,-2 3 7 0,-2 2 1 15,-5 0 0-15,-1 1 3 0,-4-1 0 16,-4 3-2-16,-1-2-3 0,-5-1-3 0,-1-5-6 16,-1 0-9-16,-2-3-15 0,-1-3-25 15,0-2-35-15,-1-4-67 0,0-2-120 16,1-3-134-16,1-2-94 0,3-3-43 15,1 1-41-15,5-4-87 0,1 0-65 0,1-1 42 16,4 0 56-16,4 1 38 0,3-1 63 16,3 1 146-16</inkml:trace>
          <inkml:trace contextRef="#ctx0" brushRef="#br1" timeOffset="91976.2607">6802-136 118 0,'1'3'478'0,"-1"1"80"16,-1-1 85-16,-1 1 126 0,0 4-77 0,-1-1-93 15,0 3-41-15,0 1-23 16,2 2-51-16,-2 1-104 0,3 2-97 0,0 0-74 16,3 1-66-16,3-1-50 0,0 3-31 15,4 1-19-15,2-1-12 0,4 0-9 0,0-2-5 16,2-1-7-16,0-2-2 0,0-2-2 15,1-3 1-15,0-4 1 0,2-2 1 16,0-5 1-16,-2-1-1 0,-1-5 1 0,-2-2-8 16,-3-4 0-16,-1-2 0 0,-4-2 2 15,-1-3 4-15,-4 1 9 0,-2-2 17 16,-2 3 13-16,-3 1 12 0,-2 1 9 0,1 3 4 15,-4 2 1-15,0-1-10 0,-2 3-15 16,-2 1-11-16,1 2-13 0,0-1-8 16,-1 3-11-16,1-1-5 0,0 1-11 15,2 1-14-15,0 0-23 0,2 3-32 0,3-1-47 16,-1 2-70-16,2 0-144 0,1 0-161 15,2-3-110-15,1 2-162 0,-2 0-162 16,2-1-41-16,0 2 94 0,2-1 142 16,1 0 117-16,1 1 186 0</inkml:trace>
          <inkml:trace contextRef="#ctx0" brushRef="#br1" timeOffset="92531.2922">7300-151 84 0,'5'-3'441'0,"-2"0"57"16,0-1 33-16,-1 1 22 0,1-2-145 0,0-1-119 16,0 0-15-16,-2 0 38 0,2 0 53 15,-2 0 52-15,1 1 33 0,-2-1 1 0,0 0-50 16,0 3-73-16,0 0-68 0,-2-1-61 15,1 1-54-15,-1 0-40 0,0 2-28 16,-2-2-18-16,-1 1-14 0,0 0-14 0,-1 0-9 16,-2 1-7-16,-1 1-6 0,-2 0-4 15,0 1-4-15,-2 2-1 0,1 0-2 16,-1 4-1-16,0 0 0 0,-1 2 2 0,-1 2 1 15,0 1 0-15,0 1 0 0,1 1 0 16,0 0 0-16,2-1-1 0,2 0-1 16,3-2-2-16,2-1 0 0,1-1-3 15,1 1 0-15,3-4 0 0,0 2-1 0,3-2-1 16,2-2 1-16,2 0 3 0,3-1 1 15,2 0 3-15,3-3 1 0,0 0 1 0,3 0 1 16,1 0 0-16,2 0 1 0,1 0 1 16,0 0 0-16,0 0 1 0,0 4 3 15,0-2 0-15,0 2 2 0,-3 0 1 16,2 3 2-16,-3 0 6 0,-2 3 2 0,-1 0 3 15,-2 3 4-15,-4-2 2 0,-3 0 1 16,-2 2 0-16,-4-1-4 0,-4 2-1 0,-6 0-6 16,-5-2-1-16,-3 1-5 0,-1 0-4 15,-4 0-9-15,-1-2-8 0,-1-3-15 16,-1 0-25-16,2-3-25 0,-3-2-42 15,3 0-66-15,2-6-138 0,2 0-143 0,3-6-80 16,1-2-157-16,4-4-184 0,4-2-50 16,4-2 81-16,2-1 123 0,4 0 82 15,3 0 173-15</inkml:trace>
          <inkml:trace contextRef="#ctx0" brushRef="#br1" timeOffset="92877.3121">7437-267 84 0,'-14'-27'442'15,"1"5"55"-15,-1 0 32 0,3 2 19 16,0 3-160-16,3 3-162 0,1 0-93 0,1 2-54 16,2 4-30-16,3 0-24 15,1 1-25-15,4 1-54 0,1-1-138 0,4 0-182 16,-1 4-94-16,2-3-47 0,2 2-16 15,2 1 30-15</inkml:trace>
          <inkml:trace contextRef="#ctx0" brushRef="#br1" timeOffset="92748.3049">7392-171 33 0,'12'0'429'0,"-1"4"63"16,-1 2 37-16,-2-2 37 0,2 4-109 0,-1 0-133 15,2 5-54-15,0 1 16 0,2 0 58 16,0 5 24-16,0 0-4 0,1 0-25 16,-1-1-38-16,0 3-73 0,-1-4-92 0,-1 0-61 15,-1 1-38-15,-1-3-56 0,-2-1-98 16,-1-4-116-16,-4-2-98 0,1-4-73 15,-3-5-115-15,-3-4-130 0,-2-4-64 0,-2-2 31 16,-3-5 52-16,2-2 49 0,-1-2 110 16</inkml:trace>
          <inkml:trace contextRef="#ctx0" brushRef="#br1" timeOffset="93136.3271">7599-509 382 0,'3'6'488'16,"0"-4"40"-16,0 2 55 0,-1 1 9 0,4 4-86 16,1 0-21-16,1 5 25 0,2 2 25 15,1 2-13-15,2 2-77 0,3 3-106 16,-1 2-82-16,3 2-80 0,1 1-58 15,0 1-36-15,0 2-25 0,1 0-16 0,-3 0-13 16,0-1-11-16,-5-2-8 0,1-2-5 16,-5 0-5-16,-1 0-10 0,-4-3-18 15,-1-2-28-15,-2-4-36 0,-1-3-55 0,-2-3-136 16,1-2-143-16,-4-5-79 0,-1-4-99 15,-1-4-131-15,0-1-117 0,-2-3 49 16,-1-3 103-16,1 1 70 0,1-4 113 0</inkml:trace>
          <inkml:trace contextRef="#ctx0" brushRef="#br1" timeOffset="93495.3474">7708-127 28 0,'-4'-7'435'0,"0"-1"61"0,4 2 36 16,0 0 35-16,4-1-87 0,3 0-117 0,1 0-32 16,4 1 26-16,5-3 37 0,1 2 23 15,4 0-4-15,0 2-32 0,3 1-51 0,-1 1-65 16,3 0-58-16,-1 4-43 0,3 1-36 15,-1 4-30-15,3 0-24 0,-1 1-17 16,-1 3-15-16,-2 2-13 0,-1 0-9 0,-2 2-6 16,-4-1-5-16,-2 1-6 0,-3 1-5 15,-4-1-11-15,-1 1-11 0,-4-3-19 16,-2-1-23-16,-2-1-40 0,-3-3-64 15,-2-2-116-15,-1-4-115 0,-3-2-64 0,0-3-24 16,-1-4 11-16,0-2 41 0,-3-6 72 16,0-1 61-16,-1-8-5 0,-1-3-18 15,-1-2-2-15,2 2 67 0,1-1 131 0,1 2 129 16,1 2 135-16,1 2 99 0,1 2 50 15,1 3-33-15,1 0-70 0,1 4-61 16,1 2-45-16,0 2-31 0,3 1-16 16,0 1-12-16,0 2-11 0,3 0-22 0,2 1-78 15,1 1-153-15,1 1-152 0,2-2-77 16,1 3-40-16,2-2-3 0,2 2 63 15</inkml:trace>
          <inkml:trace contextRef="#ctx0" brushRef="#br1" timeOffset="93819.3661">8326-358 103 0,'4'18'454'0,"-2"3"64"0,1-1 66 16,0 0 106-16,0 0-46 0,-2 0-60 0,0 0-16 16,1 0-4-16,1-2-30 0,-1 2-86 15,1-4-125-15,1 0-100 0,0-4-83 16,0 1-54-16,2-3-33 0,-1-3-20 0,2-1-14 15,0-2-3-15,0-3-3 0,4-2-2 16,1-3-4-16,2-2-3 0,0-4 1 16,1-3-4-16,-1 0-3 0,-3-2 0 0,-2-1-1 15,0 1 2-15,-5 1-2 0,-1 0 3 16,-2 5 3-16,-2-3 1 0,-4 4 1 15,0 1-1-15,-2 2 2 0,-1 0-4 16,-2 2-2-16,1 0-3 0,-2 2-10 0,1 1-26 16,2-1-40-16,1 1-77 0,1 0-151 15,4-3-137-15,0-1-101 0,2-1-143 0,3-2-145 16,4-3-46-16,0 0 82 0,4 1 107 15,2-1 90-15,3 0 158 0</inkml:trace>
          <inkml:trace contextRef="#ctx0" brushRef="#br1" timeOffset="94155.3854">8573-360 308 0,'10'-1'455'0,"-1"1"51"0,1 0 49 0,1 2-11 0,-3 3-46 16,2 3-7-16,-1 2 24 0,1 1 30 0,0 4 0 15,-1 1-44-15,0 1-102 0,0 1-100 16,-1-1-88-16,-1 3-63 0,-1-3-39 16,-1-2-20-16,-1 0-20 0,-1-1-17 15,0-1-10-15,-3-3-11 0,1-1-7 0,1-2-11 16,-2-2-5-16,0 2-8 0,0-5-8 15,0-1-12-15,-2-1-18 0,0-3-16 16,-3-4-12-16,1-2-5 0,0-3-5 0,0-4 4 16,1-3 13-16,2-1 13 0,0 0 20 15,2 0 17-15,0 2 23 0,3-1 14 16,2 2 13-16,2 3 13 0,3 0 5 0,3 4 6 15,2 1 1-15,5 3 3 0,5 4 3 16,3 2-1-16,4 6-1 0,2 2-5 16,-2 1-5-16,0 6-11 0,-5 2-11 15,-1-1-11-15,-5 2-14 0,-3 2-24 0,-5-3-32 16,-6 5-50-16,-4-3-98 0,-3-1-236 15,-5 1-307-15,-4-4-244 0,-3-2-108 16,-4-3-24-16,0-3 55 0,-2-1 217 0,-2-2 301 16</inkml:trace>
        </inkml:traceGroup>
        <inkml:traceGroup>
          <inkml:annotationXML>
            <emma:emma xmlns:emma="http://www.w3.org/2003/04/emma" version="1.0">
              <emma:interpretation id="{AD39E3BF-61D3-4613-9A7F-943DB19206B9}" emma:medium="tactile" emma:mode="ink">
                <msink:context xmlns:msink="http://schemas.microsoft.com/ink/2010/main" type="inkWord" rotatedBoundingBox="13132,8813 15091,8755 15117,9635 13158,9693"/>
              </emma:interpretation>
              <emma:one-of disjunction-type="recognition" id="oneOf14">
                <emma:interpretation id="interp22" emma:lang="" emma:confidence="1">
                  <emma:literal/>
                </emma:interpretation>
              </emma:one-of>
            </emma:emma>
          </inkml:annotationXML>
          <inkml:trace contextRef="#ctx0" brushRef="#br1" timeOffset="114087.5254">10212-153 252 0,'-1'-8'497'0,"2"0"75"0,-1 0 107 16,0 4 107-16,0-2-156 0,0 1-77 15,0 3-47-15,0-1-51 0,0 3-86 16,0 2-101-16,3 0-71 0,0 6-48 0,1 0-28 15,3 6-14-15,1 2-6 0,-1 4-13 16,3 4-16-16,-1 1-12 0,-1 2-10 16,2 1-9-16,-2 1-12 0,2 0-8 15,-2 1-6-15,-1 0-4 0,-1-1-4 0,0 0-4 16,0-3 1-16,-2-1-3 0,0-3 1 15,0-2-3-15,-1-3-3 0,0-1-9 16,-2-3-16-16,1-3-22 0,-1 0-29 0,-1-4-53 16,1-3-144-16,-1-3-149 0,-1-5-146 15,0-2-211-15,-4-6-133 0,0-4-30 16,-2 1 100-16,0-5 132 0,-2 0 150 0</inkml:trace>
          <inkml:trace contextRef="#ctx0" brushRef="#br1" timeOffset="114645.5573">10786-316 189 0,'4'6'469'0,"-1"-1"53"15,1-1 60-15,1-2 114 0,2 0-110 0,3 1-43 16,1-3 2-16,4 0 6 0,1-1-26 15,5-1-93-15,1-1-118 0,3-1-96 16,1-1-83-16,0-1-56 0,2 0-39 0,-2 1-31 16,-2 0-33-16,-3 1-55 0,-3-1-100 15,-3 3-158-15,-4-1-116 0,-1 0-90 16,-5 3-179-16,-5 0-138 0,-5 3-1 15,-4 2 106-15,-2 3 91 0,-1 0 86 0</inkml:trace>
          <inkml:trace contextRef="#ctx0" brushRef="#br1" timeOffset="114833.5681">10930 0 179 0,'-4'19'468'0,"3"-4"50"0,-1-4 66 16,2-1 147-16,3-2-99 0,1-4-46 16,3 2-13-16,4-5-5 0,3 0-39 15,2-2-134-15,5-2-125 0,5-3-102 16,4-2-72-16,5 2-53 0,-1-1-56 0,2 0-84 15,-2-1-183-15,-2 2-146 0,-3-1-217 16,-6 3-223-16,-2-4-94 0,-6 3 5 16,-1 2 139-16,-3 3 126 0,-2-2 207 15</inkml:trace>
          <inkml:trace contextRef="#ctx0" brushRef="#br1" timeOffset="94897.4277">9420-521 126 0,'-3'-4'457'0,"2"3"63"0,0-1 50 0,-2-1 52 16,2 2-136-16,-1 1-116 0,2 0-56 16,-1 0-32-16,1 0-21 0,0 1-21 0,0 1-34 15,0 0-27-15,1 0-22 0,1 4-19 16,0-3-24-16,2 4-27 0,1-1-29 15,0-1-18-15,1 0-12 0,-1 0-5 16,2 0 5-16,0-3 22 0,1-1 32 0,-1 1 36 16,-2-2 31-16,1-2 19 0,-2 1 7 15,0-3-7-15,-2 1-19 0,-1-1-30 16,-1 0-25-16,-1 1-22 0,-1 0-16 0,-1 0-18 15,-1 3-13-15,0-2-11 0,-1 2-19 16,-5 2-21-16,0 0-30 0,-1 2-50 0,-1 0-105 16,1 3-165-16,1 0-117 0,2 0-84 15,0 3-181-15,2-2-134 0,2 0 7 16,-1-1 116-16,5 2 98 0,0-2 89 15</inkml:trace>
          <inkml:trace contextRef="#ctx0" brushRef="#br1" timeOffset="95171.4432">9547-123 130 0,'9'20'450'0,"0"0"55"0,-1-3 37 0,-1 0 50 16,0-4-135-16,-2-2-62 15,2 0-1-15,-2-4 26 0,1-2 34 0,-2-1 4 16,0-2-35-16,2-2-63 0,-1-1-78 0,3-3-75 15,2-2-67-15,0-1-50 16,1-2-35-16,-2-1-17 0,-2 1-4 0,0 2 6 16,-1 1 4-16,-4-1 3 0,1 2 1 15,-3 1-2-15,-3 0-6 0,-2 2-15 0,-3 1-14 16,-3 1-24-16,-3 1-35 0,-1 1-74 15,-2 2-225-15,2-2-183 0,1-1-307 16,1 0-150-16,2-1-56 0,0 1 22 0,2-2 199 16,2 0 168-16</inkml:trace>
          <inkml:trace contextRef="#ctx0" brushRef="#br1" timeOffset="114356.5407">10049-113 343 0,'0'-4'485'0,"1"-1"48"0,0 0 47 0,5 0-10 16,1 0-148-16,4-1-58 0,1 1-7 0,6-1 11 15,1-1-1-15,3 1-33 0,2 0-51 16,2 0-60-16,1-2-53 0,2 1-57 0,0 1-41 16,1-2-29-16,1 0-20 15,-4 0-19-15,1 0-30 0,-5 2-60 0,-4-1-104 16,-1 1-108-16,-1-1-69 0,-4 0-50 15,-2-1-65-15,-1 1-86 0,-3 0-69 0,-2 0 17 16,-1 2 23-16,-1 0 34 0,0 0 75 16</inkml:trace>
        </inkml:traceGroup>
        <inkml:traceGroup>
          <inkml:annotationXML>
            <emma:emma xmlns:emma="http://www.w3.org/2003/04/emma" version="1.0">
              <emma:interpretation id="{0DEA1114-789B-47DD-926E-5EFCFB323936}" emma:medium="tactile" emma:mode="ink">
                <msink:context xmlns:msink="http://schemas.microsoft.com/ink/2010/main" type="inkWord" rotatedBoundingBox="15605,8568 17730,8505 17754,9323 15629,9386"/>
              </emma:interpretation>
            </emma:emma>
          </inkml:annotationXML>
          <inkml:trace contextRef="#ctx0" brushRef="#br1" timeOffset="101479.8043">11882-592 5 0,'-2'-5'414'0,"1"0"68"16,0 0 46-16,-2-1 60 0,0 1-42 0,2 2-55 16,-1-1-22-16,0 1-1 0,0 2 3 15,1-1-25-15,-2 5-58 0,0 0-77 16,2 4-61-16,-2 6-46 0,3 3-28 0,-1 3-12 15,1 4-14-15,1 2-14 0,2 5-8 16,1 2-6-16,0 2-7 0,2 3-12 16,-1-2-13-16,2 3-13 0,1-1-14 0,-1-2-10 15,0 0-9-15,0-3-10 0,0-2-8 16,-2-1-6-16,1-4-4 0,-2-1-3 15,0-4-2-15,-1-3-2 0,-2-5 1 0,1 1 0 16,-1-6 3-16,0-1 4 0,-1 0 7 16,-1-5 2-16,0-1 1 0,-2-7-1 15,-1-1-4-15,-3-7-6 0,-1-4-8 16,-1-6-7-16,0-4-6 0,-1-8-3 0,-1-4-9 15,2-7-9-15,0-1-8 0,2-7-4 16,5 0-2-16,2-2-1 0,4 1 6 16,5 6 8-16,4 2 7 0,3 6 5 0,5 6 4 15,5 5 2-15,4 5 2 0,3 5 0 16,4 6 0-16,2 6 2 0,-1 5-1 0,1 5 1 15,-1 5 0-15,-2 4 1 0,-4 4-1 16,-7 4 1-16,-6 3 1 0,-7 2-4 16,-6 3-2-16,-9 4-8 0,-7 1-11 15,-6 4-12-15,-8 2-14 0,-3 1-12 0,-3-2-7 16,-2-1-4-16,-1-2 8 0,1-3 11 15,1-4 12-15,2-4 16 0,3-3 14 16,1-4 11-16,6-2 8 0,2-2 8 0,4-6 11 16,3 0 11-16,3-2 6 0,3 0 1 15,1-2 1-15,6 0-6 0,2-2-8 16,5 2-12-16,5 0-6 0,3 0-4 0,5 6-4 15,6 0 1-15,4 3-1 0,3 3 3 16,3 2-1-16,0 3-1 0,3 2-1 16,-1 0-1-16,2 2 1 0,-4 1-5 15,0 0-11-15,-2 1-17 0,-4-1-33 0,-1-3-58 16,-5 0-114-16,-1-3-200 0,-4-5-240 15,-1-5-249-15,-2-2-110 0,0-4-16 0,-1-1 74 16,2-2 182-16,-3-3 240 0</inkml:trace>
          <inkml:trace contextRef="#ctx0" brushRef="#br1" timeOffset="102263.8491">13040-366 386 0,'-2'0'470'0,"1"-1"43"16,0 1 14-16,1-2-71 0,0 1-106 15,-2 1-57-15,1 0-9 0,-1 1 13 16,0 1 26-16,0 0 16 0,1 3-4 0,-2 0-13 15,0 2-29-15,-1 3-27 0,2 3-34 16,-3 1-37-16,1 0-38 0,2 3-38 16,-1 2-31-16,0-2-26 0,2 1-24 0,1 3-15 15,0-3-9-15,2 1-5 0,4 0-4 16,-2-2-3-16,4-1 1 0,1-2 1 15,0-2 2-15,2-4-1 0,3-2 1 0,0-2 4 16,1-4-3-16,0-5 2 0,0-1 0 16,-1-3 6-16,-3-2 5 0,0-2 4 15,-4 0 5-15,-2-3 4 0,-2 0 5 16,-2-2 0-16,-2 0-2 0,-5 3-4 0,1 1-4 15,-3-2-6-15,-2 3-6 0,-1-1-7 16,-1 3-3-16,-2-2-3 0,-1 5-3 16,0 0-3-16,1 1-10 0,2 2-14 15,-2 1-25-15,4 3-40 0,1-1-64 0,-1 2-126 16,3 2-145-16,2-1-84 0,2 0-57 15,0 1-115-15,3-2-138 0,3 1 22 0,0 1 96 16,3-2 69-16,1 1 65 0,4-1 145 16</inkml:trace>
          <inkml:trace contextRef="#ctx0" brushRef="#br1" timeOffset="103287.9077">13920-739 32 0,'3'-1'395'0,"-2"-2"67"0,0-1 43 0,-1 2 3 16,0-2-110-16,0 0-119 16,0 2-71-16,-1-2-27 0,0 3 8 0,1 0 25 15,0 0 30-15,-2-2 17 0,2 2 9 16,-1 0-3-16,-1-1-20 0,0 0-26 0,-1-1-23 15,0 1-21-15,0 0-23 0,-1-1-23 16,2 0-16-16,-4-1-17 0,2 2-14 16,-2-2-14-16,1 2-6 0,-2 0-2 15,0-2-4-15,-1 1-4 0,1 0-5 0,-3 1-5 16,2 0-5-16,-1-1-10 0,-3 1-8 15,1-1-4-15,0 2-5 0,-1 0-4 0,1 0-3 16,-1 1-2-16,-1 0-1 16,1 1-5-16,0 0 1 0,-1 2 0 0,1-1 1 15,1 2 0-15,0 0 0 0,-2 2 6 16,2 0-4-16,0 2 0 0,0 0-1 0,2 1-2 15,-2 2 2-15,1 0-6 0,1 2 3 16,0 2 2-16,1 0 0 0,1-1 3 16,0 4-2-16,0 0 0 0,3-3 1 0,0 1-1 15,1-1-2-15,2 0 0 0,1 0 2 16,0-1-2-16,1-2 0 0,2-1 1 15,0 1 0-15,2-2 0 0,0 0 2 0,1 2-1 16,3-5 0-16,-1 2 0 0,2-2 4 16,1-1 3-16,0-2 3 0,1 2 5 15,2-3 3-15,1-2 4 0,1-1 0 16,4 0-2-16,-1-1 1 0,0 0 1 0,2-1 4 15,-2-1-2-15,0 0 7 0,0 2 0 16,1 0-3-16,-2 1-1 0,1 1-1 16,-1 2 2-16,0 1-2 0,-2 2 3 0,1 4 6 15,-4 0 8-15,1 2 5 0,-3 1 5 16,0 4 0-16,-5 2 0 0,-4-1-4 15,-3 3-9-15,-3-2-6 0,-6 1-10 0,-6 2-6 16,-5-1-4-16,-5-1-6 0,-4 0-6 16,-6-2-13-16,-1-1-9 0,-2-4-12 15,-2-2-20-15,-2-2-19 0,2-3-26 16,0 0-31-16,4-3-57 0,1-2-130 0,6-1-151 15,4-2-100-15,0-1-214 0,5-2-149 16,2 2-36-16,2-1 90 0,2-2 142 16,3 0 103-16,1 3 234 0</inkml:trace>
        </inkml:traceGroup>
        <inkml:traceGroup>
          <inkml:annotationXML>
            <emma:emma xmlns:emma="http://www.w3.org/2003/04/emma" version="1.0">
              <emma:interpretation id="{AB3A24C6-760D-4638-AD34-3DCEA2006DBC}" emma:medium="tactile" emma:mode="ink">
                <msink:context xmlns:msink="http://schemas.microsoft.com/ink/2010/main" type="inkWord" rotatedBoundingBox="20031,9234 21344,9196 21360,9724 20046,9762"/>
              </emma:interpretation>
              <emma:one-of disjunction-type="recognition" id="oneOf15">
                <emma:interpretation id="interp23" emma:lang="" emma:confidence="1">
                  <emma:literal/>
                </emma:interpretation>
              </emma:one-of>
            </emma:emma>
          </inkml:annotationXML>
          <inkml:trace contextRef="#ctx0" brushRef="#br1" timeOffset="124308.11">16311-78 412 0,'-4'0'491'0,"1"0"62"16,-1 0 104-16,-1 0 4 0,1 0-47 15,-1 0-19-15,1 0-4 0,0 0-17 16,0 1-69-16,3-1-107 0,-1 1-114 0,2-1-87 16,2 0-55-16,2 0-33 0,4 0-19 15,6 0-12-15,4-1-7 0,6 0-1 16,9-2-3-16,5 0-7 0,7-3-8 15,6-1-8-15,2 1-8 0,1 1-6 0,-2 0-4 16,-5 1-4-16,-7 1-2 0,-4 0-4 16,-9 2-4-16,-5-1-3 0,-4 4 0 0,-8 0 0 15,-5 3 1-15,-5 4 1 0,-5 1 1 16,-5 4 0-16,-6-1-2 0,-5 6-2 15,-2 1-1-15,-5 2 0 0,1 2-4 16,-1 1-1-16,-2 3-1 0,1 0-1 0,-1 1 0 16,2 1-1-16,1 1 1 0,3-1 0 15,2-1 1-15,3-2 0 0,4-2 1 16,4-1 0-16,3-4-3 0,4 0 2 15,1-6 0-15,6 0 0 0,2-4 1 0,5-3 2 16,5-1 1-16,3-5 0 0,6-2 0 16,4-5-2-16,5 0-4 0,1-4-10 0,3 0-21 15,2-1-29-15,-2-1-39 0,-1 0-61 16,-2 1-102-16,-2-1-188 0,-2-3-131 15,-2-2-177-15,-4 0-206 0,-2 0-70 16,-4 0 37-16,0 0 160 0,-3-2 132 0,0 4 194 16</inkml:trace>
          <inkml:trace contextRef="#ctx0" brushRef="#br1" timeOffset="124544.1234">17224-100 365 0,'10'-10'504'0,"-2"3"65"15,-1 1 78-15,-1 1 22 0,-1 1-102 0,1 4-7 16,-1 3 2-16,3 2-14 0,-1 3-40 15,3 5-74-15,1 2-88 0,0 2-101 0,3 5-70 16,1 4-44-16,3 0-34 0,1 3-29 16,0 3-21-16,0-1-30 0,1 2-37 15,-3-1-61-15,0-1-122 0,1-2-233 16,-3-1-315-16,0-6-227 0,-1-3-99 0,-2-6-14 15,3-4 83-15,0-7 210 0,2-3 304 16</inkml:trace>
        </inkml:traceGroup>
        <inkml:traceGroup>
          <inkml:annotationXML>
            <emma:emma xmlns:emma="http://www.w3.org/2003/04/emma" version="1.0">
              <emma:interpretation id="{3D8975F8-55EC-400A-B4B5-169A918AF90F}" emma:medium="tactile" emma:mode="ink">
                <msink:context xmlns:msink="http://schemas.microsoft.com/ink/2010/main" type="inkWord" rotatedBoundingBox="23234,8857 24714,8813 24730,9375 23251,9418"/>
              </emma:interpretation>
              <emma:one-of disjunction-type="recognition" id="oneOf16">
                <emma:interpretation id="interp24" emma:lang="" emma:confidence="1">
                  <emma:literal/>
                </emma:interpretation>
              </emma:one-of>
            </emma:emma>
          </inkml:annotationXML>
          <inkml:trace contextRef="#ctx0" brushRef="#br1" timeOffset="125639.1861">19474-474 381 0,'0'3'490'0,"1"-2"61"16,-1-1 82-16,2 0 5 0,-2 0-81 0,1 0-42 15,-1 0-7-15,3 0-10 0,0-1-44 16,2 0-85-16,3-1-83 0,3 0-74 15,2 1-57-15,5-2-44 0,1 1-34 16,3-1-23-16,1 1-15 0,3 0-3 0,1-1-2 16,0 3 2-16,-2-1 4 0,0 2 6 15,-3-1 6-15,-3 3 2 0,-3-1 4 16,-2 2 6-16,-3 1 2 0,-4-1 7 15,-3 4 3-15,-2 0 5 0,-4 4 3 0,-3 2-5 16,-5 2-3-16,-2 3-9 0,-4 2-8 16,0 3-9-16,-3 3-9 0,1 1-10 0,-1 2-6 15,1-1-9-15,0 3-4 0,0-1-5 16,1 1-5-16,4 1-1 0,-1-5-1 15,3-1 0-15,1-1 0 0,3-5-1 0,2-1 1 16,1-6 1-16,2 0 1 0,4-3 1 16,1-2 2-16,3-2 2 0,4-5 0 15,7 0 1-15,3-6-1 0,6 0 0 16,5-4 0-16,3-2-3 0,4 0-1 0,1-1-2 15,0 0-1-15,-4 1-1 0,0 0-6 16,-4 1-6-16,-3 2-7 0,-3-1-10 16,-5 3-14-16,-5-1-12 0,-1 3-12 0,-4-1-15 15,-2 2-20-15,-3 1-34 0,-2 0-47 16,0-1-86-16,0 2-173 0,-2-4-122 15,0 1-119-15,1-3-186 0,-1-2-101 16,3 0 13-16,0-2 144 0,3-2 120 0,2-2 134 16</inkml:trace>
          <inkml:trace contextRef="#ctx0" brushRef="#br1" timeOffset="126023.2081">20233-421 50 0,'11'-7'503'0,"0"-1"130"16,2 0 151-16,4-2 138 0,4 0-36 0,1 0-132 15,4 3-113-15,3-1-97 0,3 0-122 16,3 3-112-16,3 0-86 0,-1 3-51 16,1-1-33-16,-1 3-21 0,-1 1-21 15,-4 1-21-15,-5 2-19 0,-6 2-12 0,-5 1-13 16,-6 4-7-16,-7 3-5 0,-5 2-3 15,-7 4-3-15,-6 5-5 0,-6 2-2 16,-2 4-3-16,-5 2-3 0,1 2-4 0,0-4-1 16,1-1-1-16,4-4 0 0,2-4-1 15,5-2 0-15,2-5 1 0,4-2-1 16,2-3 0-16,4-4 0 0,6 1 1 0,4-5 2 15,5-1-2-15,7-4-1 0,5 1-3 16,3-3-5-16,3-1-8 0,3-1-9 16,2-1-6-16,0 0-10 0,3-1-14 15,-1 0-16-15,-3 2-22 0,-2-3-33 0,-5 3-45 16,-3 1-73-16,-4 0-143 0,-3-1-116 15,-3 0-165-15,-6 1-206 0,-1-3-76 16,-6 2 14-16,-1 1 126 0,-1 2 116 0,-5-2 186 16</inkml:trace>
        </inkml:traceGroup>
        <inkml:traceGroup>
          <inkml:annotationXML>
            <emma:emma xmlns:emma="http://www.w3.org/2003/04/emma" version="1.0">
              <emma:interpretation id="{E9B18EF4-014B-428E-B8D4-9580FF58E2C0}" emma:medium="tactile" emma:mode="ink">
                <msink:context xmlns:msink="http://schemas.microsoft.com/ink/2010/main" type="inkWord" rotatedBoundingBox="26448,8525 27951,8481 27971,9162 26468,9206"/>
              </emma:interpretation>
              <emma:one-of disjunction-type="recognition" id="oneOf17">
                <emma:interpretation id="interp25" emma:lang="" emma:confidence="1">
                  <emma:literal>3</emma:literal>
                </emma:interpretation>
                <emma:interpretation id="interp26" emma:lang="" emma:confidence="0">
                  <emma:literal>}</emma:literal>
                </emma:interpretation>
                <emma:interpretation id="interp27" emma:lang="" emma:confidence="0">
                  <emma:literal>s</emma:literal>
                </emma:interpretation>
                <emma:interpretation id="interp28" emma:lang="" emma:confidence="0">
                  <emma:literal>S</emma:literal>
                </emma:interpretation>
                <emma:interpretation id="interp29" emma:lang="" emma:confidence="0">
                  <emma:literal>Z</emma:literal>
                </emma:interpretation>
              </emma:one-of>
            </emma:emma>
          </inkml:annotationXML>
          <inkml:trace contextRef="#ctx0" brushRef="#br1" timeOffset="126765.2505">22692-680 386 0,'0'-2'476'0,"0"-2"41"0,3 1 26 0,-1-1-83 16,3-1-98-16,3 0-25 0,1 0 19 15,4-1 45-15,2 0 44 0,3-1 14 0,4 0-24 16,1 0-59-16,5 1-65 0,3-1-64 16,2 2-55-16,0 1-41 0,2 3-28 15,-2 1-18-15,-2 1-13 0,-3 3-12 16,-3 1-7-16,-3 2-8 0,-4 0-6 0,-6 4 1 15,-2 3-1-15,-4 2 2 0,-4 4 0 16,-5 2-2-16,-4 4-4 0,-5 2-6 0,-5 2-9 16,-2 1-7-16,0 0-6 0,-3 0-5 15,0 2-4-15,0-2-1 0,0 2-1 16,1-4-2-16,2 0-1 0,1-3 0 0,3-4-2 15,3 0 1-15,2-5-3 0,2-3-1 16,2-3-2-16,2-2 0 0,4-2-1 16,1-2 1-16,5 0-1 0,4-3 1 15,5-2 1-15,7-3-3 0,4-2-2 0,5-1-6 16,4-1-10-16,-1-5-11 0,3 1-15 15,-1-2-17-15,-3 1-22 0,-1-1-27 16,-3 1-31-16,-6 0-40 0,-2 0-53 0,-5 0-115 16,-2 1-143-16,-3-3-81 0,-3 0-112 15,-1 1-200-15,-3 0-65 0,0 0 63 0,-1 0 127 16,1 0 94-16,2 1 141 0</inkml:trace>
          <inkml:trace contextRef="#ctx0" brushRef="#br1" timeOffset="127242.2778">23601-704 89 0,'10'-11'470'0,"-2"1"82"16,1-2 69-16,2 2 101 0,2-3-48 15,2 0-66-15,0 2-34 0,3-1-32 16,1 2-33-16,0 0-78 0,1 1-106 0,0 2-107 16,1-1-74-16,0 3-45 0,-2 1-28 15,-1 0-21-15,0 4-12 0,-2 0-11 0,-2 0-7 16,-2 2-4-16,-2 3-8 0,-3 1-3 15,-2 5-4-15,-3 3-3 0,-4 3 1 16,-3 5-4-16,-5 0-4 0,-2 5-7 16,-3-2-4-16,-3 5-6 0,-1 0-8 0,-3 1-3 15,1 0-6-15,2-4-2 0,2-1 0 16,5-4 3-16,5-4 6 0,4-3 6 15,6-4 12-15,5-4 15 0,9-4 12 16,3-4 10-16,8-5 11 0,3-2 7 0,4-2 8 16,3 1 3-16,2 1 5 0,0 0 0 15,0 4-2-15,-6 2-3 0,-1 4 3 16,-5 4 1-16,-6 2 6 0,-6 6 6 0,-6 3 0 15,-10 3 0-15,-8 4-5 0,-12-1-9 16,-7 5-20-16,-12-1-25 0,-7 1-31 16,-11-2-52-16,-7 0-79 0,-8-1-185 0,-1-2-183 15,-1-6-216-15,1-2-230 0,4-5-87 16,3-3 2-16,3-5 145 0,7-4 168 0,2-5 218 15</inkml:trace>
        </inkml:traceGroup>
      </inkml:traceGroup>
    </inkml:traceGroup>
    <inkml:traceGroup>
      <inkml:annotationXML>
        <emma:emma xmlns:emma="http://www.w3.org/2003/04/emma" version="1.0">
          <emma:interpretation id="{7795E450-C5EE-4C13-8082-A135D227A0D1}" emma:medium="tactile" emma:mode="ink">
            <msink:context xmlns:msink="http://schemas.microsoft.com/ink/2010/main" type="paragraph" rotatedBoundingBox="16929,10701 18083,10854 17998,11489 16845,11336" alignmentLevel="4"/>
          </emma:interpretation>
        </emma:emma>
      </inkml:annotationXML>
      <inkml:traceGroup>
        <inkml:annotationXML>
          <emma:emma xmlns:emma="http://www.w3.org/2003/04/emma" version="1.0">
            <emma:interpretation id="{FA2C3E73-D3A9-45B0-8CF4-E12F90AEAAEC}" emma:medium="tactile" emma:mode="ink">
              <msink:context xmlns:msink="http://schemas.microsoft.com/ink/2010/main" type="line" rotatedBoundingBox="16929,10701 18083,10854 17998,11489 16845,11336"/>
            </emma:interpretation>
          </emma:emma>
        </inkml:annotationXML>
        <inkml:traceGroup>
          <inkml:annotationXML>
            <emma:emma xmlns:emma="http://www.w3.org/2003/04/emma" version="1.0">
              <emma:interpretation id="{9DF31AD0-22E8-4EB4-96E0-4E537B659D5B}" emma:medium="tactile" emma:mode="ink">
                <msink:context xmlns:msink="http://schemas.microsoft.com/ink/2010/main" type="inkWord" rotatedBoundingBox="16929,10701 18083,10854 17998,11489 16845,11336"/>
              </emma:interpretation>
              <emma:one-of disjunction-type="recognition" id="oneOf18">
                <emma:interpretation id="interp30" emma:lang="" emma:confidence="0">
                  <emma:literal>m</emma:literal>
                </emma:interpretation>
                <emma:interpretation id="interp31" emma:lang="" emma:confidence="0">
                  <emma:literal>N \</emma:literal>
                </emma:interpretation>
                <emma:interpretation id="interp32" emma:lang="" emma:confidence="0">
                  <emma:literal>N I</emma:literal>
                </emma:interpretation>
                <emma:interpretation id="interp33" emma:lang="" emma:confidence="0">
                  <emma:literal>3</emma:literal>
                </emma:interpretation>
                <emma:interpretation id="interp34" emma:lang="" emma:confidence="0">
                  <emma:literal>N |</emma:literal>
                </emma:interpretation>
              </emma:one-of>
            </emma:emma>
          </inkml:annotationXML>
          <inkml:trace contextRef="#ctx0" brushRef="#br1" timeOffset="121213.933">13148 1596 134 0,'-1'-4'482'0,"0"1"102"0,-1-2 133 16,1 0 130-16,1-1-91 0,-2 0-91 15,2 2-62-15,2-2-73 0,1-1-115 16,2 1-115-16,2 0-99 0,4-1-71 15,3 1-42-15,4 3-26 0,4 0-17 0,2 2-11 16,4 2-9-16,1 4-7 0,0 1-7 16,-1 2-3-16,0 1-3 0,-2 5 0 15,-3 2 0-15,-3 1 1 0,-5 4 3 16,-4 3 4-16,-7 2 4 0,-4 4 2 0,-7 1 2 15,-4 3 0-15,-5-2 2 0,-5 2 5 16,-2 0 0-16,-1-5 2 0,1-1 3 0,1-5 3 16,1-1 3-16,3-5-3 0,3-5 3 15,3 0 0-15,2-5-1 0,3-3-2 16,2-3-7-16,5-5-9 0,3-3-14 15,6-9-18-15,8-6-23 0,5-6-24 0,5-7-15 16,5-5-8-16,4-4-2 0,-1-2 11 16,2 1 16-16,1 2 17 0,-5-1 17 15,-3 4 11-15,-4 4 10 0,-4 5 5 16,-4 5 8-16,-4 4 11 0,-5 4 14 0,-2 4 12 15,-1 3 10-15,-2 3 2 0,-3 2-4 16,-1 2-10-16,-1 6-13 0,-3 4-12 0,-1 4-10 16,0 6-7-16,-1 5 0 0,4 3 0 15,-1 3 1-15,3 5-2 0,3 0-2 16,-1 1 2-16,4 2 0 0,1 1-11 15,2-1-15-15,1-3-23 0,1-3-48 0,0-1-85 16,1-5-194-16,2-2-152 0,1-4-229 16,0-6-203-16,3-3-71 0,2-6 20 15,2-2 160-15,1-4 143 0,-1-3 234 16</inkml:trace>
          <inkml:trace contextRef="#ctx0" brushRef="#br1" timeOffset="121408.9441">14133 1638 288 0,'1'0'535'15,"1"0"84"-15,-2 0 130 0,1 2 97 0,0 4-169 16,2 1-105-16,0 6-67 0,1 2-65 16,-1 4-119-16,1 2-111 0,1 4-81 0,2 1-63 15,-1 3-80-15,2 0-147 0,-1 1-168 16,0-1-236-16,1 1-242 0,0-1-119 15,2-1-25-15,0 0 93 0,-1-3 138 16,1 0 221-16</inkml:trace>
        </inkml:traceGroup>
      </inkml:traceGroup>
    </inkml:traceGroup>
    <inkml:traceGroup>
      <inkml:annotationXML>
        <emma:emma xmlns:emma="http://www.w3.org/2003/04/emma" version="1.0">
          <emma:interpretation id="{A6134259-66E9-4BC7-AEB0-92A2818BA333}" emma:medium="tactile" emma:mode="ink">
            <msink:context xmlns:msink="http://schemas.microsoft.com/ink/2010/main" type="paragraph" rotatedBoundingBox="19434,10100 19834,14088 19146,14157 18747,10169" alignmentLevel="5"/>
          </emma:interpretation>
        </emma:emma>
      </inkml:annotationXML>
      <inkml:traceGroup>
        <inkml:annotationXML>
          <emma:emma xmlns:emma="http://www.w3.org/2003/04/emma" version="1.0">
            <emma:interpretation id="{1B2F97EB-36C1-4AED-B1E9-AE93E01D3DB6}" emma:medium="tactile" emma:mode="ink">
              <msink:context xmlns:msink="http://schemas.microsoft.com/ink/2010/main" type="line" rotatedBoundingBox="19434,10100 19834,14088 19146,14157 18747,10169"/>
            </emma:interpretation>
          </emma:emma>
        </inkml:annotationXML>
        <inkml:traceGroup>
          <inkml:annotationXML>
            <emma:emma xmlns:emma="http://www.w3.org/2003/04/emma" version="1.0">
              <emma:interpretation id="{8CFF1D35-B11A-42C0-BE6D-594A651436C8}" emma:medium="tactile" emma:mode="ink">
                <msink:context xmlns:msink="http://schemas.microsoft.com/ink/2010/main" type="inkWord" rotatedBoundingBox="19434,10100 19834,14088 19146,14157 18747,10169"/>
              </emma:interpretation>
            </emma:emma>
          </inkml:annotationXML>
          <inkml:trace contextRef="#ctx0" brushRef="#br1" timeOffset="118327.7679">15578 766 284 0,'3'3'456'0,"-3"1"44"15,-4 0 28-15,-3 1-66 0,-5 1-163 0,-6-1-104 16,-4 2-45-16,-6 3-10 0,-5-3 18 16,-3 2 32-16,-2-2 33 0,-1 2 21 15,1-3 4-15,2 1-6 0,2 0-15 0,4-2-20 16,3-1-21-16,5 0-15 0,5-4-16 15,1 3-10-15,4 0-18 0,2-2-15 16,2-1-16-16,1 1-15 0,3-1-13 0,1 0-20 16,1 0-12-16,-1 2-9 0,2-2-12 15,-1 0-11-15,2 0-4 0,0 2 3 16,2-2-3-16,-1 1-2 0,2 2-1 15,1 0 1-15,0 1 0 0,1 1-2 0,1 1 3 16,1 1 0-16,0 3 2 0,-2 3 0 16,1 1 3-16,-1 4-2 0,1 2 1 0,-1 2 2 15,-1 4 2-15,2 4 0 16,-1 4 1-16,1 5 4 0,-2 5 1 0,0 3-3 15,2 6 1-15,-4 4-3 0,2 8 0 16,-1 1-3-16,1 7-3 0,0 0 0 0,-1 2-2 16,1-3 0-16,-1 1-2 0,1-2 2 15,-1 3 0-15,1 0 6 0,0 0 12 16,-1 0 9-16,-2 1 9 0,2 1 8 0,0-1 7 15,-2 2 1-15,1 0-5 0,0 3-6 16,-2 1 0-16,2-2-4 0,-1-1-4 16,-1-1 2-16,1-2-1 0,2 2 1 0,0-1-3 15,0-1-4-15,1 2-3 0,1-3-5 16,1-1-6-16,-2-4-6 0,3 0-2 15,0-5-2-15,0-3 0 0,1-1-1 16,1-5 1-16,0 0-2 0,0-3 0 0,1-2-1 16,0-5-1-16,-1 2 1 0,1-2-1 15,1-1 1-15,-3-3 1 0,0 1 1 16,1-2-1-16,-1-2 0 0,-1 0-1 0,0-3 0 15,-1-2-1-15,0-1 0 0,-1-3 2 16,1 0-1-16,-2-4 1 0,0-1 1 0,0-3-1 16,-2-4 2-16,0-1-1 0,0-4-1 15,-1-2 2-15,-1-1-1 0,0-3 2 16,0-1 1-16,0-2 2 0,0 1 2 15,0-1 7-15,0 0 7 0,0-1 4 0,0-2 2 16,0 1 1-16,0-1-1 0,0 1-8 16,0-1-6-16,0 0-6 0,0 0-4 15,0 0-2-15,0 2-1 0,0-2-2 0,0 0-1 16,-1 0 2-16,-1 0 0 0,2 0-2 15,0 1 0-15,0-1 2 0,-1 1-2 16,0-1 0-16,1 1 0 0,-2-1 0 0,2 1 2 16,-1 1-4-16,0 0 1 0,-2 1 1 15,1-1 1-15,0 1-1 0,-1 0 0 16,2 0 3-16,-2 0-1 0,1 0-3 15,0-2-1-15,0 3 2 0,1-2-1 0,0 1 0 16,1-2 1-16,1 3 1 0,0-2-1 16,3 1 1-16,2 0 2 0,4-2 1 15,1 0 0-15,4 1-3 0,4-2 3 0,3-2-1 16,3 1-1-16,5-3-2 0,2 1-1 15,2-4 2-15,2 1 0 0,-1-1-1 16,1 3 0-16,-1-2 0 0,-2 1-1 0,-3 1 0 16,-4-1 1-16,-3 2-1 0,-3 1-1 15,-2 0 0-15,-6-2 2 0,-1 2-2 16,-3 1 0-16,-1 1-1 0,-1 0 0 15,-4 0-4-15,1 1-13 0,0 1-16 0,-2-2-33 16,1 0-60-16,-2 0-198 0,1-6-240 16,2-4-310-16,2-6-152 0,5-2-58 0,4-3 14 15,5-4 174-15,6-4 229 0</inkml:trace>
        </inkml:traceGroup>
      </inkml:traceGroup>
    </inkml:traceGroup>
  </inkml:traceGroup>
</inkml:ink>
</file>

<file path=ppt/ink/ink17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49:15.92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41E15E6-D19D-4835-AC9B-5A3272CB4A4F}" emma:medium="tactile" emma:mode="ink">
          <msink:context xmlns:msink="http://schemas.microsoft.com/ink/2010/main" type="writingRegion" rotatedBoundingBox="28326,9578 30471,9578 30471,13374 28326,13374"/>
        </emma:interpretation>
      </emma:emma>
    </inkml:annotationXML>
    <inkml:traceGroup>
      <inkml:annotationXML>
        <emma:emma xmlns:emma="http://www.w3.org/2003/04/emma" version="1.0">
          <emma:interpretation id="{364B8EE9-B74A-4C1D-A79D-2EF129614C1C}" emma:medium="tactile" emma:mode="ink">
            <msink:context xmlns:msink="http://schemas.microsoft.com/ink/2010/main" type="paragraph" rotatedBoundingBox="28326,9578 30471,9578 30471,13374 28326,13374" alignmentLevel="1"/>
          </emma:interpretation>
        </emma:emma>
      </inkml:annotationXML>
      <inkml:traceGroup>
        <inkml:annotationXML>
          <emma:emma xmlns:emma="http://www.w3.org/2003/04/emma" version="1.0">
            <emma:interpretation id="{6D2B1568-FBC0-40E3-8920-518E647D4571}" emma:medium="tactile" emma:mode="ink">
              <msink:context xmlns:msink="http://schemas.microsoft.com/ink/2010/main" type="line" rotatedBoundingBox="28326,9578 30471,9578 30471,13374 28326,13374"/>
            </emma:interpretation>
          </emma:emma>
        </inkml:annotationXML>
        <inkml:traceGroup>
          <inkml:annotationXML>
            <emma:emma xmlns:emma="http://www.w3.org/2003/04/emma" version="1.0">
              <emma:interpretation id="{0A48BAF0-8257-49A8-AE77-CB72BE30A4BC}" emma:medium="tactile" emma:mode="ink">
                <msink:context xmlns:msink="http://schemas.microsoft.com/ink/2010/main" type="inkWord" rotatedBoundingBox="28326,9578 30471,9578 30471,13374 28326,13374"/>
              </emma:interpretation>
            </emma:emma>
          </inkml:annotationXML>
          <inkml:trace contextRef="#ctx0" brushRef="#br0">0 54 222 0,'14'-3'415'0,"2"1"55"16,5-2 39-16,6 2-67 0,4-2-129 0,3 2-94 15,4-2-65-15,4 0-41 16,2 2-16-16,3-2-3 0,2 1 4 0,3 0 9 15,-1 2 8-15,0-2 7 0,-1 0-1 0,-4 3 4 16,2-2 17-16,-1 0 12 0,-1 2 7 16,-1 0 11-16,-1 0 16 0,0 2 7 15,-1 0-8-15,-2 1-8 0,-1 1-9 16,-3 1-18-16,0 0-19 0,-3 3-15 0,1 2-13 15,-4 2-12-15,0 2-8 0,-1 0-12 16,0 4-2-16,-1 1-11 0,-1 4-9 0,-1 2-8 16,-1 2-7-16,-2 1-5 0,-2 3-8 15,-3 2-4-15,-1 3-5 0,-2 3 4 16,-3 6-2-16,-1-2-1 0,-4 3-1 15,-1 3-3-15,-1 0-2 0,-1 2-7 0,-4 2 3 16,2 3-2-16,0-1 1 0,-2 3 2 16,3 1 1-16,1 1 5 0,0 1 0 0,2 1 5 15,4 5 2-15,1 0 3 16,3 3 4-16,2 2 2 0,-1 0 0 0,2 1-1 15,2-3 0-15,-3 3-5 0,3 0 0 16,-1 1-2-16,2 2-2 0,-2-1-2 0,0 1-4 16,0-1 0-16,1-1-3 0,-1-1-2 15,-1-1-3-15,1 1-1 0,0-1 0 16,0-4-2-16,-1-1 0 0,0-4-1 0,-1-1 1 15,-1-2 3-15,-1-1 1 0,-1-1-3 16,0-3 3-16,-3-1-1 0,0-4 0 16,-2-3-4-16,-2-5 0 0,2-1 0 0,-4-5-2 15,2-4 0-15,-2-2 3 0,0-4 0 16,0-2 0-16,-2-4 1 0,1-1-1 15,-1-3 1-15,-1-3-1 0,1 0 2 16,-1 0-1-16,0-3-2 0,0-2 2 0,-1 1-1 16,2-1-2-16,-2-1-1 0,1-1 0 15,-1 0 2-15,0 1 0 0,-1-4-1 16,2 2 1-16,-2-1 0 0,1 0 1 0,0-3-1 15,-1 2 2-15,2-1-1 0,-2 2-1 16,1-2 0-16,-1 2-1 0,0-1 1 16,-1 1 0-16,-1 1 1 0,0 0 2 0,-2 1 1 15,-5 2 1-15,0 0 1 0,-6 3 5 16,-6 0 2-16,-5 0 0 0,-6 1 1 15,-9 1 3-15,-11 0-1 0,-12 2-4 0,-8-2-7 16,-12 2-9-16,-8 0-14 0,-6 0-22 16,-2 2-48-16,3-1-183 0,9-4-209 15,8-1-351-15,10-2-177 0,11-6-81 16,10-1-9-16,10-4 155 0,12-4 197 0,10-1 350 15</inkml:trace>
        </inkml:traceGroup>
      </inkml:traceGroup>
    </inkml:traceGroup>
  </inkml:traceGroup>
</inkml:ink>
</file>

<file path=ppt/ink/ink17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51:55.665"/>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B06ACFC-E894-4FC9-BE47-EF276B9495C4}" emma:medium="tactile" emma:mode="ink">
          <msink:context xmlns:msink="http://schemas.microsoft.com/ink/2010/main" type="writingRegion" rotatedBoundingBox="6576,4000 17016,3001 17685,9995 7245,10993"/>
        </emma:interpretation>
      </emma:emma>
    </inkml:annotationXML>
    <inkml:traceGroup>
      <inkml:annotationXML>
        <emma:emma xmlns:emma="http://www.w3.org/2003/04/emma" version="1.0">
          <emma:interpretation id="{9DF14A3F-6AA9-438E-BA29-701FED510F34}" emma:medium="tactile" emma:mode="ink">
            <msink:context xmlns:msink="http://schemas.microsoft.com/ink/2010/main" type="paragraph" rotatedBoundingBox="7867,3831 17036,3095 17137,4352 7968,5088" alignmentLevel="2"/>
          </emma:interpretation>
        </emma:emma>
      </inkml:annotationXML>
      <inkml:traceGroup>
        <inkml:annotationXML>
          <emma:emma xmlns:emma="http://www.w3.org/2003/04/emma" version="1.0">
            <emma:interpretation id="{93099329-A0A0-493E-8E1D-B0E1FD15D06F}" emma:medium="tactile" emma:mode="ink">
              <msink:context xmlns:msink="http://schemas.microsoft.com/ink/2010/main" type="line" rotatedBoundingBox="7867,3831 17036,3095 17137,4352 7968,5088"/>
            </emma:interpretation>
          </emma:emma>
        </inkml:annotationXML>
        <inkml:traceGroup>
          <inkml:annotationXML>
            <emma:emma xmlns:emma="http://www.w3.org/2003/04/emma" version="1.0">
              <emma:interpretation id="{AF003C8A-65F8-4A43-86F3-8CF40B1FA04F}" emma:medium="tactile" emma:mode="ink">
                <msink:context xmlns:msink="http://schemas.microsoft.com/ink/2010/main" type="inkWord" rotatedBoundingBox="7906,4314 10110,4137 10155,4688 7950,4865"/>
              </emma:interpretation>
              <emma:one-of disjunction-type="recognition" id="oneOf0">
                <emma:interpretation id="interp0" emma:lang="" emma:confidence="1">
                  <emma:literal/>
                </emma:interpretation>
              </emma:one-of>
            </emma:emma>
          </inkml:annotationXML>
          <inkml:trace contextRef="#ctx0" brushRef="#br0">1507 0 66 0,'8'-6'442'15,"-1"1"59"-15,-3 0 45 0,0-1 56 0,-1 1-78 16,-1-1-89-16,-1 2-16 0,-1-2 8 15,-1-1 14-15,-2 2-11 0,0 0-49 16,-1 0-59-16,-2 1-62 0,-2 1-56 16,0 0-46-16,-3 3-37 0,-4 0-26 0,-4 4-22 15,-3 2-18-15,-3 3-4 0,-3 1-7 16,-1 3-6-16,-2 5-8 0,1-1-5 0,-1 5-8 15,1-1-5-15,4 1-5 0,3 1-3 16,1-1-2-16,4 0 0 0,4-2-2 16,4-2-3-16,5-1-4 0,2-4-1 15,4 0 1-15,6-5-2 0,6-3 3 0,5-3 1 16,9-5 1-16,6-6 4 0,6-4 0 15,2-3 0-15,1-1 0 0,0-1 0 16,-4 2 0-16,-3-1 1 0,-5 2 7 0,-3 4 6 16,-5 1 6-16,-1 2 5 0,-3 4 8 15,-2 4 7-15,-1 0 2 0,1 7 1 16,-1 2-2-16,-3 2-2 0,2 3-8 0,-2 0-8 15,-1 3-8-15,2-1-5 0,-2-1-8 16,-2 1-18-16,1-3-52 0,1-1-83 16,-1-3-203-16,2-3-165 0,0-5-206 0,1-6-229 15,2-2-81-15,-3-2 14 0,2-4 164 16,-2-3 143-16,-1-4 201 0</inkml:trace>
          <inkml:trace contextRef="#ctx0" brushRef="#br0" timeOffset="331.0188">2159 34 60 0,'-14'-22'433'0,"-1"6"96"15,0 5 89-15,-2 3 138 0,1 5-21 0,-1 4-104 16,0 5-39-16,-1 5-44 0,-2 5-56 15,1 5-118-15,1 4-101 0,-1 6-84 16,3 2-67-16,-1 6-43 0,3 0-28 0,1-1-18 16,0 1-17-16,4 0-23 0,2-5-62 15,1-2-224-15,5-6-175 0,2-5-274 0,2-6-195 16,2-9-90-16,4-4-1 15,2-10 192-15,4-5 159 0,3-7 263 0</inkml:trace>
          <inkml:trace contextRef="#ctx0" brushRef="#br0" timeOffset="175.01">1942-1 203 0,'8'1'474'0,"3"1"56"0,0 6 72 16,-1 1 94-16,2 2-138 0,0 4-53 0,2 1-20 15,1 0-13-15,2 2-45 0,-1 1-80 16,2 1-102-16,0-2-85 0,0 2-62 16,0-1-46-16,-2-2-41 0,-2-1-87 0,-2-2-141 15,-1-5-132-15,-1-2-106 0,-2-7-119 16,0-4-171-16,-3-2-65 0,-3-8 59 0,-2 0 86 15,-2-6 86-15,-4-4 111 16</inkml:trace>
          <inkml:trace contextRef="#ctx0" brushRef="#br0" timeOffset="-476.0272">0 128 299 0,'5'-8'609'0,"1"-2"161"0,-2 1 123 0,0 2 75 15,-1 0-185-15,-2 3-118 0,1 1-144 16,0 2-134-16,1 1-98 0,1 1-74 15,2 2-42-15,2 3-25 0,0 1-12 0,3 5-16 16,-1 1-13-16,1 4-14 0,-1 0-11 16,-1 1-11-16,-2 4-10 0,-1 0-9 15,-4 1-7-15,1 1-14 0,-2 0-6 16,1 0-8-16,-2 0-7 0,0-4-4 0,0 0-2 15,0-3 0-15,0-3 0 0,0-4-2 16,0-3 3-16,0-3 2 0,0-4-1 16,-2-5-2-16,1-5-3 0,1-6-1 0,-1-5-1 15,1-5-3-15,0-1-2 0,1-1 1 16,2-4 2-16,1 2-1 0,3 0-1 0,1 3 1 15,3 2-1-15,1 2 1 0,5 5 1 16,1 2 1-16,2 2 1 0,2 5-2 16,0 4 2-16,3 2 1 0,3 3 1 15,-1 6 0-15,1 2 2 0,1 1 1 0,-2 4-1 16,-1 0 1-16,-2 1-1 0,-5 0 0 15,-1 0 1-15,-3-1-3 0,-4-1 0 16,-3 0-4-16,-1-2-5 0,-2-3-6 0,-2 0-2 16,0-2-1-16,-2-3-2 0,-2-2-2 15,0-2-1-15,-2-6-1 0,-1-3-4 16,0-4-4-16,1-5 2 0,3-1 3 0,3 0 6 15,-1-2 1-15,5 2 6 0,1 2 5 16,5 2 1-16,-1 2 2 0,3 4 0 16,3 1 4-16,3 4 1 0,2 6 4 15,5 0 3-15,1 8 3 0,1 1 3 0,-1 4 0 16,0 2 0-16,-3 5-1 0,-1 2-2 15,-2 0-3-15,-1 3-7 0,-4 1-20 16,-3-1-37-16,-3-1-65 0,-1-2-133 0,-1-3-217 16,0-4-160-16,-2-4-262 0,-1-4-144 15,0-4-31-15,-3-6 82 0,1-3 191 0,1-4 151 16</inkml:trace>
        </inkml:traceGroup>
        <inkml:traceGroup>
          <inkml:annotationXML>
            <emma:emma xmlns:emma="http://www.w3.org/2003/04/emma" version="1.0">
              <emma:interpretation id="{1E42BAF1-9299-4F73-B7E3-7764AABD9B14}" emma:medium="tactile" emma:mode="ink">
                <msink:context xmlns:msink="http://schemas.microsoft.com/ink/2010/main" type="inkWord" rotatedBoundingBox="10682,3605 11331,3553 11426,4740 10777,4792"/>
              </emma:interpretation>
              <emma:one-of disjunction-type="recognition" id="oneOf1">
                <emma:interpretation id="interp1" emma:lang="" emma:confidence="1">
                  <emma:literal/>
                </emma:interpretation>
              </emma:one-of>
            </emma:emma>
          </inkml:annotationXML>
          <inkml:trace contextRef="#ctx0" brushRef="#br0" timeOffset="598.0341">2908-658 238 0,'6'-12'541'0,"-6"8"115"0,-4 2 126 16,-4 5 117-16,-3 3-159 0,-3 9-88 0,-1 5-73 15,0 9-79-15,-2 4-88 0,3 11-89 16,2 7-75-16,5 5-49 0,6 9-43 16,5 5-31-16,7 4-30 0,8 6-29 15,4 1-18-15,8 3-20 0,2-4-14 0,2-4-14 16,4-7-15-16,1-8-26 0,0-8-50 15,2-10-90-15,4-9-212 0,-1-11-167 16,-1-12-245-16,1-8-196 0,-1-9-69 0,-1-8 26 16,1-4 183-16,-1-4 158 0,-2-6 247 15</inkml:trace>
        </inkml:traceGroup>
        <inkml:traceGroup>
          <inkml:annotationXML>
            <emma:emma xmlns:emma="http://www.w3.org/2003/04/emma" version="1.0">
              <emma:interpretation id="{45D60401-090A-44DF-A8EF-79C5D6D807C0}" emma:medium="tactile" emma:mode="ink">
                <msink:context xmlns:msink="http://schemas.microsoft.com/ink/2010/main" type="inkWord" rotatedBoundingBox="12014,3782 13776,3640 13854,4615 12092,4757"/>
              </emma:interpretation>
              <emma:one-of disjunction-type="recognition" id="oneOf2">
                <emma:interpretation id="interp2" emma:lang="" emma:confidence="1">
                  <emma:literal/>
                </emma:interpretation>
              </emma:one-of>
            </emma:emma>
          </inkml:annotationXML>
          <inkml:trace contextRef="#ctx0" brushRef="#br0" timeOffset="1730.0989">5243-516 209 0,'-2'-15'505'16,"0"2"108"-16,0 3 142 0,-3 0 138 0,1 3-146 15,0 4-87-15,-3 0-65 0,0 3-76 16,-1 3-118-16,0 5-116 0,-3 6-81 15,0 3-46-15,-1 8-32 0,-1 4-21 16,1 6-16-16,-1 4-18 0,4 7-18 0,2 1-15 16,1 2-12-16,4 0-9 0,4 2-6 15,4-2-4-15,4-3-1 0,3-2-1 0,4-4-2 16,3-7-1-16,4-3-5 0,2-8-4 15,1-6-6-15,2-7 0 0,2-9-2 16,-1-3-2-16,-4-8 4 0,-3-5-1 0,-5-5 6 16,-3-2 3-16,-5-1 4 0,-5 0 11 15,-2 2 2-15,-3 5 14 0,-1 1 6 16,-3 4 2-16,-3 2 3 0,-1 4-9 0,-5 5 1 15,-2 2-7-15,-3 5-8 0,-2 6-6 16,-1 1-3-16,-2 4-4 0,3 2-11 16,0 3-29-16,2-1-45 0,4 0-79 0,3 0-192 15,4-2-175-15,4-4-192 0,6-2-230 16,1-3-91-16,6-2 7 0,4-3 153 15,2-1 156-15,5-4 190 0</inkml:trace>
          <inkml:trace contextRef="#ctx0" brushRef="#br0" timeOffset="1904.1089">5891 104 492 0,'15'11'695'0,"-4"-2"139"16,-5 5 108-16,-3 2-8 0,-3 2-198 0,-3 2-175 15,-3 1-158-15,-2 2-133 0,-3-1-113 16,0-1-148-16,-3-1-239 0,2-2-202 0,-2-3-319 15,-2-4-169-15,-1-4-81 0,-2-1 27 16,0-3 173-16,1-8 163 0</inkml:trace>
          <inkml:trace contextRef="#ctx0" brushRef="#br0" timeOffset="1170.0669">4288-233 242 0,'-10'-4'468'0,"2"1"48"15,0 0 30-15,-1 3-15 0,0 3-126 16,-2 1-51-16,0 5 21 0,0 4 42 0,-2 1 43 15,2 3 20-15,0 1-24 0,0 1-72 16,2 2-89-16,0 2-81 0,3 1-68 16,3-1-51-16,3 1-36 0,3-1-20 0,3 1-10 15,4-2-6-15,4-4-5 0,4-1-2 16,2-5-1-16,5-3-2 0,1-4-5 15,2-4-3-15,-1-2 1 0,-1-4-1 16,-2-3-2-16,-4-5 1 0,-3-1 2 0,-5-4 1 16,-2-1-1-16,-6-3 1 0,-1 1 4 15,-5 3 1-15,0-3 8 0,-4 4 6 16,-1 2 1-16,-1 1 0 0,-2 2-6 0,-1 3 0 15,-2 0-12-15,-1 3-14 0,-3 1-27 16,2 3-40-16,0-1-73 0,1 3-170 16,5 0-157-16,2 1-106 0,4 1-128 0,6 1-182 15,4 4-45-15,5 0 107 0,6 2 124 16,4 0 96-16,3 1 145 0</inkml:trace>
          <inkml:trace contextRef="#ctx0" brushRef="#br0" timeOffset="1344.0769">4876-45 392 0,'4'6'532'15,"-1"-4"76"-15,-1-1 110 0,-4 2 12 16,1-3-155-16,-1 2-95 0,0-1-77 16,2 0-66-16,0 1-110 0,0-2-129 15,1-2-197-15,3-2-140 0,3 0-106 0,4-5-153 16,1-1-211-16,4-3-80 0,-3 0 73 15,4-2 74-15,1-4 70 0,1-1 137 16</inkml:trace>
        </inkml:traceGroup>
        <inkml:traceGroup>
          <inkml:annotationXML>
            <emma:emma xmlns:emma="http://www.w3.org/2003/04/emma" version="1.0">
              <emma:interpretation id="{DE9F9670-84CB-4AE0-9865-B5C6DDCF38B2}" emma:medium="tactile" emma:mode="ink">
                <msink:context xmlns:msink="http://schemas.microsoft.com/ink/2010/main" type="inkWord" rotatedBoundingBox="14383,3444 17047,3230 17129,4253 14465,4467"/>
              </emma:interpretation>
              <emma:one-of disjunction-type="recognition" id="oneOf3">
                <emma:interpretation id="interp3" emma:lang="" emma:confidence="1">
                  <emma:literal>3)</emma:literal>
                </emma:interpretation>
                <emma:interpretation id="interp4" emma:lang="" emma:confidence="0">
                  <emma:literal>s)</emma:literal>
                </emma:interpretation>
                <emma:interpretation id="interp5" emma:lang="" emma:confidence="0">
                  <emma:literal>37</emma:literal>
                </emma:interpretation>
                <emma:interpretation id="interp6" emma:lang="" emma:confidence="0">
                  <emma:literal>3]</emma:literal>
                </emma:interpretation>
                <emma:interpretation id="interp7" emma:lang="" emma:confidence="0">
                  <emma:literal>3}</emma:literal>
                </emma:interpretation>
              </emma:one-of>
            </emma:emma>
          </inkml:annotationXML>
          <inkml:trace contextRef="#ctx0" brushRef="#br0" timeOffset="3147.18">7638-557 364 0,'1'-1'522'0,"-1"-5"117"16,1 0 141-16,1 2 47 0,-1-4-130 0,2 0-69 15,1 1-57-15,0-1-91 0,2 1-126 16,2-2-111-16,2 1-86 0,-1 1-57 15,1-2-38-15,2 5-25 0,-1-1-16 16,2 2-9-16,-1 2-5 0,0 1-5 0,1 4 0 16,-4 1-1-16,1 2-1 0,-2 4 0 15,-4 1-3-15,0 5-2 0,-2 1-2 16,-2 4-5-16,-2 2 1 0,0 1-2 0,-1-1 1 15,0 1 1-15,2-3 0 0,-1 0 6 16,4-3 4-16,1-2 8 0,2-4 11 16,2-1 12-16,1-2 13 0,3-3 13 0,2-1 9 15,2 0 4-15,1-2 4 0,2 0 4 16,1 0 1-16,3 4-1 0,-1-1-4 15,0 3-7-15,-2 2-8 0,-4 4-11 0,-3 0-7 16,-6 3-9-16,-8 1-5 0,-6 3-5 16,-6-1-8-16,-5 2-18 0,-3-3-23 15,-4-2-39-15,-3 0-56 0,2-7-154 16,-1-3-211-16,2-8-189 0,3-6-268 0,2-5-120 15,6-3-25-15,3-7 108 0,3-4 192 16,5-6 189-16</inkml:trace>
          <inkml:trace contextRef="#ctx0" brushRef="#br0" timeOffset="3374.193">8124-932 178 0,'43'-15'473'0,"0"3"74"0,2 4 159 0,3 2 163 15,6 8-95-15,4 3-66 0,6 8-28 16,4 3-24-16,4 2-116 0,3 7-131 0,0 6-113 15,1 4-73-15,-2 7-52 16,-6 3-46-16,-8 4-39 0,-9 2-32 0,-12 2-29 16,-12 0-32-16,-12 1-43 0,-13 1-60 15,-16 1-119-15,-14 0-234 0,-14-1-167 0,-13-4-210 16,-9-2-185-16,-7-4-61 0,-5-2 54 15,-5-5 198-15,-5-3 159 0,-4-2 217 16</inkml:trace>
          <inkml:trace contextRef="#ctx0" brushRef="#br0" timeOffset="2454.1403">6671-535 92 0,'-4'-9'475'0,"0"5"131"0,-1-2 146 15,1 3 126-15,-1 0-70 0,-2 2-103 16,-1 4-69-16,-2 1-93 0,-2 3-118 0,-1 4-101 16,1 3-81-16,-3 2-61 0,1 3-39 15,0 0-27-15,2 4-24 0,2 3-22 16,3 4-20-16,2 0-17 0,5 0-12 0,3 0-7 15,2-2-5-15,6-3-3 0,6-2-3 16,5-4 0-16,4-7-4 0,4-4-3 16,6-8-3-16,2-5 0 0,1-6-3 15,-2-5-1-15,-4-4 4 0,-5-5 2 0,-8-2 4 16,-5-4 1-16,-5-2 2 0,-7 4 2 15,-3-1-1-15,-6 3 1 0,-1 3-3 16,-5 2 1-16,-2 7 0 0,-4 1-1 0,-1 2 0 16,-3 6-2-16,-1 2-4 0,-1 3-10 15,2 1-22-15,0 4-31 0,4-1-54 16,3 3-105-16,4-2-199 0,6 2-128 0,6 1-152 15,6 0-218-15,7-1-77 0,4 5 37 16,5 0 164-16,3 0 121 0,2 1 161 16</inkml:trace>
          <inkml:trace contextRef="#ctx0" brushRef="#br0" timeOffset="2678.1532">7330-261 328 0,'6'7'702'0,"0"-2"121"0,-3 0 77 16,-1 0 63-16,0-3-226 0,-1 1-209 15,1-2-191-15,-2 0-116 0,0 1-90 0,1-4-192 16,0 0-206-16,2-6-216 0,0-2-267 15,1-3-140-15,1-3-61 0,4-1 93 16,0 0 143-16,4-4 184 0</inkml:trace>
        </inkml:traceGroup>
      </inkml:traceGroup>
    </inkml:traceGroup>
    <inkml:traceGroup>
      <inkml:annotationXML>
        <emma:emma xmlns:emma="http://www.w3.org/2003/04/emma" version="1.0">
          <emma:interpretation id="{9E8BCF82-699F-4730-A128-69D564A1EE28}" emma:medium="tactile" emma:mode="ink">
            <msink:context xmlns:msink="http://schemas.microsoft.com/ink/2010/main" type="paragraph" rotatedBoundingBox="8503,6503 11948,6121 12053,7062 8608,7444" alignmentLevel="2"/>
          </emma:interpretation>
        </emma:emma>
      </inkml:annotationXML>
      <inkml:traceGroup>
        <inkml:annotationXML>
          <emma:emma xmlns:emma="http://www.w3.org/2003/04/emma" version="1.0">
            <emma:interpretation id="{C829E92E-A7A0-4A20-AEEF-6E0FCA166A4D}" emma:medium="tactile" emma:mode="ink">
              <msink:context xmlns:msink="http://schemas.microsoft.com/ink/2010/main" type="inkBullet" rotatedBoundingBox="8542,6852 9145,6785 9187,7164 8584,7231"/>
            </emma:interpretation>
            <emma:one-of disjunction-type="recognition" id="oneOf4">
              <emma:interpretation id="interp8" emma:lang="" emma:confidence="0">
                <emma:literal>-</emma:literal>
              </emma:interpretation>
            </emma:one-of>
          </emma:emma>
        </inkml:annotationXML>
        <inkml:trace contextRef="#ctx0" brushRef="#br0" timeOffset="4280.2446">639 2657 306 0,'-1'3'499'0,"1"-3"47"0,0 0 34 15,1 0-16-15,2 0-219 0,3 0-126 0,3-3-76 16,5-4-50-16,4-2-64 0,3 0-57 16,3-4-127-16,0 3-181 0,-2-2-147 15,0 1-71-15,-2 1-10 0,2-1 9 0,-1 2 95 16</inkml:trace>
        <inkml:trace contextRef="#ctx0" brushRef="#br0" timeOffset="4450.2545">876 2728 33 0,'-8'30'443'0,"-2"-2"63"0,2-4 55 16,2 0 66-16,4-3-54 0,0-1-124 15,5-3-50-15,2-3-28 0,5-2-33 16,4-5-53-16,6-2-75 0,4-4-95 16,3-1-163-16,5-5-144 0,4-5-188 0,2-1-256 15,3-4-135-15,2-1-50 0,1-1 68 16,0-1 88-16,1 0 159 0</inkml:trace>
      </inkml:traceGroup>
      <inkml:traceGroup>
        <inkml:annotationXML>
          <emma:emma xmlns:emma="http://www.w3.org/2003/04/emma" version="1.0">
            <emma:interpretation id="{4448EFB7-C6F3-4CE9-9362-2CDC6D05CAB9}" emma:medium="tactile" emma:mode="ink">
              <msink:context xmlns:msink="http://schemas.microsoft.com/ink/2010/main" type="line" rotatedBoundingBox="10023,6334 11948,6121 12053,7062 10128,7276"/>
            </emma:interpretation>
          </emma:emma>
        </inkml:annotationXML>
        <inkml:traceGroup>
          <inkml:annotationXML>
            <emma:emma xmlns:emma="http://www.w3.org/2003/04/emma" version="1.0">
              <emma:interpretation id="{1DCBC48E-E2B6-4C2D-8E88-AA590457BDD7}" emma:medium="tactile" emma:mode="ink">
                <msink:context xmlns:msink="http://schemas.microsoft.com/ink/2010/main" type="inkWord" rotatedBoundingBox="10047,6545 11108,6427 11170,6978 10108,7096"/>
              </emma:interpretation>
              <emma:one-of disjunction-type="recognition" id="oneOf5">
                <emma:interpretation id="interp9" emma:lang="" emma:confidence="1">
                  <emma:literal/>
                </emma:interpretation>
              </emma:one-of>
            </emma:emma>
          </inkml:annotationXML>
          <inkml:trace contextRef="#ctx0" brushRef="#br0" timeOffset="5126.2932">2434 2265 271 0,'-6'-4'478'15,"2"-2"64"-15,0 2 88 0,-3 1 74 0,2 0-83 16,-3 6-38-16,-2 0-6 0,-2 5-10 16,-2 5-43-16,-4 4-94 0,-1 4-85 15,-3 4-75-15,-2 4-57 0,2 2-41 16,-1 4-33-16,1 1-30 0,4 3-25 0,6 0-23 15,3 0-19-15,7 0-14 0,6-1-9 16,5-3-6-16,9-2 0 0,7-6-3 16,8-4-4-16,7-8-4 0,4-6-7 15,7-7-5-15,0-8-11 0,1-6-3 0,-3-5 1 16,-5-5 1-16,-5-4 4 0,-9-6 5 15,-8 0 6-15,-8-4 4 0,-8-2 1 16,-9 3 2-16,-4-1 5 0,-8 4 6 0,-3 3 3 16,-6 4 3-16,-2 5 3 0,-4 4 0 15,0 3-3-15,-2 6-4 0,1 2-4 16,2 3-13-16,4 2-21 0,3 1-34 0,4 2-53 15,4 0-81-15,5 4-184 0,5 0-172 16,6-1-167-16,5 3-236 0,8 0-88 16,3-1 6-16,6 2 144 0,2-1 159 0,4 0 175 15</inkml:trace>
          <inkml:trace contextRef="#ctx0" brushRef="#br0" timeOffset="5426.3104">3106 2534 133 0,'16'7'473'16,"-4"0"76"-16,-1-3 119 0,0 0 165 0,-1 0-69 16,-1 0-88-16,1-2-50 0,-2 2-42 15,0-1-101-15,-1 0-151 0,-1-1-122 16,-1 0-81-16,-3 0-49 0,0-1-28 0,0-1-18 15,-1 2-9-15,-1-1-9 16,0-1-5-16,0 1-4 0,0-1-3 0,-3 1-3 16,3 0-1-16,-2-1 0 0,0 0-1 15,1 0-5-15,-1 0-7 0,0-1-19 0,-1 0-25 16,0-1-42-16,2-1-100 0,-2-2-155 15,3-2-119-15,3-3-125 0,-2 0-171 16,1-3-127-16,0 1 10 0,2-1 112 0,3 0 103 16,2-3 128-16</inkml:trace>
        </inkml:traceGroup>
        <inkml:traceGroup>
          <inkml:annotationXML>
            <emma:emma xmlns:emma="http://www.w3.org/2003/04/emma" version="1.0">
              <emma:interpretation id="{4A18A990-98A6-40E4-AF56-0B09E40BA815}" emma:medium="tactile" emma:mode="ink">
                <msink:context xmlns:msink="http://schemas.microsoft.com/ink/2010/main" type="inkWord" rotatedBoundingBox="11333,6189 11948,6121 12053,7062 11437,7130"/>
              </emma:interpretation>
              <emma:one-of disjunction-type="recognition" id="oneOf6">
                <emma:interpretation id="interp10" emma:lang="" emma:confidence="1">
                  <emma:literal>6</emma:literal>
                </emma:interpretation>
                <emma:interpretation id="interp11" emma:lang="" emma:confidence="0">
                  <emma:literal>b</emma:literal>
                </emma:interpretation>
                <emma:interpretation id="interp12" emma:lang="" emma:confidence="0">
                  <emma:literal>S</emma:literal>
                </emma:interpretation>
                <emma:interpretation id="interp13" emma:lang="" emma:confidence="0">
                  <emma:literal>•</emma:literal>
                </emma:interpretation>
                <emma:interpretation id="interp14" emma:lang="" emma:confidence="0">
                  <emma:literal>&amp;</emma:literal>
                </emma:interpretation>
              </emma:one-of>
            </emma:emma>
          </inkml:annotationXML>
          <inkml:trace contextRef="#ctx0" brushRef="#br0" timeOffset="5873.3359">3753 1950 89 0,'5'-15'464'0,"-1"4"98"0,-1-2 162 0,-1 5 160 16,-2-1-44-16,-2 3-104 0,1 2-57 15,-2 2-62-15,-1 2-139 0,0 1-141 16,0 4-95-16,0 4-45 0,-2 9-20 0,-2 7 0 15,1 7 9-15,-3 7 6 0,2 6-14 16,-2 5-19-16,2 3-22 0,-1 5-30 16,0 6-78-16,1 3-29 0,2 1 0 0,2 2 0 15,6-2 0-15,2-6 0 0,7-6 0 16,5-7 0-16,8-10 0 0,5-7 0 15,4-10 0-15,4-11-57 0,4-11-55 0,0-10-9 16,1-7 4-16,-4-9 14 0,-2-8 21 16,-6-5 22-16,-5-2 24 0,-6-1 23 15,-5 2 31-15,-5 2 27 0,-6 6 32 0,-4 3 29 16,-6 7 27-16,-5 3 10 0,-8 5-5 15,-4 7-97-15,-7 4-41 0,-7 6 0 16,-6 4 0-16,-4 5 0 0,-7 4 0 0,0 4 0 16,0 3 0-16,2 1 0 0,9 3 0 15,6-1-121-15,6-1-357 0,9-3-267 16,8-1-323-16,8-1-143 0,7-4-39 15,8-1 46-15,7-2 210 0,6-4 264 0,5 1 342 16</inkml:trace>
        </inkml:traceGroup>
      </inkml:traceGroup>
    </inkml:traceGroup>
    <inkml:traceGroup>
      <inkml:annotationXML>
        <emma:emma xmlns:emma="http://www.w3.org/2003/04/emma" version="1.0">
          <emma:interpretation id="{87426AC5-0B66-449C-AE7D-BF072C8A4558}" emma:medium="tactile" emma:mode="ink">
            <msink:context xmlns:msink="http://schemas.microsoft.com/ink/2010/main" type="paragraph" rotatedBoundingBox="7153,10034 16818,9109 16910,10069 7245,10993" alignmentLevel="1"/>
          </emma:interpretation>
        </emma:emma>
      </inkml:annotationXML>
      <inkml:traceGroup>
        <inkml:annotationXML>
          <emma:emma xmlns:emma="http://www.w3.org/2003/04/emma" version="1.0">
            <emma:interpretation id="{D85569D3-4341-4430-A610-A5902F9B89AF}" emma:medium="tactile" emma:mode="ink">
              <msink:context xmlns:msink="http://schemas.microsoft.com/ink/2010/main" type="line" rotatedBoundingBox="7153,10034 16818,9109 16910,10069 7245,10993"/>
            </emma:interpretation>
          </emma:emma>
        </inkml:annotationXML>
        <inkml:traceGroup>
          <inkml:annotationXML>
            <emma:emma xmlns:emma="http://www.w3.org/2003/04/emma" version="1.0">
              <emma:interpretation id="{46109600-5A75-41DC-9A0E-4C94B73F9261}" emma:medium="tactile" emma:mode="ink">
                <msink:context xmlns:msink="http://schemas.microsoft.com/ink/2010/main" type="inkWord" rotatedBoundingBox="7153,10034 10825,9683 10911,10572 7238,10923">
                  <msink:destinationLink direction="with" ref="{DB2299FF-06CB-42B0-B3EF-334F724B74F6}"/>
                  <msink:destinationLink direction="with" ref="{96EF5BDA-89AE-4FE2-8B23-2F53833043AD}"/>
                </msink:context>
              </emma:interpretation>
              <emma:one-of disjunction-type="recognition" id="oneOf7">
                <emma:interpretation id="interp15" emma:lang="" emma:confidence="1">
                  <emma:literal/>
                </emma:interpretation>
              </emma:one-of>
            </emma:emma>
          </inkml:annotationXML>
          <inkml:trace contextRef="#ctx0" brushRef="#br1" timeOffset="92453.129">-692 6441 63 0,'0'2'378'15,"0"1"70"-15,0-1 47 16,0 0-10-16,0-2-107 0,0 0-97 0,0 4-50 16,0-2 29-16,0 2 59 15,0 0 68-15,0-1 53 0,2 4 35 0,-1-1 0 16,0-2-69-16,2 3-89 0,1-2-85 15,0 1-63-15,3-1-42 0,0-3-31 0,4 1-20 16,0-3-9-16,3-4-13 16,2-1-7-16,2-5-10 0,1-1-11 0,2-4-5 15,0-4-8-15,1-1 2 0,-2-2-3 0,1-4-3 16,-2-3-1-16,-1-1-2 0,-1-2-1 15,-4-3-6-15,0-4 1 0,-4-1 1 0,0 1 1 16,-3-1 1-16,-1 3 4 16,-3 4 11-16,0 5 14 0,-2 4 14 0,-2 6 14 15,1 3 8-15,-2 3 2 16,0 3-7-16,1 2-12 0,-1 4-14 0,-3 3-12 15,2 5-9-15,-4 3-3 16,1 8 3-16,-1 4 0 0,1 2 4 0,2 4 2 0,2 0 2 16,1 3-1-16,5 2-4 0,1 0-2 0,5 3-4 15,0-3-3-15,5 0-2 16,2-2 0-16,5-2 0 0,3-2-1 0,0-4-1 15,4-2 1-15,2-5 0 0,2-4-1 16,1-5-1-16,0-5-1 0,0-4-1 0,-2-4 0 16,0-6-1-16,-4-4-2 15,-2-4 1-15,-5-5-1 0,-2-1-1 0,-5-3 1 0,-6-2-1 16,-2-1-2-16,-4 5 0 15,-2-1 3-15,-2 3 0 0,1 5 1 0,-3 3 4 16,3 5 1-16,-2 2 0 16,1 4-2-16,0 2-1 0,2 3-1 0,-1 4-2 15,2 4-1-15,2 2 2 0,0 6 2 0,4 2 3 0,1 2 2 16,1 5 1-16,3 0-1 15,0 3-1-15,3 1-1 0,0 1-2 0,1 0 0 16,-2 0-2-16,3 0 2 16,-1 0-3-16,1-3-8 0,1-1-16 0,-1-1-24 15,1-4-37-15,1-3-49 0,-2-3-77 16,2-6-194-16,1-3-186 0,0-6-227 0,2-6-196 15,0-6-73-15,-3-2 14 16,1-1 166-16,-3-2 182 0,-1-1 243 0</inkml:trace>
          <inkml:trace contextRef="#ctx0" brushRef="#br1" timeOffset="92861.1389">517 6120 334 0,'-10'-7'478'0,"5"0"47"0,1 0 56 0,1 2-23 16,3 0-110-16,1 0-53 0,5 2-13 0,3-3-6 0,5-1-29 15,3 1-56-15,6-1-67 16,2 0-69-16,2 1-57 0,2-2-68 0,0 1-140 15,0 0-130-15,1-1-104 16,-4 0-214-16,1 0-188 0,-4 0-73 0,-5 2 59 0,0 0 93 16,-3 1 79-16,-1 0 200 15</inkml:trace>
          <inkml:trace contextRef="#ctx0" brushRef="#br1" timeOffset="92702.1354">575 6051 2 0,'5'-6'432'0,"-2"3"63"16,-2 0 51-16,2 2 98 0,-2 1 42 15,1 4-45-15,1 2-16 0,1 4 1 0,-2 4-3 16,4 2-55-16,1 2-128 0,2 4-121 15,1 1-79-15,1 3-52 0,1 3-37 0,1 0-35 16,-1 0-31-16,-1 0-27 0,0 0-18 0,0 0-11 16,-1 0-9-16,-2-3-10 15,0-4-10-15,-1-2-15 0,0-2-20 0,-3-4-37 16,-2-5-58-16,-1-4-106 15,-2-5-224-15,-1-5-152 0,-2-6-216 0,-3-7-187 0,-1-1-61 16,-2-6 44-16,-2-2 196 16,0 2 148-16,-3-4 226 0</inkml:trace>
          <inkml:trace contextRef="#ctx0" brushRef="#br1" timeOffset="93901.1488">1229 5630 406 0,'-1'-9'503'16,"0"-1"75"-16,-2 0 120 15,-1 0 26-15,-2 4-100 0,-1 0-41 0,-1 5-20 16,-2 1-40-16,-2 4-96 16,-3 5-105-16,0 5-87 0,0 4-61 0,0 8-36 15,1 8-21-15,1 6-11 16,5 9-13-16,1 2-14 0,6 8-15 0,2 0-15 0,5 0-14 15,2 2-11-15,4-6-7 0,6 2-7 0,3-5-2 16,4-2-8-16,4-5-17 16,4-5-33-16,5-8-53 0,3-5-110 0,5-6-216 15,3-11-246-15,2-10-255 16,-1-6-113-16,0-6-24 0,0-5 68 0,-5-3 194 0,-1-4 239 15</inkml:trace>
          <inkml:trace contextRef="#ctx0" brushRef="#br1" timeOffset="95128.1531">1889 5820 251 0,'-8'-1'469'0,"0"-2"48"0,1 0 58 0,0 3 84 16,0-2-62-16,2 1-37 16,2-2-11-16,0 2 1 0,1-1-28 0,0 1-121 0,2-1-117 15,3 1-95-15,2-1-66 16,4-2-43-16,4 0-22 0,4 2-13 0,4-2-8 15,1 2-3-15,1 0-3 16,2 4-3-16,-1 1-3 0,1 2-4 0,0 3 1 16,-2 3 1-16,-1 1 3 0,-4 4 7 0,-1 1 5 0,-5 3 7 15,-4 2 2-15,-2 2 4 16,-5 2-1-16,-4 0-3 0,-1 0-5 0,-4 0-6 15,-2-1-4-15,-2 1-7 16,0-2-5-16,-1-1-5 0,1-3-1 0,1-4-2 16,1-3-1-16,1 0-2 0,2-3 0 15,1-4 1-15,1-1-1 0,2-4-2 0,2-4 0 16,2-6-6-16,2-2-9 0,2-7-13 0,5-2-15 15,2-5-13-15,6-5-12 16,1-2-3-16,3-3 2 0,2 0 10 0,1 0 8 16,1 2 12-16,-3 1 12 15,0 5 7-15,-2 3 5 0,-4 3 7 0,-4 4 8 0,-2 3 13 16,-2 3 7-16,-4 3 6 15,-1 4 7-15,-1-2-2 0,-3 6-1 0,0 3-4 16,-3 4-2-16,-1 6-3 16,0 3-2-16,-2 4-1 0,2 2-2 0,0 3-5 15,1 1-4-15,3 2-3 0,0 1-2 0,3-2-1 0,3 1-2 16,1-2-6-16,1-3-14 15,4 3-35-15,3-5-56 0,5-1-105 0,2-4-222 16,4-4-178-16,1-5-263 16,3-3-147-16,1-2-41 0,-2-5 52 0,1-3 194 15,-1-3 170-15</inkml:trace>
          <inkml:trace contextRef="#ctx0" brushRef="#br1" timeOffset="95319.1534">2881 5992 370 0,'8'2'483'16,"-1"2"56"-16,0 2 91 0,-2 2 51 0,2 3-79 15,-1 2-25-15,-2 2-6 16,-1 2-15-16,-1 0-70 0,0 1-134 0,-1 1-116 16,-1 1-89-16,2-2-63 15,-1 3-49-15,-1-3-70 0,0-1-181 0,3-1-178 16,-3-3-240-16,2-4-237 15,4-4-116-15,1-4-19 0,2-5 134 0,5-3 154 0,1-3 224 16</inkml:trace>
        </inkml:traceGroup>
        <inkml:traceGroup>
          <inkml:annotationXML>
            <emma:emma xmlns:emma="http://www.w3.org/2003/04/emma" version="1.0">
              <emma:interpretation id="{58FB4D86-1B96-41FA-AC15-22859998D3F5}" emma:medium="tactile" emma:mode="ink">
                <msink:context xmlns:msink="http://schemas.microsoft.com/ink/2010/main" type="inkWord" rotatedBoundingBox="11264,9789 13263,9597 13336,10359 11337,10551"/>
              </emma:interpretation>
              <emma:one-of disjunction-type="recognition" id="oneOf8">
                <emma:interpretation id="interp16" emma:lang="" emma:confidence="1">
                  <emma:literal/>
                </emma:interpretation>
              </emma:one-of>
            </emma:emma>
          </inkml:annotationXML>
          <inkml:trace contextRef="#ctx0" brushRef="#br1" timeOffset="95555.1541">3434 6049 231 0,'7'6'502'0,"1"0"88"0,-1 1 122 15,0 2 132-15,-2 1-160 16,-1 1-82-16,0 1-53 0,-2 2-62 0,-2 1-106 16,-2 1-124-16,-2 0-94 0,-1 2-76 0,-1-2-84 0,-2-1-154 15,1-1-185-15,2-3-149 16,0-4-293-16,0-1-143 0,1-6-43 15,0-3 88-15,2-4 145 0,2-3 127 0</inkml:trace>
          <inkml:trace contextRef="#ctx0" brushRef="#br1" timeOffset="96127.1645">3621 5617 419 0,'-3'-3'562'16,"2"0"124"-16,-1 0 122 0,1 0 6 0,1 3-132 0,0-4-75 15,3 4-70-15,3-2-93 0,7 0-97 0,5 0-85 16,8-2-66-16,6 1-53 15,5-1-34-15,1-1-24 0,3 1-17 0,3 1-10 16,0-2-8-16,-1 1-6 16,-2 2-4-16,-2-1-1 0,-5 1-4 0,-4 2-5 0,-3-2-2 15,-7 4 5-15,-5-1 2 16,-2 2 7-16,-4 0 7 0,-3 3 8 0,-6 3 9 15,-2 2 0-15,-4 3 1 16,-5 4-1-16,-3 0-3 0,-3 5-6 0,-2 2-4 16,-2 1-6-16,1 1-6 0,-2 1-6 0,0 4-6 15,0-1-5-15,1 0-4 16,1-1-4-16,2-1-4 0,1-1 1 0,5-5 0 0,1-1 2 15,4 0 1-15,1-4 1 16,4-1 3-16,0-3 0 0,5-4 0 16,3-1 3-16,2-3 4 0,6-2 0 15,5-2-18-15,4-5-9 0,6-2 0 16,4-2 0-16,1-2 0 0,2 2 0 0,0-3 0 15,-2 3 0-15,-2 0 0 0,-2 2 0 16,-2 0 0-16,-6 0 0 0,-2 2 0 0,-5 1 0 16,-2 1 0-16,-4-2 0 0,0 3 0 15,-5-1 0-15,0 1 0 0,-1-2 0 16,-2 1-17-16,2 1-79 0,-3-3-55 0,0 3-91 15,-3-3-233-15,0-4-253 0,1-3-299 16,2 1-138-16,0-4-37 0,2 4 52 16,4-1 218-16,1 3 255 0</inkml:trace>
          <inkml:trace contextRef="#ctx0" brushRef="#br1" timeOffset="96334.1707">4598 5911 49 0,'9'7'450'15,"-4"2"78"-15,1 0 119 0,-1 1 156 16,1 0-18-16,1 2-99 0,-2 1-49 0,2-1-41 15,-2 2-94-15,1 1-144 0,-1 0-117 16,1-1-93-16,0 3-58 0,-1-1-35 0,-1 0-28 0,0 0-27 16,0-3-57-16,-1 0-106 15,1-6-185-15,2-1-149 0,-2-3-182 0,1-6-218 16,1-4-75-16,1-2 35 0,1-4 148 0,2-4 128 15,-1-3 174-15</inkml:trace>
          <inkml:trace contextRef="#ctx0" brushRef="#br1" timeOffset="96573.1727">4930 5458 224 0,'15'-24'549'0,"0"4"161"0,2 2 149 0,1 3 122 16,1 4-168-16,1 2-105 15,2 4-97-15,2 4-123 0,1 5-119 0,1 3-92 16,1 4-55-16,3 8-22 15,2 5-19-15,0 4-16 0,-1 6-11 0,-2 2-17 0,-3 4-18 16,-5 3-25-16,-5 2-20 16,-6-1-22-16,-7 3-24 0,-6-2-27 0,-7-2-26 0,-2-3-33 15,-6-4-40-15,-2-1-54 16,-5-6-83-16,0-4-253 0,-1-7-200 0,1-5-299 15,2-8-135-15,2-5-37 0,2-4 39 16,1-5 240-16,3-6 205 0</inkml:trace>
        </inkml:traceGroup>
        <inkml:traceGroup>
          <inkml:annotationXML>
            <emma:emma xmlns:emma="http://www.w3.org/2003/04/emma" version="1.0">
              <emma:interpretation id="{ED11CFE2-8BAB-48A5-B1C6-61C2B4FEF4E1}" emma:medium="tactile" emma:mode="ink">
                <msink:context xmlns:msink="http://schemas.microsoft.com/ink/2010/main" type="inkWord" rotatedBoundingBox="13826,9575 16835,9287 16910,10069 13901,10357"/>
              </emma:interpretation>
              <emma:one-of disjunction-type="recognition" id="oneOf9">
                <emma:interpretation id="interp17" emma:lang="" emma:confidence="0">
                  <emma:literal>ax</emma:literal>
                </emma:interpretation>
                <emma:interpretation id="interp18" emma:lang="" emma:confidence="1">
                  <emma:literal>a x</emma:literal>
                </emma:interpretation>
                <emma:interpretation id="interp19" emma:lang="" emma:confidence="0">
                  <emma:literal>ox</emma:literal>
                </emma:interpretation>
                <emma:interpretation id="interp20" emma:lang="" emma:confidence="0">
                  <emma:literal>ex</emma:literal>
                </emma:interpretation>
                <emma:interpretation id="interp21" emma:lang="" emma:confidence="0">
                  <emma:literal>rx</emma:literal>
                </emma:interpretation>
              </emma:one-of>
            </emma:emma>
          </inkml:annotationXML>
          <inkml:trace contextRef="#ctx0" brushRef="#br1" timeOffset="99046.1819">8225 5355 185 0,'1'-4'442'15,"2"0"56"-15,0 1 35 0,-1-1-24 0,0 0-81 16,-1-1-19-16,-1 2 18 16,2-1 39-16,-2-1 40 0,0 1 19 0,-2 1-23 0,1-1-89 15,-2 0-85-15,0 2-70 16,-1-2-58-16,0 1-46 0,0 0-34 0,-2 1-26 0,1 2-23 15,-3 0-25-15,-1 0-16 0,-2 2-13 16,-2 2-9-16,-4 2-2 0,-2 4-5 16,-2-2-1-16,1 2 1 0,0 1-1 0,1 1 0 15,1 1-1-15,3 1-3 16,0 0-6-16,4-2-10 0,1-1-11 0,5 0-16 15,2-2-10-15,3-2-3 16,4-1 1-16,3-4 5 0,7-1 11 0,2-3 14 0,6-2 8 16,2-2 8-16,-1-1 2 0,1-3 7 0,-1-2 3 15,-1 1 2-15,-4 1 5 16,-2 0 4-16,-3 2 9 0,-2 1 3 0,-3 1 5 0,-3 1 4 15,0 1 1 1,-3 3 0-16,0 1-4 0,0 0-2 0,0 3 0 0,-1 4 2 16,1 3 0-16,-1 1 0 15,2 3-2-15,1 2-5 0,1-1-5 0,2 3-7 16,1-1-5-16,2-1-4 15,2 2 1-15,1-2-2 0,3 0-10 0,2-1-15 16,1 0-26-16,2-1-40 0,2-1-62 16,2-2-137-16,0-5-179 0,0-2-133 0,-1-1-220 15,0-6-141-15,-2-1-36 0,-2-2 90 0,-3-4 160 0,-2 0 133 16</inkml:trace>
          <inkml:trace contextRef="#ctx0" brushRef="#br1" timeOffset="99419.1837">8930 5339 251 0,'-8'-21'475'0,"1"5"52"0,0 2 40 16,0 5 23-16,-1 4-130 0,-1 5-38 0,-1 5 23 16,0 6 23-16,-2 4 30 0,0 8-10 15,-4 2-66-15,1 5-87 0,0 3-95 0,0 2-67 16,-1 3-67-16,-1 1-41 15,1 4-25-15,-1 0-21 0,1-1-25 0,0-1-54 16,4-4-167-16,1-6-187 16,1-4-283-16,6-6-222 0,1-8-104 0,6-6-15 0,4-11 133 15,4-6 164-15,3-6 273 16</inkml:trace>
          <inkml:trace contextRef="#ctx0" brushRef="#br1" timeOffset="99257.1823">8633 5329 123 0,'3'-7'455'0,"0"3"52"0,2 1 39 0,2 4 92 15,3 2-90-15,1 3-50 16,3 3 14-16,1 3 26 0,1 3 13 0,2 3-60 16,1 0-88-16,3 3-106 0,0 2-101 0,0 1-75 0,0 0-49 15,-1-1-30-15,-3-1-28 16,-2 0-29-16,-2-4-49 0,-3-1-119 0,-1-3-162 15,-1-4-124-15,1-4-94 16,-3-4-143-16,-2-6-161 0,1-3 6 0,-3-4 102 16,-2-2 93-16,0-6 84 15,-2-3 156-15</inkml:trace>
          <inkml:trace contextRef="#ctx0" brushRef="#br1" timeOffset="97155.1747">5938 5499 258 0,'-3'0'475'0,"2"0"58"0,-1-2 72 0,2 1 85 15,0 1-80-15,2-1-46 0,2-1-3 16,3 1-6-16,5-2-37 15,3 0-109-15,6 0-104 0,4-1-83 0,2-2-69 16,3 2-43-16,2 1-31 0,0-1-21 0,-1-1-15 0,-2 1-11 16,-3 2-8-16,-2 1-9 15,-4-2-4-15,-3 3-4 0,-3 0-3 0,-5 0-6 16,-1 0-12-16,-2 0-11 15,-5 3-17-15,1-2-38 0,-4 3-71 0,-2-1-181 16,-1 0-143-16,-1-2-174 16,-1-1-236-16,-1 1-95 0,0 1-1 0,0 2 145 0,-1-1 135 15,1 2 174-15</inkml:trace>
          <inkml:trace contextRef="#ctx0" brushRef="#br1" timeOffset="97410.1754">6148 5666 419 0,'-7'12'491'0,"2"0"45"16,1-2 75-16,1 1 7 15,3-3-66-15,3 0-6 0,2 0 10 0,5-2 8 16,2-1-45-16,5 0-100 0,2-1-121 16,3-3-97-16,3-1-71 0,2-1-47 0,1-2-31 15,-1 0-18-15,1-1-12 0,-2-1-9 0,-3 2-2 16,-2-1-6-16,-3-1 0 15,-3 1-5-15,-3 3-4 0,-2-1-9 0,-2-2-19 16,-4 4-24-16,-1 0-42 0,-3 0-92 16,-3-2-186-16,1 0-115 0,-3 0-148 0,-3-2-206 15,1 4-94-15,-1 0 23 16,-2 0 152-16,4 2 105 0,-1 0 153 0</inkml:trace>
          <inkml:trace contextRef="#ctx0" brushRef="#br1" timeOffset="98483.1798">6725 5334 206 0,'-3'-5'466'0,"3"1"74"16,-2 1 107-16,2 0 89 16,0 0-61-16,-1 2-74 0,0 0-42 0,1 2-38 15,-2 2-63-15,2 1-103 16,2 2-73-16,0 5-45 0,3 3-15 0,-1 4-2 0,1 3-15 15,2 1-14-15,0 5-17 0,1 1-16 0,-1-1-22 16,0 3-23-16,0 0-17 16,0-2-11-16,-2 1-10 0,-2-2-10 15,1 1-7-15,-1-2-6 16,-2-3-9-16,1-1-28 0,-1-5-15 0,0-1 0 0,-1-6 0 0,0-1 0 15,0-4 0-15,0-3 0 16,-1-5 0-16,-2-4 0 0,-1-7 0 16,-1-5 0-16,-2-6 0 0,-2-5 0 0,1-4 0 15,1-4 0-15,-1-2 0 16,3 0 0-16,0 1 0 0,4 2 0 0,2 1 0 0,2 2 0 15,3 2 0-15,3 3 0 0,5 2 0 0,4 3 0 16,3 3 0-16,3 3 0 16,4 6 0-16,2 1 0 0,2 5 0 0,1 3 0 15,1 6 0-15,2 2 0 0,-5 3 0 16,1 4 0-16,-3 5 0 0,-4 0 0 0,-2 4 0 15,-4 2 0-15,-4 2 0 16,-2 1 0-16,-4 0 0 0,-3 0 0 0,-3 2 0 0,-3-3 0 16,-3 0 0-16,-3-3 0 15,2-2 0-15,0-4 0 0,0-3 0 0,3-5 0 16,-2-2 0-16,0-6 0 0,0-6 0 0,1-6 0 15,-1-7 0-15,3-5 0 0,0-5 0 16,3-3 0-16,2-6 0 0,2 2 0 0,4-2 0 16,3 3-17-16,2 2-5 15,4 1 2-15,0 6 1 0,2 4 4 0,2 3 2 16,0 4 2-16,2 7 1 15,2 2 3-15,1 6 0 0,1 2 0 0,-1 5 0 0,1 3 5 16,-2 6-1-16,-1 1 1 16,-2 5 2-16,-3 2 2 0,-1 2 3 0,-5 1-2 15,-2 1 1-15,-4-1-9 0,-1 1-13 16,-3-3-23-16,-1-1-35 0,-1-5-37 0,-1 0-51 15,-2-2-63-15,1-4-83 0,-1-3-164 0,3-4-129 16,3-1-105-16,-3-4-188 16,5-2-96-16,-3-2 10 0,3 0 138 0,2-2 136 15,0 0 129-15</inkml:trace>
        </inkml:traceGroup>
      </inkml:traceGroup>
    </inkml:traceGroup>
  </inkml:traceGroup>
</inkml:ink>
</file>

<file path=ppt/ink/ink17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53:37.68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D0CCF8EB-2CB9-41F4-A641-4B322CC7C7E2}" emma:medium="tactile" emma:mode="ink">
          <msink:context xmlns:msink="http://schemas.microsoft.com/ink/2010/main" type="writingRegion" rotatedBoundingBox="17098,8576 32703,7141 33047,10881 17442,12316"/>
        </emma:interpretation>
      </emma:emma>
    </inkml:annotationXML>
    <inkml:traceGroup>
      <inkml:annotationXML>
        <emma:emma xmlns:emma="http://www.w3.org/2003/04/emma" version="1.0">
          <emma:interpretation id="{48691EAF-8935-4D22-8B73-EEFF63D9AA11}" emma:medium="tactile" emma:mode="ink">
            <msink:context xmlns:msink="http://schemas.microsoft.com/ink/2010/main" type="paragraph" rotatedBoundingBox="17098,8576 32297,7178 32491,9283 17291,10681" alignmentLevel="1"/>
          </emma:interpretation>
        </emma:emma>
      </inkml:annotationXML>
      <inkml:traceGroup>
        <inkml:annotationXML>
          <emma:emma xmlns:emma="http://www.w3.org/2003/04/emma" version="1.0">
            <emma:interpretation id="{B4CA310F-F8FD-4ADA-B612-74E646D363E6}" emma:medium="tactile" emma:mode="ink">
              <msink:context xmlns:msink="http://schemas.microsoft.com/ink/2010/main" type="line" rotatedBoundingBox="17098,8576 32297,7178 32491,9283 17291,10681"/>
            </emma:interpretation>
          </emma:emma>
        </inkml:annotationXML>
        <inkml:traceGroup>
          <inkml:annotationXML>
            <emma:emma xmlns:emma="http://www.w3.org/2003/04/emma" version="1.0">
              <emma:interpretation id="{3E966ED3-AEAA-492F-903B-3DA773CC6B97}" emma:medium="tactile" emma:mode="ink">
                <msink:context xmlns:msink="http://schemas.microsoft.com/ink/2010/main" type="inkWord" rotatedBoundingBox="17098,8576 19719,8335 19913,10440 17291,10681"/>
              </emma:interpretation>
            </emma:emma>
          </inkml:annotationXML>
          <inkml:trace contextRef="#ctx0" brushRef="#br0">2 17 204 0,'3'0'476'15,"1"0"63"-15,-1 0 55 0,-2 0 63 16,1 1-94-16,1 2-47 0,1 1-1 16,1 0 8-16,2 5-6 0,0 1-56 0,1 3-88 15,0 2-90-15,2-1-78 0,-2 2-53 16,2 4-31-16,-2-2-17 0,0 2-14 15,1 0-10-15,-2 0-5 0,-2-2-12 0,-1-1-15 16,0-1-12-16,-1-2-7 0,-2 0-4 16,1-4-5-16,-1-2-2 0,-1-1 0 15,2-2 0-15,-1-3 2 0,-1-2 2 0,0-1 1 16,-1-4-2-16,-1-4 1 0,1-4-5 15,1-1-4-15,-2-4-6 0,2-1-3 16,2-1 0-16,-1-2-4 0,5-1 1 0,-1 1 1 16,3 0-2-16,2 1 0 0,2-1-2 15,2 4-1-15,3 1-3 0,-1 3-1 16,2 1 0-16,1 4 0 0,-1 4 1 0,0 3 0 15,-1 3 3-15,0 3-1 0,1 3 3 16,-3 6 1-16,1 1 0 0,-3 3 5 16,-2 4 3-16,-1 0 1 0,-2 2 2 0,-1 1 0 15,-3 0 0-15,-1-1-3 0,-2-1-2 16,-1 0-1-16,-1-3-4 0,0-1-1 0,-1-4 1 15,1-4 0-15,1-3 3 16,-2-3-2-16,2-4-1 0,2-5-4 0,1-5-1 16,-2-5-3-16,3-5-4 0,-1-5 0 15,1-2 1-15,3-4 2 0,2 1-1 0,2-1 0 16,3 4 1-16,1 2-1 0,2 5 2 15,2 3 0-15,2 3 0 0,-1 4 2 16,4 4 2-16,-1 5 6 0,1 2 4 0,-1 4 4 16,2 3 5-16,-2 5 3 15,2 2 1-15,-3 4-1 0,0 2-3 0,-3 1-3 16,-2 1-1-16,-4 1-2 0,-2 0-3 0,-1-2 0 15,-2-1-1-15,-1-1-5 0,-3-3-8 16,0-2-12-16,-1-2-16 0,-2-5-26 16,2 0-44-16,-3-6-67 0,-1-3-171 0,-1-5-186 15,2-4-118-15,-1-5-132 0,1-3-189 16,0-3-53-16,1-3 114 0,-1 1 163 15,2-5 115-15,-1 0 146 0</inkml:trace>
          <inkml:trace contextRef="#ctx0" brushRef="#br0" timeOffset="193.0111">954-54 265 0,'6'-3'465'0,"0"-1"45"16,0 4 31-16,-1 0-7 0,1 4-112 15,-1 3-20-15,2 2 28 0,-1 0 34 16,1 7 25-16,-2-2-4 0,2 2-67 16,-1 3-97-16,-1 1-91 0,1 2-74 0,-1-3-53 15,1 3-38-15,-1-2-29 0,-1-1-25 16,0 1-38-16,0-3-59 0,-2-3-146 15,1-1-149-15,-2-6-98 0,0-3-80 0,-2-5-98 16,-2-4-119-16,-1-3 17 0,-3-5 83 16,0-2 60-16,-2-2 71 0,-2-5 115 15</inkml:trace>
          <inkml:trace contextRef="#ctx0" brushRef="#br0" timeOffset="333.0191">905-102 216 0,'-13'-20'449'16,"5"0"52"-16,0 2 33 0,2 5-34 0,1-1-137 16,1 2-106-16,-1 2-58 0,3 3-33 15,0-1-22-15,0 1-21 0,2 0-44 0,1 3-63 16,2-2-63-16,1 2-67 0,3-1-122 15,0 2-173-15,1 1-117 0,1 1-37 16,2 3-1-16,2-1 34 0,1 3 101 16</inkml:trace>
          <inkml:trace contextRef="#ctx0" brushRef="#br0" timeOffset="757.0409">1156-144 263 0,'4'10'491'0,"2"-1"95"0,-1 0 174 15,1-1 133-15,-1 4-140 0,2 0-65 16,0 3-30-16,1 0-52 0,1 1-134 0,0 0-121 15,1 2-85-15,1-1-53 0,-2 2-33 16,1-2-31-16,0 0-28 0,-3 1-25 16,-1 1-23-16,-1 0-15 0,-3-2-17 0,-2 2-12 15,0 0-10-15,-2-3-6 0,-1 0-7 16,-1-3-6-16,-2 1-3 0,2-6-3 0,1-1-1 15,1-3-3-15,-1-4 0 0,0-4 1 16,0-4-4-16,3-6-3 0,2-6-2 16,-1-2-3-16,3-4 0 0,0-5-4 15,3 1 1-15,0-3-1 0,3 2 1 0,1-1 1 16,2 5 3-16,3 2 3 0,0 4 4 15,2 2 3-15,1 5 3 0,2 4 4 16,1 4 5-16,3 5 9 0,2 5 6 16,2 5 4-16,3 6 6 0,-2 3 2 0,2 5-3 15,-2 3-6-15,-3 2-2 0,-1 4-3 16,-2 0-4-16,-4 2-3 0,-3-2-3 15,-3-1-12-15,-3-2-21 0,-4-1-32 0,-3-5-55 16,-4 1-80-16,-2-4-184 0,-2-5-189 16,-3-4-240-16,-1-5-210 0,-2-5-73 0,-1-1 9 15,2-3 150-15,-1-3 181 0,1-1 248 16</inkml:trace>
          <inkml:trace contextRef="#ctx0" brushRef="#br0" timeOffset="15986.9122">48-440 67 0,'19'-7'431'0,"-4"2"63"0,-4 1 38 16,-3 0 31-16,-2 1-144 0,-5 0-129 15,-3-1-91-15,-5 4-55 0,-6 0-31 16,-5 0-26-16,-5 4-31 0,-3-1-19 15,-6 4-14-15,-1-1-9 0,-2 0-6 0,-1 0-1 16,0 0-2-16,3-1-1 0,4 1 4 16,3 0 3-16,4-4 2 0,4 0 0 15,4 0 5-15,5-1 1 0,2 2-5 16,1-3-4-16,4 2-4 0,0 2-6 0,4 2 7 15,2 3 25-15,4 5 48 0,2 8 63 16,3 4 64-16,1 7 56 0,1 1 45 0,0 7 14 16,-2 6-16-16,-1 1-38 0,-1 7-51 15,-3 3-45-15,-2 3-47 0,-1 1-41 16,-2 2-30-16,-3 3-22 0,0-2-11 15,-3-1-9-15,1 1-3 0,-1 2 0 0,-1-6-1 16,1 0 1-16,2-3 0 0,1-7 0 16,1-3-2-16,2-6-2 0,2-9 1 15,2-1 1-15,3-9 0 0,4-5 1 0,3-6 1 16,5-4-1-16,6-5-1 0,4-1-5 15,5-4 1-15,4-1-2 0,3-1 0 16,1 0-1-16,-1 1-2 0,-1-1 0 0,-3 0 1 16,-4 3 0-16,-5-1-3 0,-2 2 2 15,-4-2 2-15,-3 2 0 0,-3 0-1 16,-4 2 0-16,-2-2 1 0,-2 1 2 15,-3 0-2-15,-1-1 1 0,0 0 3 0,-2 0-1 16,-1 0 2-16,-1 0-5 0,1-2-16 16,0-1-35-16,-1-1-105 0,1 1-179 0,2-7-128 15,-4 2-180-15,2-2-216 0,-1-1-88 16,1 1 40-16,2-2 142 0,-1 4 111 15,2-2 174-15</inkml:trace>
          <inkml:trace contextRef="#ctx0" brushRef="#br0" timeOffset="-1415.0391">-494-766 225 0,'0'-1'377'0,"-1"-1"62"0,-1 0 7 0,-1-2-41 15,1 2-77-15,-1-2-73 0,2 2-51 0,-4-2-30 16,1 1-3-16,2 1 28 16,-3 0 52-16,3-1 52 0,-4 0 43 0,2 1 18 15,0 0-2-15,0 0-27 16,-2 1-46-16,1 0-47 0,-2-1-53 0,1 2-39 15,0 0-34-15,-3 0-25 0,1 0-22 16,0 0-17-16,-2 0-13 0,1 0-6 0,0 2-9 0,0-1-5 16,-1 0-5-16,0 1-2 15,2-2-4-15,-1 3-1 0,0 1 3 0,0-1-3 16,0-1 3-16,3 0-2 15,-3 1-2-15,1 1-2 0,0-2-2 0,1 3 0 16,0-1-1-16,0 1-1 0,0-1 0 16,-1 4 2-16,1 1-1 0,2 1-1 0,-2 1 0 15,0 3 0-15,0 2 3 0,0-1-1 0,0 2 10 16,2 3 2-16,-2-2 7 15,1 3 3-15,1 1 2 0,-1 0 2 0,2 1-5 16,0 0 0-16,0 2-5 0,1-2-1 16,2 5-1-16,2-1-3 0,2 3-2 0,1 3-2 15,3-1-1-15,3 2-1 16,1 0-4-16,1 2 0 0,2 0-1 0,1 1-2 15,0 2 1-15,0 0 0 16,-2-2-1-16,-1-2-1 0,-4-1 2 0,-1-1 5 16,-6-3 3-16,-2-1 3 0,-3-3 1 0,-4-2 3 0,-2-3 0 15,-2-3-2-15,-1-5 1 16,1-1-5-16,-3-3 0 0,1-2-1 0,0-4-2 0,2-2-2 15,0-2-7 1,3-2-1-16,2-3-8 0,2 1-7 0,4-1-11 0,2-1-7 16,3 2-4-16,4 0-2 15,5 1 4-15,2 1 5 0,3 3 7 0,2 3 6 16,2 4 6-16,0 0 2 15,0 5 2-15,-1 4 3 0,0 3 1 0,-2 5 6 16,-1 4 7-16,-3 4 9 0,-1 4 13 0,-3 5 11 0,-2 5 14 16,-3 4 10-16,-2 2 1 15,-3 3-2-15,-1-1-3 0,-1 1-8 0,-3-3-5 16,0 2-12-16,-1-3-2 15,1-2-5-15,0-5-5 0,1-1-2 0,2-8-7 16,2 0 0-16,4-5-4 0,0-5-1 16,2-3-3-16,4-4-1 0,3-3 0 0,1-2-5 0,3-4 0 15,1-2-7-15,2 0-7 16,-1-5-7-16,2 0-13 0,0 0-9 15,-2-1-11-15,-3 0-9 0,-1 0-12 16,-4 0-16-16,-1 1-28 0,-1-2-43 16,-2 1-81-16,-1-1-171 0,0-1-117 0,-2-2-123 15,1 1-170-15,-2-3-99 0,-2-4 14 16,4-1 138-16,-2-4 115 0,4 0 135 15</inkml:trace>
        </inkml:traceGroup>
        <inkml:traceGroup>
          <inkml:annotationXML>
            <emma:emma xmlns:emma="http://www.w3.org/2003/04/emma" version="1.0">
              <emma:interpretation id="{5460A682-3C89-44EF-AD8A-734CFA35B133}" emma:medium="tactile" emma:mode="ink">
                <msink:context xmlns:msink="http://schemas.microsoft.com/ink/2010/main" type="inkWord" rotatedBoundingBox="20164,8659 25395,8178 25499,9303 20267,9785"/>
              </emma:interpretation>
              <emma:one-of disjunction-type="recognition" id="oneOf0">
                <emma:interpretation id="interp0" emma:lang="" emma:confidence="1">
                  <emma:literal/>
                </emma:interpretation>
              </emma:one-of>
            </emma:emma>
          </inkml:annotationXML>
          <inkml:trace contextRef="#ctx0" brushRef="#br0" timeOffset="6826.3882">5349-245 231 0,'6'1'495'0,"-1"2"74"16,-1 4 105-16,-1-1 126 0,-2 4-159 0,-1 1-76 15,0 3-47-15,0 0-51 0,-2 2-91 16,0 2-118-16,-1-3-98 0,1 1-66 15,0-1-58-15,1 0-90 0,-2-2-184 0,3-3-125 16,0-4-150-16,2-2-225 0,-1-3-139 16,-1-4-14-16,1-1 127 0,1-3 95 15,0-2 134-15</inkml:trace>
          <inkml:trace contextRef="#ctx0" brushRef="#br0" timeOffset="7763.4418">5430-173 125 0,'2'3'458'0,"-1"4"54"0,-1 1 39 15,3 1 64-15,-1 2-93 0,1 2-110 0,0-1-62 16,1 3-35-16,2-1-31 0,0 0-59 15,3 2-129-15,-1-3-158 0,3 0-128 16,1-2-215-16,2-3-205 0,1-1-112 16,2-2-28-16,1-3 68 0,1-2 82 0,2-2 187 15</inkml:trace>
          <inkml:trace contextRef="#ctx0" brushRef="#br0" timeOffset="7474.4253">5671-797 290 0,'1'-7'459'15,"1"4"45"-15,-1-2 33 0,-1 1-58 0,0 0-130 16,-1 3-87-16,1 1-18 0,-2 1 46 16,1 3 59-16,1 2 55 0,-1 2 33 0,2 3 11 15,0 3-25-15,2 0-64 0,1 3-70 16,3 0-70-16,0 1-53 0,4 1-37 15,3-1-24-15,1 0-19 0,3-2-15 16,1-2-15-16,4-2-12 0,3-2-14 0,2-4-8 16,2-2-6-16,2-5-5 0,-1-3-4 15,1-3-2-15,-3-2-1 0,-2-3-1 0,-3-4-2 16,-4 0 1-16,-2-1 1 15,-3-3 0-15,-4 0 3 0,-2 0 6 0,-1 4 11 16,-3 2 13-16,-2 2 12 0,0 2 8 16,0 4 7-16,-2-1-7 0,2 4-14 0,-2 3-9 15,3 2-5-15,2 6 1 0,1 1 4 16,4 7 12-16,2 4 12 0,3 2 7 15,3 5 0-15,1 4-1 0,1 5 1 0,1-1 2 16,0 5-3-16,0 4 0 0,-3 2 0 16,-2 3-55-16,-5 0-8 0,-5 3 0 15,-4-4 0-15,-6 1 0 0,-7-4 0 0,-3-3 0 16,-7-1 0-16,-2-5 0 0,-1-5 0 15,-2-5 0-15,3-8 0 0,-1-4 0 16,1-7 0-16,3-3 0 0,1-8 0 16,1-6 0-16,5-5 0 0,2-5 0 0,5-2 0 15,3-4 0-15,4 0 0 0,2-3 0 16,3-1 0-16,2 2 0 0,2-1-32 15,0 3-31-15,0 2-11 0,2 3-12 0,-2 2-19 16,1 3-31-16,-2 5-55 0,-1 2-75 16,1 0-174-16,0 6-155 0,1-3-160 0,-2 3-225 15,2 2-74-15,-4 1 13 0,-1 4 152 16,-2-1 154-16,-3 2 179 0</inkml:trace>
          <inkml:trace contextRef="#ctx0" brushRef="#br0" timeOffset="8041.4576">6638-322 209 0,'7'5'495'0,"-1"3"73"0,0 2 107 0,-2 0 126 16,0 2-135-16,0 4-66 0,-1 0-31 15,1 4-37-15,0 0-86 0,-1 2-113 16,1 0-102-16,2 0-85 0,-2 1-61 16,1-2-35-16,-1 0-26 0,1-2-39 0,-1-2-62 15,1-3-120-15,1-3-170 0,1-4-122 16,-1-7-150-16,0 0-188 0,1-3-83 15,-2-4 43-15,2-2 128 0,0-5 101 16,0-2 144-16</inkml:trace>
          <inkml:trace contextRef="#ctx0" brushRef="#br0" timeOffset="8557.4872">7012-1010 401 0,'2'-14'550'0,"4"2"89"0,-1-1 122 15,2 4 26-15,4 3-123 0,3 2-60 0,4 7-50 16,4 3-45 0,5 9-76-16,4 7-76 0,3 9-64 0,2 6-53 0,-2 7-34 15,1 4-29-15,-4 4-32 0,-3 2-32 0,-6 1-28 16,-7 3-22-16,-6-3-20 0,-6 2-21 15,-7-2-23-15,-6-6-28 0,-3-1-41 16,-7-3-57-16,-3-7-122 0,-2-3-239 16,-2-8-223-16,-1-7-273 0,1-5-120 0,-1-5-27 15,5-4 76-15,1-2 221 0,4-5 224 16</inkml:trace>
          <inkml:trace contextRef="#ctx0" brushRef="#br0" timeOffset="1830.1025">2238-538 140 0,'2'-11'445'0,"1"1"60"0,-3 0 48 0,0 3 46 16,0 1-48-16,0 0-59 0,-3 2-32 15,1 4-19-15,0-2-14 0,-2 4-26 0,-1 8-61 16,-3 3-59-16,1 7-36 0,-2 8-21 15,-1 5-15-15,0 9-35 0,1 7-32 16,2 5-23-16,3 4-14 0,2 5-16 16,4-2-15-16,3 0-14 0,4 0-17 0,2-4-14 15,2 1-9-15,5-5-7 0,3-1-5 16,1-5-7-16,4-5-16 0,1-3-36 0,2-6-58 15,4-8-111-15,4-6-232 0,1-6-242 16,3-9-255-16,0-7-109 0,0-4-19 16,1 0 70-16,-2-3 209 0,-1-4 237 15</inkml:trace>
          <inkml:trace contextRef="#ctx0" brushRef="#br0" timeOffset="3637.2058">2516 345 147 0,'2'0'393'0,"0"0"56"16,1 0 46-16,0 0-35 0,0 3-116 15,1-3-98-15,0 0-61 0,1 2-22 0,2-1 12 16,2-1 46-16,0-3 57 0,4 0 41 15,-1-2 20-15,3-1-6 0,2-2-39 16,-1-3-66-16,1 0-67 0,0-4-49 16,1-1-33-16,0-3-22 0,-1-3-18 0,-1-1-4 15,-2-3 4-15,-3-2 6 0,-3-1 10 16,-1-7 3-16,-4 1 5 0,-3-8 3 15,-2-3 4-15,-2-1 6 0,-1-1 0 0,-2 0 0 16,-1 3-3-16,-1 0-2 0,3 1-8 16,0 5-13-16,-1 3-6 0,2 4 0 15,1 4 4-15,1 4 1 0,0 6-5 0,0 2-6 16,1 5-9-16,0 2-10 0,1 2-10 15,-1 7-7-15,2 0-2 0,0 8-2 16,2 4 5-16,-1 2 2 0,2 5 5 16,1 5 5-16,0 2 8 0,2 5 7 0,-1 2 2 15,2 0 4-15,1 3 4 0,2-1-4 16,0 1-4-16,2-1-7 0,3 0-3 0,0 0-6 15,3-5-5-15,-1-2-1 0,0-1-2 16,1-2 0-16,2-5-1 0,0-2 2 16,2-4 0-16,-1-2-1 0,-2-5 2 15,2-3 0-15,-3-4-1 0,-2-4-1 0,-1-3-1 16,0-3 0-16,-2-2-3 0,-2-4-1 15,-2-1-3-15,-2-5 0 0,-1-3-2 16,-4-2-1-16,1-3 1 0,-3 0-1 0,0 3 2 16,0-1 0-16,-1 5 1 0,-1 1 0 15,2 5 0-15,-2 2-1 0,2 4 0 16,-2 2-3-16,1 3 0 0,1 2-4 0,-1 1 0 15,1-1-1-15,0 4 0 0,0 1 2 16,1 5-1-16,-1 1 3 0,1 3 2 16,2 4 0-16,0 1 0 0,0 3-1 0,2 2 2 15,-1 2 2-15,2 1-2 0,-1 2-7 16,1 1-14-16,1 0-21 0,-1 0-37 15,1 0-51-15,0-1-74 0,0-2-150 16,3-5-140-16,-1-1-99 0,1-7-128 0,1 1-165 16,-1-6-35-16,1-1 95 0,-2-4 124 15,2-4 105-15,-1-2 155 0</inkml:trace>
          <inkml:trace contextRef="#ctx0" brushRef="#br0" timeOffset="4552.2582">3145-155 412 0,'-2'-2'484'0,"2"-1"41"0,0 2 26 16,0-1-94-16,2 2-136 0,-2 0-17 15,2 3 58-15,3 3 68 0,0 4 60 16,2 4 26-16,1 4 7 0,0 4-69 15,1 1-95-15,2 5-86 0,-3 1-70 0,0 1-44 16,0-1-34-16,-2 0-26 0,1-1-18 16,-3-1-9-16,1-2-13 0,0-2-11 15,-3-2-8-15,1-5-6 0,0-1-9 0,-2-5-4 16,1 0-5-16,-2-4 1 0,0-4-1 15,-2-3 0-15,-1-4 1 0,-1-2-6 16,0-8-4-16,-1-2-7 0,-1-6-9 0,-1-5-9 16,0-4-9-16,1-5-7 0,0-4-8 15,1-3-2-15,2-2 1 0,3 1 1 0,3 0 1 16,3 3 3-16,4 2 3 15,2 3 1-15,4 8 2 0,1 3 6 0,3 4 6 16,0 6 3-16,2 6 6 0,2 5 3 16,-1 7 2-16,2 4 1 0,-3 5 2 0,0 5-2 15,-3 2 2-15,-2 4 1 0,-5 1 1 16,-5 3 1-16,-4 2-2 0,-5-1-6 15,-5 2-14-15,-4 0-16 0,-2-1-20 16,-5 0-16-16,-2-3-13 0,-2-3 0 0,2-2 8 16,-2-2 14-16,3-5 24 0,3-1 25 15,3-4 24-15,3-1 20 0,2-2 13 16,2-1 10-16,4-1 4 0,0 0-4 15,4-1-6-15,3-1-7 0,3 2-4 0,6 0-6 16,3 1-2-16,3 4-1 0,5 0-2 16,4 2-4-16,2-1-2 0,1 3-4 0,1 0-3 15,0-1 0-15,2 3-16 0,-4-2-33 16,-1 1-51-16,-2 0-93 0,-3-3-193 15,-2-3-152-15,-4-4-150 0,-1-1-221 0,-3-4-86 16,-1 0 21-16,-3 0 156 0,-1-4 128 16,-2-1 151-16</inkml:trace>
          <inkml:trace contextRef="#ctx0" brushRef="#br0" timeOffset="5024.2852">4043-792 322 0,'-2'-18'466'0,"2"2"52"0,-2 3 40 0,-1 0 5 16,0 4-77-16,0 3-67 0,-1 2-34 15,0 3 22-15,-1 5 20 0,-4 6-16 16,0 6-45-16,-1 8-24 0,2 6-21 0,0 6-51 15,1 8-59-15,1 7-51 0,2 5-32 16,1 7-27-16,3 2-20 0,0 3-19 16,3-1-16-16,1-1-14 0,2-3-14 0,1-2-7 15,2-4-8-15,4-6-11 0,0-7-18 16,4-3-30-16,2-8-37 0,0-7-56 15,5-4-179-15,3-10-165 0,5-8-136 16,-2-4-200-16,0-6-138 0,-2-3-36 0,-2-1 130 16,0-3 147-16,-3-3 138 0</inkml:trace>
          <inkml:trace contextRef="#ctx0" brushRef="#br0" timeOffset="6648.3781">4435-579 208 0,'-2'-3'501'0,"1"3"85"0,-1-3 117 0,1 0 124 16,0 2-144-16,-1-2-78 0,2 3-52 16,0 0-50-16,2 0-91 0,2 0-105 15,4 0-86-15,6 0-63 0,2 0-37 0,8 3-24 16,5 0-16-16,2 1-11 0,5 3-9 15,3 0-6-15,-1 2-7 0,1 1-8 16,-4 2-9-16,-3 2-5 0,-3 1-2 0,-4 3 2 16,-8 2 3-16,-3 3 5 0,-6 2 5 15,-6 2 4-15,-6 1 1 0,-5 2-5 16,-4-2-8-16,-4 2-6 0,-3-1-4 0,-2-1-2 15,0-5-6-15,0-3-1 0,1-1 0 16,2-4 0-16,2-5 0 0,3-1-1 16,5-5 0-16,1-4 0 0,2-4-5 0,5-5-8 15,3-6-15-15,7-4-19 0,3-5-23 16,6-4-23-16,4-5-16 0,3-2-7 15,1-1 7-15,3 1 10 0,0 2 19 0,-2-1 19 16,-1 3 19-16,-1 2 15 0,-4 5 14 16,-2 1 17-16,-4 4 19 0,-4 4 15 15,-3 3 13-15,-2 3 11 0,-2 3-1 0,-3 2-9 16,-2 3-13-16,-2 5-12 0,-4 3-10 15,-2 3-13-15,-1 5-6 0,-2 2-3 16,1 3-2-16,1 6 4 0,2-1-5 16,1 4-1-16,3 3-1 0,1-3-3 0,3 3-11 15,1-1-31-15,5-1-60 0,1-3-106 16,5-2-208-16,3-2-159 0,0-4-220 15,3-3-185-15,1 0-53 0,1-6 49 16,2-4 177-16,1-3 145 0,0-3 220 0</inkml:trace>
        </inkml:traceGroup>
        <inkml:traceGroup>
          <inkml:annotationXML>
            <emma:emma xmlns:emma="http://www.w3.org/2003/04/emma" version="1.0">
              <emma:interpretation id="{5DEC55A6-7818-4316-BDF8-36C99DA3A231}" emma:medium="tactile" emma:mode="ink">
                <msink:context xmlns:msink="http://schemas.microsoft.com/ink/2010/main" type="inkWord" rotatedBoundingBox="25897,8299 28152,8092 28224,8876 25970,9084"/>
              </emma:interpretation>
              <emma:one-of disjunction-type="recognition" id="oneOf1">
                <emma:interpretation id="interp1" emma:lang="" emma:confidence="1">
                  <emma:literal/>
                </emma:interpretation>
              </emma:one-of>
            </emma:emma>
          </inkml:annotationXML>
          <inkml:trace contextRef="#ctx0" brushRef="#br0" timeOffset="9297.5296">7983-425 154 0,'8'0'481'0,"-1"0"75"15,0 3 106-15,-1-2 139 0,1 2-94 0,0 0-77 16,0 4-47-16,0 0-40 0,0 1-86 16,-2 2-126-16,-1 0-112 0,-1 3-82 0,-3-1-57 15,-3 2-52-15,-2-1-59 0,-5-1-133 16,-1 1-191-16,-4-6-208 0,0-1-272 15,-1-2-128-15,-1-4-38 0,1 4 77 0,-1-2 164 16,3-2 193-16</inkml:trace>
          <inkml:trace contextRef="#ctx0" brushRef="#br0" timeOffset="10218.5823">8293-868 334 0,'2'0'525'0,"0"-1"79"0,0-1 138 16,1 2 79-16,-1 2-112 0,4 2-55 15,-2 2-48-15,3 0-33 0,0 4-91 16,0 2-106-16,1 2-90 0,0 2-59 0,0 2-37 16,1-1-34-16,-3 2-35 0,0-2-27 15,-2 2-23-15,0-2-19 0,-2-1-13 16,-1-1-13-16,0-1-7 0,-1-2-6 15,0 0-5-15,0-2-2 0,0-3-2 0,0-3-1 16,-1 0-3-16,0-4-5 0,-1-4-3 16,1-2-5-16,-2-5-5 0,0-5-4 15,1-3-2-15,-1-6 1 0,1-2 3 0,2-2 0 16,2 0 5-16,1 1 2 0,1-2-1 15,3 5 0-15,4 2 0 0,2 3 1 16,2 2 0-16,5 2 0 0,0 5 3 0,4 4 2 16,0 2 2-16,1 5 0 0,0 3 2 15,1 4 1-15,0 4 3 0,-1 4 2 0,-3 1 2 16,-3 3-1-16,-2 0 4 0,-3 1 1 15,-3-2 0-15,-3 1-1 0,-3 0 0 0,-2-1-4 16,-3-2-4-16,-1 0-7 0,-3-3-11 16,-1-1-6-16,1-4-4 0,-1 0 0 15,1-4 0-15,1-4 2 0,-1 0 4 0,2-4 3 16,1-6 1-16,2-2 0 0,2-1 2 15,3-3 2-15,1 0 5 0,1-2 5 16,4 2 5-16,2-1 2 0,2 6 4 0,1 0 3 16,4 4 4-16,-1 2 1 0,2 3 4 15,2 4 4-15,-1 1 0 0,2 5 6 0,1 1 1 16,-1 5-1-16,-2-1-1 0,-1 3-3 15,0 2-2-15,-4 3-5 0,-2 0-8 16,-1-1-12-16,-4 0-16 0,-1 0-24 0,-3-2-38 16,-3-1-70-16,-1-2-100 0,-2-4-202 15,1-3-142-15,-2-2-171 0,0-5-203 16,0-2-59-16,0-3 34 0,0-1 174 15,2-5 137-15,2 0 183 0</inkml:trace>
          <inkml:trace contextRef="#ctx0" brushRef="#br0" timeOffset="10557.6017">9222-1046 110 0,'-7'-19'451'0,"1"1"53"16,1 4 28-16,-1 0 20 0,2 1-178 15,-1 2-159-15,3 2-90 0,-1 1-55 16,3 2-38-16,3-1-46 0,4 1-111 15,0 1-170-15,3 1-133 0,1 2-67 0,0 0-28 16,2 2 6-16,2 2 89 0</inkml:trace>
          <inkml:trace contextRef="#ctx0" brushRef="#br0" timeOffset="10410.5932">9264-955 419 0,'4'-7'549'0,"-1"1"63"0,0 3 110 16,0 0 39-16,-1 6-127 0,1 1-69 0,1 4-36 16,-1 3-32-16,1 3-92 0,0 2-113 15,-1 1-95-15,1 2-74 0,-1 1-52 0,1 1-29 16,-1 0-35-16,1-2-46 15,0 1-93-15,-3-4-179 0,2-2-131 0,1-4-149 16,-2-4-212-16,-2-4-119 0,-3-4 4 16,-1-2 131-16,1-6 107 0,-3 0 134 0</inkml:trace>
          <inkml:trace contextRef="#ctx0" brushRef="#br0" timeOffset="10952.6243">9491-1079 94 0,'8'11'456'0,"-2"2"71"0,-2-2 104 0,1 1 144 0,0 0-48 15,0-1-76-15,2 1-31 0,0 1-22 0,0 0-66 16,1-1-114-16,0-1-105 0,1 1-87 15,0 0-59-15,1-1-37 0,-2 0-35 16,0 0-27-16,-1-1-22 0,0 0-14 16,-1-1-12-16,-4 0-10 0,1 0-4 0,-2-1-6 15,1 0-9-15,-2 0-11 0,-2-2-8 16,2 1-4-16,-1-2 0 0,0-1 3 15,1-3 9-15,-2-1 13 16,1-4 6-16,1-1 1 0,0-3-2 0,0-5-2 0,3-2-3 16,1-2-5-16,1-5-2 0,2 0 0 15,1-3 0-15,5 0-2 0,2 1-1 0,3 0 4 16,2 5 6-16,5 0 2 0,1 4 5 15,3 5 7-15,1 4 8 0,2 5 8 16,4 4 5-16,-2 6 6 0,3 4 4 0,-2 4 1 16,-4 3-6-16,-2 4-3 0,-4 1-6 15,-6 2-6-15,-4 0-4 0,-4 2-9 16,-5 0-17-16,-3-1-29 0,-6 0-47 0,-3-3-82 15,-2-3-212-15,-3-3-208 0,-1-4-276 16,-2-4-154-16,-1-3-49 0,-2-4 29 16,2-4 186-16,1 0 198 0</inkml:trace>
        </inkml:traceGroup>
        <inkml:traceGroup>
          <inkml:annotationXML>
            <emma:emma xmlns:emma="http://www.w3.org/2003/04/emma" version="1.0">
              <emma:interpretation id="{1B4A4925-B1F9-4062-8A5A-BA026705F82D}" emma:medium="tactile" emma:mode="ink">
                <msink:context xmlns:msink="http://schemas.microsoft.com/ink/2010/main" type="inkWord" rotatedBoundingBox="28624,7906 32333,7564 32459,8936 28750,9277"/>
              </emma:interpretation>
              <emma:one-of disjunction-type="recognition" id="oneOf2">
                <emma:interpretation id="interp2" emma:lang="" emma:confidence="1">
                  <emma:literal/>
                </emma:interpretation>
              </emma:one-of>
            </emma:emma>
          </inkml:annotationXML>
          <inkml:trace contextRef="#ctx0" brushRef="#br0" timeOffset="11406.6502">10785-1454 420 0,'-5'-4'510'0,"-2"-1"44"16,0 3 57-16,-1 0-11 0,-2 5-89 15,-2 0-17-15,-2 7 13 0,-3 6 19 0,1 6-14 16,-2 5-67-16,2 8-97 15,-1 7-86-15,5 5-69 0,2 6-52 0,3 1-38 16,6 4-23-16,4 0-19 0,5 0-15 16,4-3-12-16,6 3-12 0,4-6-3 0,6-3-17 15,2-6-24-15,1-4-43 0,5-8-75 16,3-4-169-16,2-9-186 0,2-7-214 15,1-7-225-15,-2-6-91 0,-2-6 2 0,-4-1 130 16,-5-3 167-16,-4-2 212 0</inkml:trace>
          <inkml:trace contextRef="#ctx0" brushRef="#br0" timeOffset="12458.7104">11271-1248 400 0,'-3'-3'523'0,"1"-2"107"16,1 0 151-16,0-1 38 0,-1-1-108 0,1 3-61 16,1-2-48-16,0 2-83 0,3-1-134 15,-2-2-126-15,5 4-98 0,-1-2-64 16,1 1-41-16,0 1-25 0,1 0-14 0,2 2-8 15,0 1-5-15,-1 0-3 0,1 1 0 16,-2 0-1-16,-1 1 0 0,-1 1 1 16,-3 0-1-16,1-2 7 0,0 0 6 0,-3 0 5 15,1 2 7-15,-1-2 7 0,0-1 5 16,0 1 2-16,0 0 1 0,0-1-2 15,0 2-7-15,0-2-4 0,0 0-5 16,0 0-6-16,0 1-7 0,0-1-4 0,0 1-1 16,0 2-4-16,0-1-2 0,0 2 0 15,2 2 2-15,-2 1 3 0,2 3 2 16,0 1 6-16,2 0 3 0,0 1 7 0,1 1 3 15,2-1 2-15,3 2 4 0,1-3 2 16,3 1 0-16,2-4-2 0,3 0-3 16,1-4-4-16,3 0-7 0,-1-4-4 0,2-2-2 15,-1-3-2-15,0-2-1 0,-2-3-2 16,-2-2 3-16,-1 0-3 0,-1-3-1 15,-2-3-2-15,-3 1 2 0,0-3-1 16,-2 1 0-16,-2 3 6 0,-2 1 7 0,-1 2 8 16,-1 5 4-16,1 0 0 0,-3 4-2 15,1 3 2-15,3 6 10 0,0 7 17 16,4 8 20-16,2 7 31 0,4 5 28 15,0 7 18-15,3 4-61 0,1 4-91 0,-1 0 0 16,0 3 0-16,0 3 0 0,-2-2 0 0,-3 1 0 16,-3-1 0-16,-6 0 0 0,-4-2 0 15,-5-4 0-15,-4-4 0 0,-4-4 0 16,-8-6 0-16,-3-6 0 0,-4-4 0 15,-6-8 0-15,-5-7 0 0,1-6 0 0,0-7 0 16,0-5 0-16,4-4 0 0,3-4 0 16,4-3 0-16,4-5 0 0,5 1 0 0,5-2 0 15,3 1 0-15,7-1 0 0,2 1 0 16,2 1 0-16,7 1 0 0,5 0 0 15,2 4 0-15,6 1 0 0,1 3 0 0,5 1-251 16,2 5-71-16,2 0-160 0,4 5-187 16,-1 1-245-16,4 2-170 0,-1 3-53 15,-2 2 30-15,-2 0 161 0,-1 2 208 16,-2 0 280-16</inkml:trace>
          <inkml:trace contextRef="#ctx0" brushRef="#br0" timeOffset="12660.7219">12217-893 139 0,'4'-1'515'0,"-1"3"90"15,-2-1 104-15,2 2 136 0,-2 2-74 0,0 3-97 16,1 2-78-16,-1 3-52 0,-1 5-79 16,0 2-117-16,-1 0-115 0,-1 2-82 15,2 1-54-15,-1 0-35 0,0-1-35 16,1 1-60-16,-2-3-93 0,2-2-196 0,2-6-159 15,2-6-197-15,1-2-241 0,4-7-88 16,-1-2 12-16,3-3 154 0,1-2 136 16,2-6 185-16</inkml:trace>
          <inkml:trace contextRef="#ctx0" brushRef="#br0" timeOffset="13037.7435">12460-1180 186 0,'10'-12'472'0,"2"-3"46"15,2 1 44-15,0-1 85 0,1-1-102 16,3 2-26-16,2 0 2 0,0 2 13 0,2-1-2 16,-2 5-59-16,2-1-116 0,2 3-112 15,-2 2-80-15,0 1-53 0,1 3-37 16,-1 3-21-16,1 1-10 0,-3 3-7 15,-1 2-4-15,-1 1 0 0,-3 2 1 0,-3 4 5 16,-1 1 5-16,-4 4 4 0,-3 0 4 16,-2 3 7-16,-2-1 4 0,-5 3 2 0,1-1 2 15,-3 1 8-15,2-1 5 16,-2-1 1-16,2 2-2 0,0-4-1 0,3 1-5 15,2-4-10-15,0 1-11 0,1-1-8 16,2-3-10-16,2 0-9 0,1 0-6 0,1-4-6 16,1-1-10-16,2-2-16 0,-1-3-21 15,5-3-50-15,2-3-77 0,4-3-124 16,3-3-244-16,0-5-212 0,2-4-272 0,0-1-110 15,0-1-6-15,-1 2 79 0,0 0 226 16,-1 0 212-16</inkml:trace>
          <inkml:trace contextRef="#ctx0" brushRef="#br0" timeOffset="13257.756">13304-1042 181 0,'-4'2'484'0,"2"3"63"0,-1 1 86 0,0 1 148 16,2 2-94-16,-1 1-46 0,1 2-24 15,1 2-11-15,0 3-48 0,1 0-120 16,1 0-118-16,2 2-95 0,0 1-63 0,1 2-45 15,1 1-32-15,1-1-24 0,1 0-17 16,-1-2-14-16,0-1-13 0,-2-1-20 0,1-3-25 16,-1 0-50-16,-2-5-55 0,1-1-102 15,2-5-201-15,-1-4-141 0,2-4-146 0,0-5-175 16,1-1-89-16,-2-5 24 0,1 0 164 15,1-5 132-15,1-2 156 0</inkml:trace>
          <inkml:trace contextRef="#ctx0" brushRef="#br0" timeOffset="13526.7715">13647-1594 14 0,'11'-21'444'0,"-4"1"76"15,2 3 56-15,1 2 70 0,1 1-1 0,4 4-83 16,2 2-12-16,3 5-4 0,4 4-2 15,2 8-34-15,1 4-87 0,2 10-86 0,0 5-81 16,1 9-46-16,1 7-29 0,-4 7-23 16,-1 6-21-16,-4 2-19 0,-4 2-23 0,-6-3-20 15,-5 0-17-15,-5-3-18 0,-6 0-26 16,-7-4-33-16,-6-6-40 0,-6-1-60 15,-2-5-75-15,-5-4-176 0,-1-5-194 0,-4-7-232 16,-1-4-212-16,-3-5-78 0,1-6 4 16,2-3 138-16,2-3 187 0,2-2 243 0</inkml:trace>
          <inkml:trace contextRef="#ctx0" brushRef="#br0" timeOffset="14010.7992">12472-847 185 0,'6'1'466'15,"1"2"50"-15,0-1 50 0,0 3 75 16,-1 1-149-16,3 4-89 0,-1 0-46 0,-1 2-28 15,0-1-40-15,0 1-67 0,0 0-110 16,-2 2-153-16,-1-1-121 0,0-2-130 0,-4 3-211 16,-2-4-173-16,-1 1-65 0,-4-2 46 15,0 0 62-15,-1-3 95 0</inkml:trace>
          <inkml:trace contextRef="#ctx0" brushRef="#br0" timeOffset="17775.0144">14330-730 411 0,'3'-1'666'16,"-2"-3"121"-16,1 2 85 0,-2 0 7 0,0-1-170 15,0 2-130-15,0-2-141 0,-2 3-94 16,2 0-61-16,0 1-53 0,3 2-52 0,0 2-46 15,2 2-26-15,2 3-16 0,2 2-14 16,-1 2-8-16,0 2-5 0,-1 1-8 0,-3 1-8 16,-3 1-10-16,-2 1-6 0,-3 0-7 15,-6 0-7-15,-2 0-7 0,-3 0-14 0,-4-1-27 16,-5-2-45-16,-1 1-115 0,-5-2-231 15,-1-2-222-15,-5-5-280 0,0 1-128 16,-1 0-41-16,3 0 70 0,1-1 205 0,1 0 213 16</inkml:trace>
        </inkml:traceGroup>
      </inkml:traceGroup>
    </inkml:traceGroup>
    <inkml:traceGroup>
      <inkml:annotationXML>
        <emma:emma xmlns:emma="http://www.w3.org/2003/04/emma" version="1.0">
          <emma:interpretation id="{1C56FC25-292D-4BB9-8233-F9F26733BDAF}" emma:medium="tactile" emma:mode="ink">
            <msink:context xmlns:msink="http://schemas.microsoft.com/ink/2010/main" type="paragraph" rotatedBoundingBox="18863,10499 32866,9039 33058,10874 19054,12334" alignmentLevel="2"/>
          </emma:interpretation>
        </emma:emma>
      </inkml:annotationXML>
      <inkml:traceGroup>
        <inkml:annotationXML>
          <emma:emma xmlns:emma="http://www.w3.org/2003/04/emma" version="1.0">
            <emma:interpretation id="{74AB8768-8362-4070-AF1A-DF9501E4909E}" emma:medium="tactile" emma:mode="ink">
              <msink:context xmlns:msink="http://schemas.microsoft.com/ink/2010/main" type="line" rotatedBoundingBox="18863,10499 32866,9039 33058,10874 19054,12334"/>
            </emma:interpretation>
          </emma:emma>
        </inkml:annotationXML>
        <inkml:traceGroup>
          <inkml:annotationXML>
            <emma:emma xmlns:emma="http://www.w3.org/2003/04/emma" version="1.0">
              <emma:interpretation id="{FFD2329E-556E-42A8-8F59-9DAE04C0BB70}" emma:medium="tactile" emma:mode="ink">
                <msink:context xmlns:msink="http://schemas.microsoft.com/ink/2010/main" type="inkWord" rotatedBoundingBox="18891,10771 24107,10227 24227,11377 19011,11921"/>
              </emma:interpretation>
              <emma:one-of disjunction-type="recognition" id="oneOf3">
                <emma:interpretation id="interp3" emma:lang="" emma:confidence="1">
                  <emma:literal/>
                </emma:interpretation>
              </emma:one-of>
            </emma:emma>
          </inkml:annotationXML>
          <inkml:trace contextRef="#ctx0" brushRef="#br0" timeOffset="20535.1721">3153 1215 176 0,'11'-11'465'16,"-1"4"44"-16,-5 1 49 0,-1 6 93 0,-2 6-89 15,-5 6-12-15,-1 7 18 0,0 5 28 16,-1 5 6-16,0 7-47 0,2 4-108 16,2 6-109-16,2 3-79 0,5 5-55 15,3 2-47-15,6 4-39 0,3-3-33 0,3-1-24 16,4-4-22-16,2-5-20 0,5-4-18 15,5-7-32-15,7-5-42 0,7-8-71 16,7-8-131-16,5-6-221 0,7-11-200 0,2-6-265 16,0-6-117-16,1-3-14 0,-1-6 85 15,-5-3 201-15,-1-3 197 0</inkml:trace>
          <inkml:trace contextRef="#ctx0" brushRef="#br0" timeOffset="21789.2441">3706 1306 270 0,'5'-3'474'15,"-1"0"42"-15,-1 0 30 0,3 3-5 0,-2 0-118 16,1 4-15-16,4 5 42 0,0 6 59 15,2 5 33-15,2 5-6 0,0 5-62 16,2 5-96-16,1 3-103 0,1 6-86 0,1 2-52 16,-1 4-32-16,1 4-29 0,0-1-21 15,-3 0-17-15,-3-5-12 0,-4-2-8 16,-2-4-6-16,-5-4-4 0,-2-6-8 15,-5-2-9-15,-3-6-23 0,-5-5-31 0,-4-5-54 16,-3-8-83-16,-3-5-182 0,-1-4-134 16,0-8-129-16,-2-1-169 0,2-3-120 15,3 0-6-15,1 0 138 0,6 1 118 0,3 2 135 16</inkml:trace>
          <inkml:trace contextRef="#ctx0" brushRef="#br0" timeOffset="22686.2954">4072 1876 368 0,'1'3'475'15,"0"0"42"-15,-1-2 32 0,0 2-52 16,0-2-71-16,0 1-29 0,0 0 9 0,0-1 20 15,0 0 16-15,0-1-27 0,0 2-73 16,2-2-72-16,2 0-69 0,1-2-57 0,4 1-43 16,0-2-35-16,2-3-24 0,3 2-17 15,0-3-11-15,1-1-5 0,-1-1-1 16,-1 0 10-16,0-1 10 0,-2 2 13 15,-3-2 14-15,0 1 19 0,-4 0 12 0,0 2 6 16,-2-3 2-16,-1 4-3 0,-1-4-7 16,-1 3-12-16,-2-2-10 0,0 2-12 15,1-2-11-15,-1 2-11 0,-1-1-6 16,1 0-9-16,0 1-4 0,0 1-5 0,2 1-4 15,0 1 1-15,-1 1-2 0,2 0 2 16,-1 2-1-16,0-1-3 0,1 2 1 0,0 2-4 16,0-1 3-16,0 5 2 0,2 4 8 15,1 6 15-15,1 6 15 0,2 4 15 16,-1 4 14-16,2 4 8 0,-1-1 6 0,0 2-2 15,3 0-7-15,-2 1-9 0,-2 0-9 16,2-1-7-16,-2 0-5 0,0-4-7 16,-3-4-5-16,1-4-1 0,-3-3-2 15,1-4-3-15,-1-3 0 0,-1-5 0 0,1-2-1 16,-3-4-3-16,-1-5-3 0,-1-4-8 15,-1-4-15-15,-1-8-18 0,0-6-14 16,-1-4-15-16,0-6-14 0,1-5-8 0,2-3 1 16,-1-2 6-16,3 1 7 0,3 1 10 15,3 2 7-15,3 4 12 0,2 4 7 16,1 3 6-16,5 5 3 0,3 5 5 0,1 2 3 15,1 4 1-15,3 5 1 0,0 2 1 16,0 4 0-16,0 3 2 0,-2 3 0 0,0 3 1 16,-2 2 2-16,-3 4 0 15,-3 0 1-15,-4 3 1 0,-2 0 1 0,-3 1 4 16,-3 0-2-16,-2 0 1 0,-1 0 0 15,-3 0-3-15,-3 1-4 0,-2-1-8 0,-1 3-7 16,0-2-8-16,-1 2-6 0,1 0-1 16,1-3 3-16,0 2 3 0,3-4 7 15,1 0 7-15,1-2 6 0,2-3 6 16,3-2 5-16,2-1 8 0,3-3 6 0,4 0 6 15,5-2 4-15,2-1 1 0,6 0-4 16,2 0-5-16,3 0-4 0,2 3-9 0,1 0-4 16,1 1-3-16,3 2 0 15,-2 1-7-15,2 2-16 0,-1 0-29 0,-3 0-58 16,-4 1-101-16,-2-1-225 0,0-4-194 15,-3-2-267-15,-2-1-145 0,-3-4-35 0,-4-1 52 16,0-4 196-16,-2-3 187 0</inkml:trace>
          <inkml:trace contextRef="#ctx0" brushRef="#br0" timeOffset="23019.3144">5096 1069 106 0,'6'-22'452'0,"-4"5"54"15,0 0 43-15,-4 3 59 0,0 4-106 0,-1 0-82 16,-4 6-14-16,-1 2 28 0,-3 5 35 15,-3 4 5-15,-1 7-40 0,0 5-51 0,0 5-53 16,-1 10-54-16,5 7-50 0,3 8-39 16,5 7-28-16,3 4-23 0,5 2-23 15,3 2-24-15,3 1-29 0,4-1-23 16,3-3-19-16,5-3-18 0,2-6-27 0,2-4-42 15,4-8-65-15,2-9-124 0,2-8-222 16,3-10-200-16,0-7-265 0,-1-9-117 16,-2-7-18-16,-4-6 82 0,-3-4 200 15,-6-4 198-15</inkml:trace>
          <inkml:trace contextRef="#ctx0" brushRef="#br0" timeOffset="24734.4125">5520 1136 241 0,'1'-3'479'16,"0"0"53"-16,1 2 49 0,-2-2 46 15,0 3-128-15,1 0-62 0,2 0 3 16,1 2 22-16,4 0 14 0,3 4-34 0,3 4-61 15,4 0-59-15,3 2-73 0,1 3-66 16,2 3-58-16,0 0-37 0,-1 1-28 16,-2 1-19-16,-2 1-12 0,-3 0-8 15,-3 2-2-15,-6-1-1 0,-2 1 3 0,-5-3 4 16,-3 2 2-16,-2-3 1 0,-5 1 0 15,-2-5 0-15,-2 1-2 0,-1-2-2 0,0-5 2 16,0 0 0-16,1-3-2 0,0-2-1 16,2-3-2-16,1-1-4 0,4-4-4 15,0-2-4-15,4-3-4 0,5-1-4 16,5-6-8-16,4-1-6 0,4-5-8 0,4 2-12 15,6-5-3-15,2-1-3 0,4-2 5 16,-1 1 4-16,0-1 8 0,0 3 10 16,-1 1 5-16,-3 2 4 0,-4 2 4 15,-4 4 10-15,-3 1 5 0,-2 5 8 0,-5 3 5 16,-1 0 2-16,-3 4-3 0,-3 5 6 15,-1 6 5-15,-1 4 0 0,0 7 4 0,-2 3 4 16,0 3 2-16,0 3-9 0,1 1-9 16,-1 1-7-16,1 3-6 0,2-3-6 15,0 3-4-15,0-3-3 0,2-1-6 0,1-1-15 16,1-5-26-16,0-2-48 0,1-2-67 15,2-3-114-15,1-6-206 0,3-4-148 16,2-3-204-16,1-7-156 0,1-1-43 16,0-4 57-16,3 0 180 0,0-1 147 0,-1 0 219 15</inkml:trace>
          <inkml:trace contextRef="#ctx0" brushRef="#br0" timeOffset="19586.1181">902 1635 182 0,'0'-2'305'15,"-2"-1"26"-15,0 2-8 0,-1 0-70 16,-3 0-77-16,2 0-46 0,-1 1-24 15,1-2-14-15,0 1-10 0,-1 1-11 0,3-1-13 16,0 1-8-16,1 0-1 0,1 0 1 16,0 0 4-16,0 0 10 0,0 0 12 15,3 0 11-15,-2 0-3 0,2 0-5 16,-2-2-5-16,2 2-8 0,-2 0-6 0,-1 0-8 15,2 0-4-15,-2 0-2 0,0 0-4 16,0 0-4-16,-2 0-8 0,2 0-7 0,0 0-5 16,0 0-6-16,0 0-3 0,0 2-2 15,0-2-7-15,0 1 2 0,0-1-1 16,0 1-1-16,0-1 8 0,2 0 11 0,-1 0 26 15,-1 0 34-15,0 0 39 0,0 0 45 16,0 0 44-16,-1 0 37 0,1 0 18 0,0 0 0 16,0 0-13-16,0-1-19 0,0 1-33 15,0 0-36-15,0 0-24 0,0 0-23 16,0 0-17-16,0 0-14 0,0 0-6 0,0 0-6 15,0 0-6-15,-2 0-3 0,2 0-5 0,-1 0 0 16,1 0-4-16,0 0-4 0,0 0-3 16,0 0-1-16,0 0 0 0,0 0-4 15,0-1 0-15,0 1-2 0,0-2-3 16,0 1 0-16,0 1-5 0,1-1-4 0,2-1-3 15,1 2-6-15,0 0-4 0,2-2-7 16,1 2-2-16,0 2-2 0,1 1 4 0,0 1 8 16,3 5 10-16,0 0 12 0,1 5 14 15,1 2 12-15,-1 3 7 0,1 3 1 16,-1 0-4-16,-1 0-7 0,0 2-13 0,-1-2-12 15,-2 1-10-15,-3 0-8 0,1-4-4 16,-2 0-5-16,-3 0-1 0,1-2-1 16,-2-3-1-16,-2 0-2 0,1-4 0 15,0-3-1-15,-1-1 1 0,-1-1-3 0,3-1 0 16,-1-4 1-16,0-1-3 0,-1-4-4 15,0-4-5-15,2-6-5 0,0-5-3 16,1-3-2-16,3-3 0 0,3-2 1 0,4-2 5 16,3 1 2-16,2 0 2 0,3 3 0 15,3 4 4-15,3 2 0 0,0 2 1 16,2 4 0-16,0 4 1 0,-1 6 5 0,-2 2 3 15,0 5 7-15,-1 2 7 0,-1 3 5 16,-1 5 7-16,-2 1 2 0,-4 4 0 16,-2-1-3-16,-1 3-7 0,-4 0-3 15,-1 0-5-15,-3 1-5 0,-1-1-5 0,-2 0-6 16,-2-3-8-16,0-2-7 0,-1-1-5 15,-1-3-3-15,2-2-2 0,0-3 4 16,-1-1 7-16,2-5 2 0,0-2 0 0,0-7-1 16,0-4-2-16,3-7-3 0,3-2-3 15,0-5 3-15,4 3 0 0,2-3 5 16,4 5 2-16,2 2 2 0,1 3 4 15,1 5 2-15,4 2 0 0,-1 7 5 0,3 2 7 16,-1 3 2-16,1 4 6 0,0 6 2 16,-1 2 4-16,0 2-1 0,-2 2-5 15,-1 1 1-15,-1 2-4 0,-3 1-5 0,-2-2-13 16,-3-1-19-16,-2-1-35 0,-2 0-69 15,-2-5-92-15,0-1-204 0,-2-6-151 16,0-2-184-16,-3-5-200 0,0-4-60 0,-1-1 26 16,2-4 172-16,-2-3 141 0,1-4 194 15</inkml:trace>
          <inkml:trace contextRef="#ctx0" brushRef="#br0" timeOffset="19917.137">2007 1578 136 0,'-12'-23'464'0,"1"3"63"15,1 4 82-15,1 1 130 0,2 5-85 16,1-1-78-16,1 2-40 0,-1 3-31 0,2 0-64 15,2 2-122-15,-1 2-116 0,3-1-113 16,0 1-126-16,0 0-199 0,4 2-132 16,3-3-129-16,1 2-170 0,2-2-159 15,1 0-28-15,1 3 114 0,0 3 87 0,4-3 105 16</inkml:trace>
          <inkml:trace contextRef="#ctx0" brushRef="#br0" timeOffset="19791.1298">1985 1620 343 0,'6'-1'486'0,"-1"1"49"0,1 4 78 15,1 1 52-15,1 5-107 0,0 2-45 16,2 5-8-16,-2-1-12 0,0 1-57 15,1 5-111-15,-1-3-102 0,0 0-79 0,0 1-58 16,-1-1-34-16,2-2-34 0,-4-2-70 16,1-2-137-16,-1-3-151 0,-1-4-125 15,-2-4-178-15,-1-3-193 0,-2-4-52 0,-2-1 72 16,0-6 115-16,-1-1 109 0,-3-6 165 15</inkml:trace>
          <inkml:trace contextRef="#ctx0" brushRef="#br0" timeOffset="20306.1589">2232 1496 63 0,'11'11'445'0,"-5"3"65"16,0 0 93-16,1 0 164 0,-2 2-12 0,2 2-69 15,-1 1-36-15,1 1-15 0,-2-1-52 16,2 1-126-16,1 0-120 0,-1 1-89 0,0-1-57 16,0-3-44-16,0-1-33 0,-3-1-37 15,1-2-27-15,1-3-18 0,-3-2-16 16,1-2-9-16,-2-1-10 0,0 0-5 15,-1-2-5-15,2-2-3 0,-3-4-1 0,1-3 1 16,-1-2 1-16,2-6 2 0,-1-3 0 16,-1-5 2-16,3 0 3 0,0-5 2 15,2 0 3-15,5-3 3 0,2-2 1 16,6 2-2-16,4-1 4 0,7 5 2 0,4 0 2 15,3 8 5-15,1 4 2 0,3 4 6 16,0 8 6-16,-1 7 4 0,0 5 3 0,-3 6 4 16,-3 7 0-16,-4 4 2 0,-3 8-7 15,-4 5-3-15,-4 3-3 0,-5 4-6 16,-6-1-8-16,-1-1-12 0,-6-4-17 15,-3-2-23-15,-1-5-35 0,-3-5-64 0,-3-7-114 16,2-7-231-16,1-9-176 0,0-6-206 16,5-8-172-16,0-9-45 0,5-5 57 15,4-7 208-15,0-8 173 0,2-7 220 16</inkml:trace>
        </inkml:traceGroup>
        <inkml:traceGroup>
          <inkml:annotationXML>
            <emma:emma xmlns:emma="http://www.w3.org/2003/04/emma" version="1.0">
              <emma:interpretation id="{B16021C0-E27B-4977-A978-8D7301C02675}" emma:medium="tactile" emma:mode="ink">
                <msink:context xmlns:msink="http://schemas.microsoft.com/ink/2010/main" type="inkWord" rotatedBoundingBox="24423,10283 27041,10010 27126,10826 24508,11099"/>
              </emma:interpretation>
              <emma:one-of disjunction-type="recognition" id="oneOf4">
                <emma:interpretation id="interp4" emma:lang="" emma:confidence="1">
                  <emma:literal/>
                </emma:interpretation>
              </emma:one-of>
            </emma:emma>
          </inkml:annotationXML>
          <inkml:trace contextRef="#ctx0" brushRef="#br0" timeOffset="25840.4758">7409 1301 62 0,'4'-4'547'0,"-1"3"171"0,1-4 133 15,2 0 105-15,0 0-65 0,4-1-137 0,0 1-158 16,2 0-147-16,3 2-116 0,2-3-90 16,2 4-74-16,0 0-55 0,2 2-35 15,0 0-29-15,-1 0-12 0,-1 2-14 0,-3 0-7 16,-3 4-3-16,0 1 4 0,-5 2 7 15,-3 1 5-15,-5 3 8 0,-2 3 10 0,-5 3 12 16,-4 1 12-16,-2 2 14 16,-2 2 19-16,0 0 19 0,0-1 16 0,1-1 8 15,3-3 2-15,4-2-10 0,2-2-38 16,2-4-102-16,3 1 0 0,6-5 0 0,5-2 0 15,5-4 0-15,6-2 0 0,6-5 0 16,2-4-234-16,2-2-128 0,3-4-245 16,-2-3-228-16,-1-4-241 0,-3-5-92 15,-3-2 3-15,-3 1 83 0,-3-3 242 0,-5 0 249 16</inkml:trace>
          <inkml:trace contextRef="#ctx0" brushRef="#br0" timeOffset="26085.4898">7987 800 52 0,'11'-15'453'0,"-2"3"80"0,2 2 116 15,3 4 167-15,4 2-12 0,1 2-101 0,5 5-49 16,2 3-28-16,3 7-75 16,-1 2-133-16,3 6-106 0,0 5-71 0,0 2-47 15,-3 6-43-15,-3 0-33 0,-6 4-30 16,-3 4-26-16,-8 0-22 0,-7 2-13 0,-5-3-13 15,-7 0-17-15,-5 0-20 0,-6-3-29 16,-6-1-48-16,-2-3-67 0,-5-3-108 16,0-3-207-16,2-5-153 0,-2-5-225 0,4-2-146 15,0-9-40-15,3-3 59 0,3-5 188 16,3-5 153-16,4-4 242 0</inkml:trace>
          <inkml:trace contextRef="#ctx0" brushRef="#br0" timeOffset="24954.4251">6435 1419 67 0,'7'0'468'0,"-3"4"100"0,1 0 134 16,-3 2 159-16,0 4-32 0,-2 3-105 15,1 2-71-15,-1 1-62 0,0 3-105 0,0 1-137 16,0 1-109-16,0 0-74 16,0 0-47-16,0 2-34 0,0-2-28 0,0 0-21 15,0-2-25-15,0-3-30 0,-1-3-39 16,1-1-69-16,0-4-181 0,1-5-181 0,3-6-155 15,-1-4-182-15,2-6-149 0,2-1-30 16,0-3 126-16,4-5 153 0,2-3 149 16</inkml:trace>
          <inkml:trace contextRef="#ctx0" brushRef="#br0" timeOffset="25501.4564">6706 995 53 0,'7'-16'450'15,"-3"6"76"-15,-1 0 69 0,-1 3 88 16,-1 2-15-16,-1 4-69 0,0 2-15 16,-1 5-10-16,-1 4-26 0,2 4-52 0,0 1-109 15,0 4-96-15,2 0-77 0,2 4-50 16,0-1-30-16,4 1-24 0,0-1-20 0,3-2-16 15,2-1-15-15,-1-3-14 0,5-4-11 16,0-4-9-16,4-2-6 0,1-6-6 16,1-4-3-16,2-5-3 0,0-1-1 0,-2-4-2 15,1-2 0-15,-2-3-1 0,-2-2-1 16,-2-2 1-16,-4 3-1 0,-2 2 9 15,-2 1 8-15,-3 3 7 0,-2 4 2 16,1 2 4-16,-3 5 0 0,1 3 4 0,-2 4 4 16,4 7 8-16,-1 3 15 0,4 8 18 15,0 3 18-15,2 5 8 0,3 3-14 16,0 5-93-16,1 1 0 0,-1 2 0 0,-1 0 0 15,-2-1 0-15,-1 1 0 0,-3-2 0 16,-2 3 0-16,-5-5 0 0,-1-2 0 16,-4-4 0-16,-4-3 0 0,-3-4 0 15,-2-4 0-15,-2-2 0 0,-4-5 0 0,0-5 0 16,-1-3 0-16,-1-4 0 0,-1-2 0 15,2-6 0-15,2-1 0 0,1-4 0 0,3-5 0 16,3-1 0-16,2-1 0 0,3-1 0 16,2-1 0-16,3 1 0 0,2 0 0 15,3 2 0-15,2-2-50 0,2 4-147 0,3 1-33 16,2 1-49-16,3 2-101 0,5-2-179 15,3 2-165-15,2-1-249 0,0 3-101 16,1-1-5-16,-2 3 91 0,1-1 189 16,-1 4 192-16</inkml:trace>
          <inkml:trace contextRef="#ctx0" brushRef="#br0" timeOffset="27020.5433">8914 1213 287 0,'2'0'486'16,"1"0"56"-16,-2-2 82 0,1 2 75 15,-2-2-96-15,1 0-41 0,1 2-10 0,-2 0-7 16,1 0-49-16,0 0-108 0,-1 0-106 15,0 0-89-15,0 0-67 0,0 0-45 16,0 0-33-16,0 0-21 0,-1 0-11 16,0 0-5-16,1 0-4 0,-2 0-2 0,1-2-1 15,-1 1-1-15,0 1-2 0,-1-1 0 16,0-1 1-16,0 2 0 0,1 0 0 15,-1 0 2-15,0-2-1 0,0 0-1 0,2 2-2 32,-2 0-1-32,3 0-3 0,-1 0-2 0,0 0 1 0,1 0-1 0,1 0 3 15,0 0-3-15,2 0 3 0,1 4 1 0,0-4 0 16,2 3 2-16,-1 0 1 0,1-1 3 15,-1 0-2-15,-2 1 1 0,0-2 0 16,-2 1-2-16,2 0 1 0,-3-1-1 16,0 2 3-16,0-2 2 0,-3 0 0 0,0 1 2 15,1-2 0-15,-2 1-1 0,-2-1 0 16,1 0-1-16,0-1-2 0,1-1-3 0,0 1 2 15,0-2 2-15,1 1-2 0,1 0 2 16,-1-1 0-16,1 0 0 0,1-1-2 16,1 4-1-16,-1-3-1 0,1 0 2 15,0 3-1-15,0-4 0 0,0 4 0 0,0 0-2 16,0 0 0-16,-2 0 0 0,1 0 1 15,1 0-1-15,-1 0 0 0,-1 0 1 0,2 0 1 16,0 0 0-16,0 0-2 16,0 0 1-16,0 0-1 0,0 0 1 0,0-2 2 15,0 1 2-15,0 1 1 0,0-1 4 16,0-1 3-16,0 1 2 0,2 1 3 0,-1-1 2 15,-1 0-1-15,1 1 0 0,1 0-4 16,-1 0-1-16,2 0-2 0,1 2-3 16,3-1 5-16,2 3 2 0,1 0 3 15,2 1 5-15,2 2 8 0,1 2 8 0,2 1 2 16,-2 2 4-16,3 2 0 0,-3 2-5 15,-1 1-7-15,-2 0-7 0,-4 0-12 0,-5 2-19 16,-4 0-42-16,-8-2-67 16,-3 1-157-16,-4-3-212 0,-6 0-279 0,-3-4-234 15,-3 1-92-15,-1-5-6 0,2-2 119 16,1-2 191-16,1-3 271 0</inkml:trace>
        </inkml:traceGroup>
        <inkml:traceGroup>
          <inkml:annotationXML>
            <emma:emma xmlns:emma="http://www.w3.org/2003/04/emma" version="1.0">
              <emma:interpretation id="{BB60EADC-77DD-4E03-939B-CD0E5E9770D9}" emma:medium="tactile" emma:mode="ink">
                <msink:context xmlns:msink="http://schemas.microsoft.com/ink/2010/main" type="inkWord" rotatedBoundingBox="27888,9577 32085,9139 32220,10434 28023,10871"/>
              </emma:interpretation>
              <emma:one-of disjunction-type="recognition" id="oneOf5">
                <emma:interpretation id="interp5" emma:lang="" emma:confidence="1">
                  <emma:literal/>
                </emma:interpretation>
              </emma:one-of>
            </emma:emma>
          </inkml:annotationXML>
          <inkml:trace contextRef="#ctx0" brushRef="#br0" timeOffset="29151.6191">10419 476 171 0,'2'-2'443'0,"-2"-2"49"15,1 4 32-15,-1 1 2 0,0 4-116 16,0 1-37-16,1 3 27 0,-1 3 52 16,3 0 43-16,0 5 16 0,0-1-32 0,1 0-85 15,3 2-92-15,0-1-89 0,1-1-69 16,0 0-46-16,2-2-32 0,1-1-22 15,-2-3-16-15,2-2-11 0,0-2-5 0,2-2-2 16,1-4-3-16,1 0-3 0,1-6 0 16,2 0-5-16,-1-4-2 0,0-1 2 15,0-1 0-15,-2-1 1 0,-1 0 3 16,-2 3 10-16,-1 2 7 0,-3 0 4 0,1 5 13 15,-2 3 23-15,1 4 25 0,-1 9 24 16,1 9 22-16,-1 6 26 0,1 5 12 16,-1 8-2-16,0 5-9 0,-2 0-18 0,1 4-24 15,-2 1-26-15,1 2-23 0,-2 2-35 16,-3 2-32-16,0-3 0 0,-4 0 0 0,-3-6 0 15,-2-4 0-15,-5-6 0 0,-3-5-48 16,-2-8-18-16,-3-5-7 0,-4-9 5 16,-3-6 11-16,0-6 14 0,0-5 11 15,0-6 12-15,3-2 13 0,1-4 12 16,3-2 8-16,5-3 5 0,4 0 6 0,5-3 1 15,5-2-3-15,5 0-6 0,6-1-8 0,6-1-17 16,2 0-15-16,7 0-15 0,4 0-19 16,2 1-25-16,-1 3-33 0,3 3-35 15,-1 1-51-15,0 3-108 0,-2 0-183 16,1 2-118-16,-3 4-147 0,-2 2-195 0,-2 2-67 15,-1 3 54-15,-3 4 166 0,-3-2 123 16,-1 2 173-16</inkml:trace>
          <inkml:trace contextRef="#ctx0" brushRef="#br0" timeOffset="29551.6392">11067 956 263 0,'4'-6'616'0,"0"-3"136"0,2 2 128 16,1-3 109-16,1 0-176 0,2 3-125 0,-1 1-142 16,2 1-115-16,0 0-114 0,2 0-100 15,0 4-78-15,2 1-50 0,3 2-33 16,-1 2-20-16,-1 3-9 0,1 2-5 0,-3 2 1 15,-2 3 3-15,-4 2 8 0,-2 1 4 16,-4 4 5-16,-4 0 4 0,-4-1 6 16,-2 1 2-16,-3 0 4 0,0-2 12 15,-1 0 13-15,-1-3 10 0,4-3 6 0,0-3 3 16,2 0-4-16,2-3-14 0,1-1-17 15,1-1-19-15,2-1-16 0,1-1-11 0,1 0-9 16,2-2-5-16,1-1-5 0,3 0-10 16,2 0-16-16,5-1-29 0,1-3-30 15,6-1-38-15,0-1-41 0,2-1-51 16,3-2-59-16,2-1-109 0,0-1-151 0,3-3-97 0,-1-1-100 15,-3 0-136-15,-2-1-82 16,-4 0 51-16,-3 0 137 0,-2 4 109 0,-3-2 131 16</inkml:trace>
          <inkml:trace contextRef="#ctx0" brushRef="#br0" timeOffset="29771.6398">11788 877 128 0,'4'3'468'16,"-3"2"59"-16,1-2 61 15,-1 4 106-15,-1-1-69 0,1 4-70 0,1 1-36 16,-2 1-20-16,0 2-40 16,0 1-93-16,0 4-122 0,-2 1-96 0,1 1-64 15,-2 2-65-15,-2-4-117 0,1 3-179 0,-3-2-136 0,-2-3-245 16,1-1-193-16,-1 0-77 15,-1-3 40-15,2-4 139 0,1-2 112 0,-1-3 234 16</inkml:trace>
          <inkml:trace contextRef="#ctx0" brushRef="#br0" timeOffset="28614.5887">9934 403 312 0,'0'-14'465'16,"0"5"47"-16,1-1 35 0,-1 1-44 16,-1 3-98-16,0 2-48 0,-1 1-7 15,-1 3 30-15,1 7 42 0,-1 3 25 0,-1 8-20 16,-2 2-45-16,-1 8-43 0,2 5-54 15,-1 8-59-15,2 4-61 0,2 4-40 0,2 3-29 16,1-1-22-16,3 1-19 0,0-1-18 16,4-3-12-16,3 0-13 0,3-3-15 15,1-5-19-15,3-6-39 0,3-2-57 16,1-9-137-16,3-3-191 0,3-11-185 0,1-5-254 15,3-7-116-15,-2-4-23 0,-1-6 92 16,-1-3 171-16,-4-3 182 0</inkml:trace>
          <inkml:trace contextRef="#ctx0" brushRef="#br0" timeOffset="31400.6476">12087 283 189 0,'0'1'469'0,"2"-1"81"0,-2 1 122 0,0 1 126 16,0-2-67-16,0 0-63 15,0 0-28-15,1-2-34 0,1 1-92 0,2-3-133 0,5 1-106 16,4-3-78-16,5 0-55 15,5 1-37-15,3-1-25 0,7 0-14 0,1-2-15 16,6 4-11-16,0-3-8 0,1 4-6 0,-3-3-6 16,-3 4-6-16,-3 0-6 15,-5 2-3-15,-2 2-2 0,-5 2 2 0,-5 3 3 0,-4 2 6 16,-4 2 6-16,-5 5 7 15,-4 3 2-15,-5 3 1 0,-6 2-1 0,-2 2-1 16,-3 1 0-16,-1 3-1 16,-2 1-1-16,1 1-1 0,-1-3-1 15,0 3-3-15,2-2-3 0,1 0-1 16,2-2-3-16,1-2 1 0,2-1 1 0,4-5-1 0,2-1-2 15,1-3 0-15,4 0-1 16,0-3-3-16,4-3 1 0,3-1 0 0,2-3 2 0,5-1-4 16,6-3 2-16,4-2-1 15,6-2-2-15,5-3-2 0,4-1-1 0,3-3-4 16,0-1 1-16,-2 1 0 0,-1-3-3 0,-2 2-5 15,-5 0-4-15,-5 1-7 16,-5 2-14-16,-5 0-14 0,-2 1-23 16,-5 2-31-16,-4-2-38 0,-4 2-71 0,-3 1-129 15,-1-1-187-15,2-1-124 0,-1 1-171 16,-1-1-169-16,1 2-36 0,2-1 83 0,1 1 169 15,1 0 134-15,3-1 195 0</inkml:trace>
          <inkml:trace contextRef="#ctx0" brushRef="#br0" timeOffset="31610.6479">12935 560 150 0,'5'0'464'0,"-2"0"52"0,0 3 58 0,-2 1 116 0,2 2-73 16,-1 3-32-16,1 2-6 0,0 4 5 0,-2 2-25 15,1 0-93-15,0 1-130 0,1 2-120 16,0 2-81-16,1-1-55 0,0-1-33 0,0 0-24 15,2-1-30-15,-2-1-45 16,1-3-84-16,1-3-188 0,2-3-147 0,5-5-181 16,-1-5-230-16,2-4-93 15,-1-3 13-15,3-2 148 0,-1-4 126 0,-2-2 175 0</inkml:trace>
          <inkml:trace contextRef="#ctx0" brushRef="#br0" timeOffset="31900.6483">13183 66 346 0,'11'-11'495'16,"2"-1"74"-16,-1 5 113 0,2 0 79 0,1 5-89 0,0 4-35 15,2 2-17-15,1 5-23 16,1 4-68-16,3 4-116 0,1 4-98 0,1 6-65 15,-1 4-42-15,0 5-35 0,-2 3-32 0,-2 2-25 0,-4 6-23 16,-1 0-18-16,-4 5-18 16,-3-1-15-16,-6-2-17 0,-4 0-22 0,-2-3-23 15,-4-3-24-15,-3-5-35 16,0-4-40-16,-2-6-46 0,0-4-65 0,-1-7-183 0,1-7-165 15,1-7-188-15,0-6-212 16,4-9-84-16,0-2 5 0,4-5 160 0,2-3 166 0,4-3 207 16</inkml:trace>
          <inkml:trace contextRef="#ctx0" brushRef="#br0" timeOffset="32974.6501">13432-104 98 0,'-5'-5'419'16,"3"2"63"-16,0-3 39 0,-1 2-5 0,3 1-137 15,0-2-101-15,1 1-40 16,3-1 12-16,3 2 39 0,3-3 49 15,5 3 40-15,3-1 17 0,1-1-20 0,5 4-45 0,2-1-51 16,1 2-55-16,2 0-46 0,-1 0-39 0,1 2-29 16,-2-1-26-16,-1 4-18 15,-1 0-14-15,0 1-7 0,-3 3 2 0,-2 4 5 0,0 3 12 16,-3 3 12-16,-1 3 12 15,-4 3 7-15,-2 2 4 0,-1 2 4 0,-1 2-1 16,-1 3-7-16,-1-2-4 0,-1 3-4 16,2 0-7-16,-1-2-9 0,1 5-9 0,1-2-4 15,3 2-6-15,1 0-4 16,3 2-4-16,2 1-4 0,1 0 0 0,1 2-5 0,-1-4-4 15,0 3-4-15,-2-1-5 0,1-2-1 0,-4-1-2 16,0-3-1-16,-5-2 1 0,-1-2 1 16,-3-4 1-16,-3-1-20 0,-1-2-1 0,-4-2 0 15,-3 0 0-15,-2-3 0 16,-4-1 0-16,-2-1 0 0,-1 1 0 0,-3-3 0 0,-2 0 0 15,-1-4 0-15,-1 1 0 16,-1-2 0-16,2-4 0 0,2 2 0 0,-1-3 0 16,2-2 0-16,2-3 0 0,1-3-122 0,1-2-109 0,1-3-91 15,1-4-217-15,7-2-170 16,3-1-263-16,4-5-144 0,3 2-19 0,3-2 50 15,3 0 213-15,4 0 185 16,2-2 294-16</inkml:trace>
        </inkml:traceGroup>
        <inkml:traceGroup>
          <inkml:annotationXML>
            <emma:emma xmlns:emma="http://www.w3.org/2003/04/emma" version="1.0">
              <emma:interpretation id="{7E32C707-55CF-47DF-9006-7FBDAD4F6EB7}" emma:medium="tactile" emma:mode="ink">
                <msink:context xmlns:msink="http://schemas.microsoft.com/ink/2010/main" type="inkWord" rotatedBoundingBox="32064,9123 32866,9039 33058,10874 32255,10958"/>
              </emma:interpretation>
              <emma:one-of disjunction-type="recognition" id="oneOf6">
                <emma:interpretation id="interp6" emma:lang="" emma:confidence="0">
                  <emma:literal>}</emma:literal>
                </emma:interpretation>
                <emma:interpretation id="interp7" emma:lang="" emma:confidence="0">
                  <emma:literal>3</emma:literal>
                </emma:interpretation>
                <emma:interpretation id="interp8" emma:lang="" emma:confidence="0">
                  <emma:literal>J</emma:literal>
                </emma:interpretation>
                <emma:interpretation id="interp9" emma:lang="" emma:confidence="0">
                  <emma:literal>I</emma:literal>
                </emma:interpretation>
                <emma:interpretation id="interp10" emma:lang="" emma:confidence="0">
                  <emma:literal>,</emma:literal>
                </emma:interpretation>
              </emma:one-of>
            </emma:emma>
          </inkml:annotationXML>
          <inkml:trace contextRef="#ctx0" brushRef="#br0" timeOffset="33962.6524">14444-119 149 0,'-5'-11'429'16,"4"0"51"-16,-2-3 34 0,3 2-18 0,0-4-148 15,3 3-119-15,-1-2-75 0,4 1-40 0,1 1-21 0,2 1-12 16,1 2-8-16,2 2-6 16,3-1-6-16,1 4-9 0,1 1-4 0,3 1-9 15,-1 3-6-15,0 2 1 16,1 2 10-16,-3 2 37 0,1 4 43 0,-1 1 50 15,-1 4 53-15,-2 4 46 0,-2 1 35 0,-2 5-5 16,-2 4-13-16,-5 4-26 16,-3 4-35-16,-3 4-36 0,-2 3-35 0,-2 1-23 0,-1 0-24 15,-1 0-20-15,0 0-14 16,-1 0-10-16,1 0-7 0,0-4-8 0,2 0-4 0,2-3-5 15,1-3-7-15,4-3-6 0,1 0-7 0,3-5-7 16,3-3-2-16,4-4-2 16,3-1-3-16,4-6 1 0,4-4-4 0,1-3-2 0,3-3-3 15,2-3-3-15,-1-3-2 16,-3 0-3-16,-2-1 1 0,-6 0 0 0,-2 3-1 15,-6-2 3-15,-2 5 7 16,-5 2 18-16,-4 6 21 0,-4 6 25 0,-4 7 24 0,-1 5 36 16,-3 9 34-16,-2 4 28 0,0 4 21 0,1 3 10 15,4 3-131-15,1 4-89 16,3-3 0-16,2 0 0 0,5 0 0 0,2-2 0 0,2-1 0 15,3-5 0-15,0-2 0 16,3-5 0-16,-1-3 0 0,0-7 0 0,-2-3 0 0,-2-3 0 16,-1-3 0-16,-6-2 0 15,-5-1 0-15,-8-1 0 0,-7-3 0 0,-6 0 0 16,-7-1 0-16,-2 0 0 0,-5-3 0 15,-2 0 0-15,0-2 0 0,-2-1-100 0,0-3-52 16,2 0-73-16,5-2-160 0,3-3-221 0,5 1-319 0,6-4-185 16,2 2-65-16,5 1 20 15,4 0 139-15,5 0 217 0,6 1 340 0</inkml:trace>
        </inkml:traceGroup>
      </inkml:traceGroup>
    </inkml:traceGroup>
  </inkml:traceGroup>
</inkml:ink>
</file>

<file path=ppt/ink/ink17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54:13.03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DB2299FF-06CB-42B0-B3EF-334F724B74F6}" emma:medium="tactile" emma:mode="ink">
          <msink:context xmlns:msink="http://schemas.microsoft.com/ink/2010/main" type="inkDrawing" rotatedBoundingBox="6112,9621 7348,13894 7229,13928 5993,9655" semanticType="callout" shapeName="Other">
            <msink:sourceLink direction="with" ref="{46109600-5A75-41DC-9A0E-4C94B73F9261}"/>
          </msink:context>
        </emma:interpretation>
      </emma:emma>
    </inkml:annotationXML>
    <inkml:trace contextRef="#ctx0" brushRef="#br0">59 204 115 0,'-5'-37'445'15,"-3"5"52"-15,-1 1 36 16,1 2 33-16,0 4-168 0,1 5-144 0,0 4-83 15,3 6-49-15,1 6-23 0,3 11-3 0,2 7 15 16,2 14 46-16,0 14 52 16,4 13 43-16,2 14 30 0,2 10 5 0,3 12-10 0,5 11-33 15,2 11-27-15,4 15-19 16,7 14-13-16,4 17-16 0,8 14-26 0,5 5-16 0,7 12-23 15,8 8-26-15,7 9-30 16,5 9-10-16,1 2-8 0,2-1-14 0,-5-11-8 16,-4-8 5-16,-8-16-7 0,-7-15-3 15,-6-18 0-15,-6-10-3 0,-6-15 1 0,-6-14-14 16,-7-13-11-16,-6-18-27 15,-7-11-31-15,-4-16-63 0,-5-11-149 0,-4-14-133 16,-6-11-92-16,-1-13-95 16,-5-10-134-16,1-6-88 0,0-9 68 0,-1-4 98 0,4-9 84 15,-1-4 106-15</inkml:trace>
  </inkml:traceGroup>
</inkml:ink>
</file>

<file path=ppt/ink/ink17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09:54:13.51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6EF5BDA-89AE-4FE2-8B23-2F53833043AD}" emma:medium="tactile" emma:mode="ink">
          <msink:context xmlns:msink="http://schemas.microsoft.com/ink/2010/main" type="inkDrawing" rotatedBoundingBox="5912,9866 7185,14234 7059,14271 5787,9902" semanticType="callout" shapeName="Other">
            <msink:sourceLink direction="with" ref="{46109600-5A75-41DC-9A0E-4C94B73F9261}"/>
          </msink:context>
        </emma:interpretation>
      </emma:emma>
    </inkml:annotationXML>
    <inkml:trace contextRef="#ctx0" brushRef="#br0">25 185 7 0,'-7'-42'362'0,"0"9"52"0,3 3 35 16,1 5 20-16,1 5-147 0,-1 5-119 0,3 3-70 15,1 3-45-15,3 6-20 0,2 7-1 16,4 7-1-16,3 11 9 0,2 10 9 0,3 13 21 16,2 14 42-16,0 16 50 15,1 15 53-15,2 14 42 0,1 16 34 0,0 15 13 16,2 13-26-16,3 11-33 0,7 16-30 15,4 16-29-15,9 14-36 0,9 8-34 0,7 6-21 16,6 1-27-16,5-2-35 16,2-1-30-16,2-3-12 0,-4-18-8 0,-6-13-8 0,-5-17-8 15,-10-19 1-15,-6-16 1 0,-9-12 1 0,-7-15-2 16,-7-12 0-16,-8-14 0 15,-4-12-6-15,-6-11-16 0,-5-10-29 0,-2-9-53 16,-2-7-123-16,-2-7-144 16,-1-5-88-16,-2-7-74 0,2-6-78 0,-1-1-99 0,-1-3-23 15,1-4 65-15,1 1 53 16,1-4 67-16,1 0 94 0</inkml:trace>
  </inkml:traceGroup>
</inkml:ink>
</file>

<file path=ppt/ink/ink17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1:18.371"/>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615DEA66-BD0D-458E-82B2-93A4B6B992B0}" emma:medium="tactile" emma:mode="ink">
          <msink:context xmlns:msink="http://schemas.microsoft.com/ink/2010/main" type="inkDrawing" rotatedBoundingBox="8971,8264 12952,8038 12953,8062 8973,8288" shapeName="Other"/>
        </emma:interpretation>
      </emma:emma>
    </inkml:annotationXML>
    <inkml:trace contextRef="#ctx0" brushRef="#br0">71 236 178 0,'-2'-3'276'16,"1"2"14"-16,1-1-23 0,-1 1-36 15,-1-1-41-15,1 2-33 0,-2-1-14 16,2 1-8-16,-1-2-1 0,0 1 0 0,-1 1 1 16,1-1-4-16,0 1-13 0,-1 0-14 15,0 0-18-15,0 0-17 0,1 1-18 16,-2 2-11-16,-1-2-11 0,1-1-6 0,0 0-3 15,-1-1 1-15,2 1 2 0,-1 0 3 16,1 0 2-16,0 0-1 0,1 0-3 16,0 0-3-16,2 1-2 0,-1-1-6 15,1 0-6-15,1 0-2 0,-1 1-2 16,3 0 2-16,4-1 3 0,2 3 1 0,5-3 4 15,5 1 5-15,10-1 25 0,8-1 19 16,12-1 12-16,8 0 11 0,9 1 4 0,9-3 1 16,8 1-21-16,8-3-15 15,10-2-9-15,9 1-4 0,8 0-5 0,8-2 8 16,6 0 13-16,2 0 17 0,1-1 7 15,-1 2 15-15,4-1 28 0,-1-1 9 0,4 2 5 16,0-2-10-16,-2 0-7 0,-3 4-3 16,-4-2-14-16,-4 0-12 0,-5 2-10 15,-4-1-6-15,-3 1 0 0,-6-1 1 0,-7 1 2 16,-7-1-1-16,-6 4-1 0,-9-2-4 15,-10 1-7-15,-6 0-17 0,-10 2-13 16,-8 0-6-16,-9-1 2 0,-6 2 6 0,-7-1 5 16,-5 2 6-16,-5 0 4 0,-2 0-2 15,-5 0-4-15,-1 0-7 0,-2 0-3 16,1 0-8-16,-3 0-6 0,-1 3-6 15,1-3-6-15,-2 1-4 0,2-1-3 0,-1 0-2 16,-1 0 0-16,0 0 0 0,2 0-1 16,-2-1 1-16,4 1-2 0,-1-1 1 15,1-1-1-15,2 0 1 0,1 2-3 0,-1-1 1 16,0 1 2-16,0-2-1 0,0 1-1 15,0 1 0-15,-2-1 3 0,1 1-1 16,-2 0-5-16,1 0 0 0,-2 0-3 0,0 0-10 16,0 0-21-16,-3 0-23 0,1 0-37 15,-1 0-69-15,-1 0-135 0,1-1-119 16,-3 0-59-16,-3 1-57 0,-1-2-137 15,-4 2-108-15,-1 0 44 0,-3 0 78 0,3-1 50 16,-1 0 69-16</inkml:trace>
  </inkml:traceGroup>
</inkml:ink>
</file>

<file path=ppt/ink/ink1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2:29.519"/>
    </inkml:context>
    <inkml:brush xml:id="br0">
      <inkml:brushProperty name="width" value="0.06667" units="cm"/>
      <inkml:brushProperty name="height" value="0.06667" units="cm"/>
      <inkml:brushProperty name="fitToCurve" value="1"/>
    </inkml:brush>
  </inkml:definitions>
  <inkml:trace contextRef="#ctx0" brushRef="#br0">132 224 118 0,'-1'4'371'0,"-1"-4"47"15,1 0 36-15,1 2-29 0,0-1-104 16,0 3-81-16,0 1-60 0,0 1-33 15,1 3-14-15,1 2 10 0,0 2 49 0,0 5 88 16,2 0 81-16,0 3 57 0,1 0 36 16,0 1-4-16,0 2-51 0,-1 0-93 0,0-1-82 15,0 0-63-15,-1-1-50 0,1 0-33 16,-1-2-21-16,0-3-13 0,-2-1-8 15,1-4-5-15,-1 1-2 0,0-4 1 0,-1-3 6 16,0 0 3-16,0-5 1 0,-1-1-1 16,0-3-5-16,-1-6-6 0,1-2-10 0,-2-5-8 15,-1-7-4-15,0-4-5 0,0-6-3 16,-2-6-2-16,3-6-3 0,2-4-1 15,1 0 0-15,1 3 1 0,2 1 1 0,3 6 2 16,2 1 0-16,0 5 1 0,3 4-1 16,0 3 1-16,2 7 0 0,0 3 1 0,4 4 1 15,1 5-1-15,1 4 0 0,2 3 1 16,-1 3-1-16,4 3-2 0,-4 4 2 0,-1 0-2 15,-1 4 1-15,-4 0 1 0,-3 0-1 16,-4 1-2-16,-2 3-2 0,-5 0-5 0,-4 0-8 16,-1 3-10-16,-6 1-11 0,0-3-10 15,-2 3-9 1,0-2-7-16,0-2-1 0,1-1 5 0,1 0 9 0,1-3 12 0,3-2 10 15,3-3 13-15,2-2 8 0,2-1 6 16,2-2 4-16,5-1 1 0,3-3 5 0,2 0 4 16,5-1 8-16,1-2 5 0,-1 0 4 15,4 3 4-15,-2 0-1 0,2 0-1 0,1 3-1 16,-1 4-5-16,1 0 1 0,-2 5-3 15,-3 0 0-15,-2 5-2 0,-6 2-4 16,-4 2-2-16,-8 0-2 0,-8 4-3 0,-11-2-15 16,-7 4-34-16,-10-3-88 0,-6 0-202 15,-4-1-142-15,-9-2-232 0,-1-2-201 0,-2-6-80 16,1 0 26-16,2-7 169 0,2-2 123 15,2-4 223-15</inkml:trace>
</inkml:ink>
</file>

<file path=ppt/ink/ink18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2:21.34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40B1D004-6039-4A41-ACE7-0AB42CF189B9}" emma:medium="tactile" emma:mode="ink">
          <msink:context xmlns:msink="http://schemas.microsoft.com/ink/2010/main" type="writingRegion" rotatedBoundingBox="3484,11748 4496,11551 4517,11658 3505,11855"/>
        </emma:interpretation>
      </emma:emma>
    </inkml:annotationXML>
    <inkml:traceGroup>
      <inkml:annotationXML>
        <emma:emma xmlns:emma="http://www.w3.org/2003/04/emma" version="1.0">
          <emma:interpretation id="{8DB8CF1A-679F-45FE-9F76-AC202BB84881}" emma:medium="tactile" emma:mode="ink">
            <msink:context xmlns:msink="http://schemas.microsoft.com/ink/2010/main" type="paragraph" rotatedBoundingBox="3484,11748 4496,11551 4517,11658 3505,11855" alignmentLevel="1"/>
          </emma:interpretation>
        </emma:emma>
      </inkml:annotationXML>
      <inkml:traceGroup>
        <inkml:annotationXML>
          <emma:emma xmlns:emma="http://www.w3.org/2003/04/emma" version="1.0">
            <emma:interpretation id="{C62AC068-4713-4935-B254-070CCF05106F}" emma:medium="tactile" emma:mode="ink">
              <msink:context xmlns:msink="http://schemas.microsoft.com/ink/2010/main" type="line" rotatedBoundingBox="3484,11748 4496,11551 4517,11658 3505,11855"/>
            </emma:interpretation>
          </emma:emma>
        </inkml:annotationXML>
        <inkml:traceGroup>
          <inkml:annotationXML>
            <emma:emma xmlns:emma="http://www.w3.org/2003/04/emma" version="1.0">
              <emma:interpretation id="{4073FBC2-95F4-465A-BB48-05931CABA004}" emma:medium="tactile" emma:mode="ink">
                <msink:context xmlns:msink="http://schemas.microsoft.com/ink/2010/main" type="inkWord" rotatedBoundingBox="3484,11748 4496,11551 4517,11658 3505,11855"/>
              </emma:interpretation>
              <emma:one-of disjunction-type="recognition" id="oneOf0">
                <emma:interpretation id="interp0" emma:lang="" emma:confidence="0">
                  <emma:literal>of</emma:literal>
                </emma:interpretation>
                <emma:interpretation id="interp1" emma:lang="" emma:confidence="0">
                  <emma:literal>did</emma:literal>
                </emma:interpretation>
                <emma:interpretation id="interp2" emma:lang="" emma:confidence="0">
                  <emma:literal>ad</emma:literal>
                </emma:interpretation>
                <emma:interpretation id="interp3" emma:lang="" emma:confidence="0">
                  <emma:literal>dad</emma:literal>
                </emma:interpretation>
                <emma:interpretation id="interp4" emma:lang="" emma:confidence="0">
                  <emma:literal>Afd</emma:literal>
                </emma:interpretation>
              </emma:one-of>
            </emma:emma>
          </inkml:annotationXML>
          <inkml:trace contextRef="#ctx0" brushRef="#br0">416 79 283 0,'-6'0'368'0,"-5"-1"33"15,1 0 30-15,2 1-123 0,-1 0-89 16,3 0-52-16,-1 0-30 0,3 0-17 16,-2 0-19-16,3 0-16 0,1-2-16 0,2 2-16 15,0 0-11-15,1 0-12 0,3 2-12 16,4-2-5-16,2 1 1 0,5-1 1 15,3-1 1-15,4-1-1 0,1 0 4 16,3-1 1-16,3 1-2 0,3-2-2 0,0 1-3 16,3 0-3-16,0-1-4 0,0 1-2 15,-3 1 2-15,1 0-1 0,-4-1-1 0,-3 2 2 16,-1-1 0-16,-3 2-1 0,-3 0-3 15,-4 0-1-15,-2 0 2 0,-4 0 4 16,-2 0 6-16,-1 0 11 0,-2 0 15 16,-2 2 14-16,0-1 11 0,-4-1 3 0,0 1-2 15,-2-1-6-15,-5 2-13 0,-2-1-12 16,-5 2-10-16,-2-3-7 0,-4 3-6 15,-3 1-5-15,-1-1 0 0,-1 0 1 0,-2 2-3 16,0 0-1-16,0 0 0 0,-1 0-1 16,2 0-1-16,1 1-1 0,3-1-1 15,2 1-2-15,2-3 1 0,3 0 2 16,2 1-2-16,4-2 0 0,3-1-1 0,1 2 0 15,4-2-1-15,0 0-2 0,6 0 2 16,1 2 1-16,5-3 4 0,6 1 3 16,3-2-1-16,5-1 2 0,3 0 1 0,4-2-3 15,3 0-4-15,3-3 0 0,1 0 2 16,3-2 1-16,1-1 3 0,-1 0 3 0,-1-2 3 15,-4 2 0-15,-3 3-1 16,-4-2-1-16,-6 3 17 0,-5 2 28 0,-3 1 37 16,-4-1 27-16,-5-1 19 0,-5 4 8 15,-5-1-14-15,-8 4-29 0,-4-1-37 0,-8 4-24 16,-4 0-14-16,-5 3-7 0,-2-1-6 15,-4 3 1-15,0-1-1 0,-1 2-7 16,0 0-2-16,-1 2-3 0,1-3 3 16,3 2-6-16,0-1-2 0,4-1 2 0,2 0 1 15,5-1 0-15,4-2-2 0,5-1 2 16,3 0-2-16,5-4-4 0,2 0-2 0,5 0-1 15,3-1 2-15,4-1 6 16,6 0 3-16,6-3 5 0,5 0 3 0,4-4 1 16,2 0-3-16,3-2-1 0,3-1-3 15,2-2 2-15,2 1-1 0,0-5 0 0,1 3 0 16,0 1-4-16,-4-2 1 0,-1 2-1 15,-3-1 1-15,-2 3 0 0,-6 1 6 16,-4 3 32-16,-6 1 32 0,-2 1 25 0,-4 2 18 16,-4 0 8-16,-5 2 1 0,-7 0-27 15,-7 3-31-15,-8 1-24 0,-8 2-16 0,-4 3-12 16,-5 2-4-16,-4 1-3 0,-4 1-2 15,-3 3-2-15,-4-1-1 0,-2 2 0 16,0 0 1-16,3 0-1 0,1 0-1 16,2-3 0-16,4 0-1 0,5 0 0 0,4-5 2 15,8 1 2-15,5-3 2 0,6-1-2 16,6-2 1-16,3-1 1 0,6 0-1 15,5-3 0-15,8 0 0 0,8-3 2 0,7-4 0 16,8-2-1-16,7-2-3 0,7-1-2 16,4-3-2-16,5 0-3 0,2-3 2 15,1 1-1-15,-1 1 1 0,-3 0 1 0,-4 0 0 16,-4 3 3-16,-7 1-1 0,-4 2 2 15,-8 2 2-15,-7 0 2 0,-4 4 1 16,-7 1-2-16,-6 0 1 0,-6 1-3 0,-8 2-1 16,-7 2-4-16,-8 2-1 0,-5 1 2 15,-5 2 3-15,-2 3 2 0,-4-3 2 16,-2 3 4-16,1 1 4 0,-2-1 3 0,2 0 1 15,2 0 0-15,3 1 1 0,3-2 0 16,7 0-1-16,2-2-5 0,8-2-2 16,3-1-5-16,3-1-5 0,5 0-2 15,2-2-4-15,3 1 1 0,4 2-1 0,4-1 0 16,6 0-18-16,8-2-77 0,8-1-143 15,8-3-116-15,9-1-140 0,5-6-254 16,5-2-118-16,2 0 3 0,3-2 108 16,1-3 95-16,0 0 128 0</inkml:trace>
        </inkml:traceGroup>
      </inkml:traceGroup>
    </inkml:traceGroup>
  </inkml:traceGroup>
</inkml:ink>
</file>

<file path=ppt/ink/ink18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2:26.02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2BCEC918-589A-41F2-A5FA-57185EBB4935}" emma:medium="tactile" emma:mode="ink">
          <msink:context xmlns:msink="http://schemas.microsoft.com/ink/2010/main" type="inkDrawing" rotatedBoundingBox="6269,11859 12926,11671 12929,11764 6272,11953" shapeName="Other"/>
        </emma:interpretation>
      </emma:emma>
    </inkml:annotationXML>
    <inkml:trace contextRef="#ctx0" brushRef="#br0">114 247 25 0,'-7'0'302'0,"0"-1"36"0,-1-2 24 15,1 2-36-15,0 0-79 0,0-1-67 16,1 0-37-16,-1 1-18 0,1-1-5 16,1 1-8-16,-1 0-14 0,2 1-13 15,0-1-14-15,1 0-16 0,0 1-15 0,1 0-11 16,-1 0-6-16,0-2-6 0,0 2-6 15,1 0 2-15,0 0-4 0,0 0 1 0,0 2-1 16,1-2-2-16,-1 0 0 0,0 1 1 16,0-1 0-16,1 0-1 0,1 1-2 15,0-1-2-15,0 1 1 0,0 0-3 16,3 2-2-16,2-1 0 0,2 2 4 0,3 1 3 15,2 0 0-15,6 0 1 0,4-1 2 16,5-1 4-16,8 1 1 0,5-1 6 16,6-2 0-16,7-1 0 0,6-1-1 0,7-3-3 15,8 1-5-15,6-1-4 0,8-2-2 16,5 0-3-16,6 0-2 0,3-1 0 15,1 1 0-15,3-2 1 0,1 0 1 16,2 2 0-16,4 0-1 0,0 1 1 0,-1-1-3 16,0 3-2-16,-4 1-3 0,0 1 1 15,-7 1 4-15,0 0 2 0,-1 0 3 16,-2 2 0-16,1-1 2 0,-1-1 1 0,-1 0-4 15,-1 0-2-15,-2-1 0 0,-5-1-1 16,-1-1-2-16,-2-1-2 0,-4 2 0 0,1-2 1 16,-5 1 1-16,-2-1 0 0,-3 1 1 15,-2 0 0-15,-2 0 0 0,0-1-2 16,-2 1 1-16,-1 1 0 0,-1-2 2 15,-2 3 0-15,-1-2 1 0,-2 3 2 0,-1-2-4 16,-1 1 0-16,0 1-1 0,-3-1 0 16,0-1 0-16,-4 2-2 0,0 0 3 15,-3 0 3-15,0-1 1 0,0 1-1 16,-1-1 0-16,0 0 1 0,-2 1 0 0,0-3-3 15,-2 2 1-15,0 0 2 0,-1 0 0 16,-1-2 0-16,2 2 1 0,-2-2-3 0,-1 2-1 16,-1 0 0-16,-2 0 0 0,0 1 0 15,-3 0-4-15,1 0 1 0,-2 0 2 16,0 0 0-16,-2 0-1 0,-2-2 2 15,2 1 0-15,-4 1 1 0,1-1 1 0,-1 1-1 16,-2-2 0-16,-2 2-1 0,1 0 2 16,-4-3-3-16,1 2-1 0,-1-1 2 15,-2 1-1-15,0-2-1 0,-1 3-1 16,-1 0 2-16,-1-4 1 0,0 4 0 0,1 0 0 15,-1-2-2-15,1 2 0 0,2-1 1 16,0 1 0-16,3-1 0 0,-1-1 0 0,2 2 0 16,-1 0 1-16,1 0 0 15,-2 0-1-15,1 0 0 0,0-2 1 0,-1 2 1 16,0-1 1-16,-1 1-2 0,-3-1 0 15,1-1-1-15,-3 2-1 0,-1-1 2 0,0 1 0 16,-1-1 0-16,-1 1 0 0,1 0 1 16,-1-2 2-16,2 2-3 0,-1-1 0 15,2 0 0-15,1 1 2 0,0-1 1 16,3 1-1-16,-1-3 1 0,3 2 1 0,0-1 3 15,0 0-3-15,2 0 1 0,0-1-1 16,0 1 1-16,0 1-1 0,-3-2 0 0,-1 1-1 16,-1 1-3-16,-2-2 3 15,-3 2-1-15,1 1 0 0,-4-2 1 0,0 2-1 16,-4-2 2-16,1 2 0 0,-2 0 2 15,0 0-2-15,-1 0 3 0,-2 0 4 0,0 0-2 16,1 0 1-16,-1 0-3 0,-1 0-2 16,1 0-3-16,1 0-1 0,-2 0 0 15,1 0 0-15,1 0 2 0,-2 0 3 16,1 2 1-16,0-2 0 0,1 2 1 0,-1-2-1 15,-1 1 0-15,1-1-1 0,-1 0 1 16,2 0 1-16,-1 0-1 0,-1 0 0 0,-1 0-4 16,-1 0-1-16,2 0 1 15,-1 0-2-15,2 0-3 0,-1 0 0 0,0 0 0 16,0 0-13-16,0 0-16 0,0-3-43 15,-1-1-142-15,-2-2-182 0,-2-2-93 16,-1-1-41-16,-1-1-10 0,-1 0 27 0</inkml:trace>
  </inkml:traceGroup>
</inkml:ink>
</file>

<file path=ppt/ink/ink18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4:18.575"/>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1057 496 103 0,'-16'-16'424'15,"-4"0"48"-15,-2-1 29 0,-6-2 17 0,-1 3-189 16,-2 1-137-16,-5 1-80 0,-2 4-44 16,-4 1-26-16,-3 2-12 0,-5 4-6 15,-3 2-4-15,-2 5-2 0,-3 3-2 16,-1 6-2-16,-2 6-3 0,-2 4 2 0,1 9 0 15,-1 9 4-15,1 6 7 0,4 6 7 16,3 6 3-16,6 5-1 0,5 0-1 16,5 7-5-16,9 0-8 0,7-2-6 0,9-1-5 15,10-6-2-15,9-7 2 0,12-5 7 16,9-9 4-16,15-10 2 0,13-8 7 15,15-11 0-15,12-11 0 0,11-11-7 0,11-6-6 16,7-10-3-16,3-6-9 0,0-7-5 16,-5-5-3-16,-6-3-1 0,-7-4 2 15,-11 0 0-15,-11 0 3 0,-12-2 4 0,-10 3 2 16,-12 2 2-16,-10 0-2 0,-11 5-2 15,-13 2 0-15,-8 4 0 0,-10 5 2 16,-11 4-1-16,-6 5 2 0,-10 1-2 0,-5 6 2 16,-6 7 0-16,-6-1-3 0,-3 10 1 15,-2 0-1-15,-1 10 3 0,-2 2-2 16,-1 7 1-16,0 8 1 0,2 7 3 15,0 8 3-15,5 5 5 0,5 4 5 0,6 6 1 16,7 1 5-16,9 4-3 0,10 2-5 16,10 0-3-16,11-2-4 0,12-6 1 0,12-5 0 15,14-7 0-15,14-7 3 0,18-9-2 16,15-11-2-16,12-10-2 0,10-10-6 15,7-11-1-15,1-8 0 0,1-10-1 0,-1-7 1 16,-2-5-3-16,-6-6 1 0,-9-3-4 16,-9-5-2-16,-13 1 1 0,-15-4 4 15,-12 1 1-15,-12-1 3 0,-13 0 2 16,-13 1 0-16,-10 4 0 0,-12 6-7 15,-12 6 0-15,-7 10-1 0,-12 5-4 0,-6 7-2 16,-12 10 0-16,-4 7 1 0,-5 8 2 16,-4 7 0-16,-2 7 3 0,-1 5 0 0,2 8 7 15,3 5 10-15,2 8 17 0,5 4 19 16,8 7 18-16,7 3 10 0,13 3 1 15,11 3-4-15,12 2-14 0,13 1-17 16,15-1-11-16,13-3-11 0,16-5 0 0,13-5-3 16,16-11 6-16,13-8-1 0,15-10-1 15,16-11-3-15,13-8-4 0,13-11-9 16,6-9-9-16,3-10-1 0,-2-8-2 0,-5-6-1 15,-6-5-1-15,-8-3 7 0,-11-7-1 16,-13 1-2-16,-14-4 0 0,-17-3 2 0,-14 2 7 16,-16-2-1-16,-17 2-1 0,-14 2 1 15,-19 6-1-15,-12 2-6 0,-16 8-6 16,-14 5-2-16,-10 8-2 0,-7 8 0 15,-6 5 5-15,-5 8 1 0,-3 7 3 0,-2 6-2 16,0 7 4-16,2 7-3 0,2 4-2 16,6 7-1-16,6 4 1 0,6 9 4 15,8 3-1-15,11 7 1 0,6 4 4 16,12 3 3-16,11 2 1 0,12 2 0 0,11-3 4 15,14-1 5-15,11-4-3 0,14-6 0 16,13-8 0-16,11-8 5 0,10-8-2 0,10-8-4 16,12-9-1-16,7-8-2 0,10-12 1 15,7-11-6-15,0-6-6 0,0-7 6 16,-6-6-1-16,-8-2 0 0,-11-2 2 0,-8-5 0 15,-14-2 2-15,-10-4-1 0,-15-3 1 16,-13 0 3-16,-14-1-3 0,-14-1 0 0,-12 3-1 16,-12 3-7-16,-12 7-3 0,-10 5-5 15,-12 10-2-15,-6 6 2 0,-9 9-1 16,-6 8-1-16,-5 7 1 0,-4 5 3 15,-5 9 1-15,-3 10-4 0,-2 5 4 0,5 7 15 16,4 3 18-16,8 7 13 0,9 3 11 16,9 3 11-16,11 5 0 0,9 3-5 0,13 3-11 15,11 0-12-15,13 0-5 0,11-3-4 16,13-3-2-16,12-3-5 0,12-11-2 15,12-3-1-15,11-11 1 0,12-11-1 16,9-10-2-16,11-11 0 0,6-9-1 0,6-9-6 16,4-8-4-16,-3-6-1 0,-1-7 0 15,-8-5-2-15,-8-2 1 0,-13-3 2 16,-9-2 2-16,-15-4 1 0,-11 0 0 0,-13 3 1 15,-14 0-1-15,-13 5 0 0,-11 9-4 16,-13 5-4-16,-13 8-1 0,-10 8-2 16,-11 7 2-16,-14 9 0 0,-10 7 1 0,-8 7 0 15,-7 8 2-15,-3 4-1 0,-4 5-2 16,3 8 3-16,2 5 0 0,5 3 4 0,8 3 0 15,7 5 2-15,9 1 0 0,11 1 0 16,10 1 1-16,11 1 1 0,11-1 0 16,12-1 0-16,11-2 2 0,13-4 0 15,10-4-2-15,9-6-1 0,11-7 0 0,8-10-1 16,8-7-2-16,8-7-1 0,8-9 1 15,7-10-1-15,1-5-3 0,3-6 0 16,-2-2 0-16,-2-5 0 0,-6-2 2 0,-9 0 1 16,-7-1 2-16,-12-3-1 0,-9 1 2 15,-12-1 2-15,-11-3-1 0,-11 1 5 16,-13-1 2-16,-9 0 2 0,-13 4-1 15,-10 1-2-15,-11 5-4 0,-10 5-3 0,-7 7-5 16,-7 3-3-16,-4 7 0 0,-4 7-2 16,1 7 1-16,0 8-2 0,3 6 4 0,5 7 1 15,6 7-1-15,4 3 1 0,5 9 2 16,8 5 4-16,6 4-2 0,7 4 0 15,7 0 2-15,7 2 1 0,5-4 0 0,8-4 0 16,6 0 1-16,10-6 4 0,9-6-4 16,9-7-1-16,9-5 0 0,8-10-2 0,10-6-2 15,9-11-1-15,6-7 1 16,6-9-1-16,2-6 1 0,4-10 1 0,-4-4-2 15,-2-4 1-15,-6-5-2 0,-6-2 0 16,-9-7-1-16,-7-2-1 0,-9-4 2 0,-10-1 2 16,-10 0 2-16,-12 5-2 0,-7 2-3 15,-11 5 0-15,-9 6-4 0,-10 6 1 16,-10 5-4-16,-10 9 1 0,-7 7 2 0,-8 6 0 15,-5 8 0-15,-2 8 0 0,-5 6 1 16,0 7 1-16,1 5 1 0,2 9 2 16,6 5 1-16,3 1 4 0,6 6 0 0,7 2-1 15,5 6-1-15,10 1 1 0,7 0-2 16,8 1 0-16,9-1 1 0,7-3 2 15,9-2 1-15,8-6 0 0,9-4 1 16,7-7 1-16,9-6 0 0,6-5 0 0,4-7 1 16,5-10 2-16,6-5-4 0,4-6-3 15,5-9-3-15,4-5-4 0,4-5-1 0,-2-5-4 16,-6-7 3-16,-8 0 1 0,-7-4 4 15,-10-3 1-15,-6-4 1 0,-9-5 3 16,-9-2 1-16,-9-4 3 0,-8 3-2 0,-8 4 5 16,-10 4-1-16,-5 6-1 0,-10 9 1 15,-8 6-3-15,-10 8-1 0,-8 10-2 16,-5 8-3-16,-5 7-1 0,-2 9 3 0,-2 6 1 15,0 9 4-15,3 9 5 0,4 4 6 16,5 6 4-16,6 1 0 0,4 5-1 16,7 0-4-16,7 0-3 0,8 1-7 15,8 0-3-15,8-1-2 0,11-6 1 0,6-4 1 16,11-6-1-16,7-6-1 0,11-9-1 15,10-3-1-15,8-12 0 0,7-6-2 16,5-6-1-16,2-6 0 0,4-8 1 0,0-5 2 16,-1-4 0-16,-4-5 0 0,-4-6 1 15,-7-1 1-15,-6-8-1 0,-7-2-2 0,-8-3-1 16,-9-3 2-16,-9-1-2 0,-8 1 0 15,-9 3 4-15,-9 5 2 0,-8 4 0 16,-9 7-1-16,-8 7 1 0,-7 7-2 0,-7 6-2 16,-5 9 1-16,-6 7-1 0,-2 7 0 15,-4 9 1-15,1 5 3 0,1 7 0 0,3 2 3 16,4 6 1-16,3 3 3 0,4 4-1 15,4 0-5-15,5 3-3 0,6 0-3 16,7 1-1-16,4 1-3 0,7 0 2 16,5-2-1-16,6-2 3 0,7-1 1 15,4-4 1-15,7-5-1 0,4-5 1 0,5-9 2 16,6-3-2-16,5-11 0 0,5-6 0 15,2-6 3-15,0-8-1 0,2-6 0 0,-2-4 2 16,-1-4 5-16,-3-6 4 0,-4-3 1 16,-5-4 4-16,-8-4 3 0,-6-4-3 15,-9-2-3-15,-9-3-7 0,-7 1-2 0,-7-1-1 16,-9-1-5-16,-7 5-3 0,-8 5-2 15,-7 6 0-15,-5 5-4 0,-6 7-2 16,-5 7 0-16,-5 7 1 0,-6 8 1 0,-5 7-1 16,-7 10 2-16,-3 6-2 0,-2 5 4 15,2 5 1-15,0 9 1 0,5 3 2 0,3 6-2 16,6 5 2-16,6 4 0 0,7 1 0 15,11 0-1-15,7-2-1 0,8-2 0 16,9-4 2-16,8-3-2 0,9-3 0 16,8-9 0-16,7-5 2 0,9-7 3 15,7-7 0-15,10-10-2 0,7-4 1 0,8-13-3 16,8-7-2-16,5-8-3 0,2-6 1 15,-4-7 1-15,-4-6 0 0,-6-4 0 0,-8-5 2 16,-9-4 2-16,-10-5-2 0,-10-3-1 16,-11-3-1-16,-11 1-3 0,-10 2-2 0,-14 4-2 15,-10 6-3-15,-14 9 1 0,-10 8-1 16,-15 9 4-16,-9 12 2 0,-8 8 4 15,-8 9 2-15,-8 9 0 0,-8 5 2 16,-8 7-2-16,-8 8 2 0,-6 5-4 0,-3 6 0 16,2 1 2-16,4 6 2 0,6 2-1 15,8 3-1-15,11 3 1 0,10 3 0 16,16 4-2-16,12-1-1 0,17 3 2 0,14 1-1 15,15-4 1-15,13 1 1 0,11-6 1 16,12-3 1-16,9-7 0 0,8-6 1 16,7-9 0-16,4-5-1 0,7-9 0 15,3-10 3-15,2-7 1 0,3-10-1 0,-1-9-3 16,-1-7 2-16,-5-6-5 0,-6-8-4 15,-9-5-6-15,-9-4-4 0,-10-5-10 16,-13-7-7-16,-10-3-9 0,-12-3-6 0,-7-1-3 16,-12 1 3-16,-8 3 7 0,-5 6 3 15,-11 7 10-15,-9 9 6 0,-9 8 7 0,-10 9-2 16,-4 10 5-16,-10 9 2 0,-4 8 4 15,-6 7 1-15,-11 9 0 0,-7 6 1 16,-8 8 2-16,-4 7 2 0,0 5 1 0,7 4 9 16,9 4 6-16,11 1 2 0,8 2-1 15,10 2 0-15,14 4-5 0,11 0-7 16,12 0-7-16,12 0-1 0,9-5 0 0,12 0 0 15,11-8 0-15,6-2 2 0,10-5 2 16,7-6-1-16,7-5 3 0,7-6 1 16,8-8 0-16,5-7-2 0,8-10-6 15,5-8-9-15,4-10-6 0,-2-10-14 0,1-7-15 16,-6-3-16-16,-7-5-7 0,-6-6-8 15,-10-4-6-15,-12-1 6 0,-9-4 13 0,-9 1 14 16,-7 4 14-16,-9 5 11 0,-7 4 11 16,-6 7 5-16,-7 8 1 0,-12 3-1 15,-7 8 1-15,-9 5 0 0,-6 5 2 0,-8 5 2 16,-4 6 3-16,-2 3 0 0,-4 4 1 15,-2 6 2-15,-2 2 1 0,2 5 5 16,3 4 9-16,3 4 8 0,6 4 2 0,8 3 2 16,7 4 2-16,11 2-6 0,9 5-8 15,10 0-7-15,11 3-3 0,9-1 1 0,11 0-3 16,9-2 1-16,9-2 1 0,9-5-1 15,9-4 1-15,10-5-3 0,7-8 1 16,7-9 0-16,6-9-11 0,3-10-16 16,2-12-27-16,2-7-24 0,-4-10-19 0,-3-7-14 15,-7-4 1-15,-8-4 9 0,-9-3 21 16,-9-4 25-16,-12 0 17 0,-10-2 13 15,-10 1 7-15,-7 6 1 0,-8 7 3 0,-5 7-2 16,-9 10-3-16,-3 7 1 0,-10 11 2 16,-4 7 10-16,-6 10 9 0,-3 8 17 15,-1 6 19-15,1 6 18 0,3 4 11 0,-1 5 8 16,2 3 4-16,2 4-2 0,4 0-8 15,3 2-10-15,7 1-10 0,5-2-11 16,9-2-11-16,6 1-11 0,7-1-10 16,9-2-5-16,8 0-3 0,6-3 0 0,9-5-2 15,8-1 0-15,10-8 1 0,7-7-2 16,9-7-8-16,10-8-6 0,5-7-11 0,6-9-11 15,0-6-7-15,-2-8-11 0,-5-4 2 16,-7-2 3-16,-9-6 6 0,-12-5 5 16,-10-2 4-16,-13-2 12 0,-8 2 7 0,-11 1 3 15,-9 5 4-15,-4 5 3 0,-11 8 0 16,-2 6 2-16,-7 7 2 0,-2 6 0 15,-1 6 3-15,2 8 2 0,-3 3 1 0,1 6-3 16,0 7-1-16,-1 5 0 0,-1 3 0 16,2 5 4-16,1 2 5 0,3 3 2 15,4 3 1-15,5 1 1 0,3 3-2 16,6 1-7-16,6 3-2 0,8-3 2 0,5 2-3 15,9-4 1-15,6-3-3 0,9-4 6 16,8-5-2-16,6-8-3 0,7-8-2 16,5-9-12-16,4-9-10 0,0-10-7 0,0-9-5 15,-2-7-5-15,-7-7 0 0,-4-8 11 16,-11-3 8-16,-9-5 7 0,-8-1 2 0,-11-1 3 15,-10-1 1-15,-8 3 3 16,-9 2 2-16,-7 4 0 0,-9 6 1 0,-6 5 0 16,-6 10-1-16,-3 6-5 0,-5 9 0 15,-4 6 1-15,-4 8 1 0,-5 6 2 0,-3 3 2 16,-2 7 6-16,-5 2 2 0,-1 3 5 15,-4 4 7-15,-4 1 5 0,-3 4 9 16,-2 4 8-16,0 3 12 0,1 3 6 0,4 4 3 16,5 3-2-16,9-2-6 0,6 2-7 15,11 2-17-15,8-3-9 0,13-1-12 16,12-4-4-16,12-2-5 0,12-3 0 0,11-4 0 15,11-4 3-15,12-6 1 0,10-7 3 16,8-9 0-16,9-10-1 0,0-10-3 16,3-6-5-16,-3-5-1 0,0-8-2 0,-5-8-1 15,-4-7 1-15,-5-7 1 0,-8-5 5 16,-6-2-2-16,-8 0 1 0,-7 0-3 0,-10 0-1 15,-8 0-1-15,-10 4-1 16,-8 4 6-16,-7 5-1 0,-4 7 2 0,-5 6-1 16,-5 7 0-16,-4 9-1 0,-5 9-3 15,-6 5-2-15,-6 10 0 0,-7 4 1 0,-3 9 2 16,-2 2 2-16,-1 5 5 0,0 3 5 15,2 3 7-15,-1 0 4 0,2 2 1 16,1 3 0-16,4-1-2 0,5 0-3 0,5-2-5 16,6-1-5-16,8-2-5 0,6-4 0 15,10-1-4-15,9-3-2 0,9-3-2 16,9-2 1-16,8-1 4 0,10-5 0 15,12-4 5-15,9-4-1 0,8-8 3 0,10-8-8 16,5-7-11-16,3-7-11 0,0-6-7 16,-1-5-3-16,-3-7-2 0,-4-4 7 15,-8-4 9-15,-6-3 8 0,-11 2 6 0,-6-2 0 16,-9 2 6-16,-8 2 0 0,-9 3-1 15,-6 6 1-15,-7 6-4 0,-8 7 0 16,-8 7-4-16,-4 9 0 0,-9 5 1 0,-6 9 1 16,-8 9 5-16,-10 5 0 0,-9 7 2 15,-7 6 3-15,-6 3 10 0,0 4 11 0,-3 0 11 16,3 1 11-16,0-1 3 0,2 0 1 15,2-2-7-15,2 0-10 0,4-2-12 16,8-5-9-16,11-4-4 0,8-3-2 16,13-5 0-16,12-2-2 0,8-5-2 0,13-5 0 15,10-4 1-15,11-4-1 0,9-6-3 16,9-4 2-16,6-2 2 0,6-4-1 15,0 0-3-15,0 0 0 0,-2 0 1 0,-5 2-1 16,-6 1 1-16,-3 1 1 0,-6 1 1 16,-6 1 1-16,-6-1-1 0,-6 2-2 15,-5-3 0-15,-9 3 0 0,-6 0-2 0,-6 1-1 16,-6 2-2-16,-5-3 1 0,-5 3-2 15,-5-1-1-15,-5 3 0 0,-6 2 2 16,-5 3 2-16,-4 6 0 0,-6 3 1 16,-5 4 2-16,-7 6 0 0,-6 5-3 0,-5 5 0 15,-4 7 0-15,-3 2-2 0,-3 6 3 16,2 1 3-16,-1 1 1 0,5 1 5 0,4-3 3 15,6 0 3-15,9-7-2 0,9-3-1 16,7-3 0-16,12-5-3 0,10-4-1 16,8-3-1-16,11-6-1 0,11-6 0 0,10-8 0 15,16-6-7-15,7-9-13 0,9-11-15 16,4-5-9-16,5-9-6 0,-4-3-5 15,-1-4 5-15,-6 2 9 0,-7-1 7 16,-7 0 5-16,-10 1 2 0,-7 2 2 0,-10 2 2 16,-6 4 0-16,-9 6 2 0,-7 9 3 0,-8 6 1 15,-8 8 0-15,-7 7 0 0,-5 6 1 16,-8 6 4-16,-3 3 2 0,-4 4 4 15,-3 2 3-15,-3 3 1 0,-6 2 2 16,-6 2 6-16,-6 0 3 0,-4 1 3 0,-3 0-1 16,0-1 7-16,1-1 3 0,2-3-3 15,4 1-3-15,0 0-2 0,0-1 0 16,3-1-6-16,2 3-5 0,5-3-3 0,8 1-3 15,5-2 0-15,9 1-4 0,8-2 0 16,9-1-2-16,9 0-1 0,8 0 1 16,10-2-1-16,7-1 0 0,7-1-1 0,7-1 2 15,9 0 4-15,4-1 2 0,7-3 4 16,6-5 3-16,4-5 4 0,7-4-1 15,5-8-1-15,4-7-2 0,2-5-2 16,4-6-2-16,1-4-2 0,-2-1-1 0,0-3-3 16,-7-1-1-16,-3 2 2 0,-6-1-3 15,-6 1 2-15,-8 3-1 0,-5-1 1 16,-7 3 0-16,-7 2 1 0,-5 0 2 0,-4 6-1 15,-4 1-1-15,-3 3-1 0,-3 5-4 16,-2 7-3-16,-3 4-2 0,-1 10-1 16,-3 8-2-16,1 8 2 0,-2 9 3 0,0 6 3 15,0 9 9-15,5 5 13 0,2 8 17 16,2 6 12-16,4 6 8 0,5 2 8 0,4-2-4 15,7 0-10-15,8 1-13 16,7-7-9-16,9 0-7 0,9-8-4 0,9-8-6 16,12-7 1-16,12-10 4 0,15-11 0 15,10-17-1-15,12-10-3 0,7-13-6 0,3-15-12 16,-2-7-11-16,-2-10-5 0,-6-9-3 15,-5-4-1-15,-8-7 6 0,-10-4 8 16,-10-2 9-16,-11 1 2 0,-11 2-1 0,-10 1-2 16,-11 4-2-16,-12 5-4 0,-7 9-6 15,-9 8-1-15,-7 8 2 0,-6 12 4 0,-5 11 2 16,-6 9 4-16,-4 10 5 0,-4 11 0 15,-1 11-1-15,-3 9-1 0,0 9 5 16,1 4 7-16,1 8 10 0,4 6 9 0,2 6 17 16,4 8 10-16,5 8 8 0,7 4-4 15,10 2-8-15,10 0-9 0,13-3-11 16,11-5-10-16,12-4-10 0,13-8-1 0,16-4 0 15,13-10 5-15,18-14-2 0,13-11 2 16,14-12-1-16,10-13-4 0,9-10-1 16,5-13-6-16,3-11 0 0,0-11 2 0,-3-11 0 15,-7-7-1-15,-10-7-1 0,-8-4-1 16,-14-6-13-16,-16-3-19 0,-18-3-12 0,-17-1-12 15,-17-1-6-15,-18 4-2 0,-17 3 7 16,-16 7 13-16,-12 5 12 0,-13 11 7 16,-12 11 8-16,-9 13 0 0,-6 11 7 15,-3 12 5-15,-3 13 7 0,-2 9 13 0,3 11 12 16,-1 9 12-16,3 10 15 0,4 10 10 15,6 5 7-15,11 4-1 0,10 4-3 16,11 2-7-16,12 3-11 0,14 3-12 0,13 0-11 16,13-1-10-16,15-2-6 0,12-6-3 15,12-3 1-15,10-8-1 0,11-9 1 0,13-9 0 16,13-12 0-16,9-10 0 0,6-13-6 15,1-10-1-15,0-11 3 0,-3-13 0 16,-2-10-3-16,-1-11 0 0,-3-10 0 0,-8-9-3 16,-12-6-9-16,-16-1-15 0,-15-2-14 15,-18-1-14-15,-19 0-10 0,-16 1-3 16,-17 3 3-16,-14 9 10 0,-11 9 12 0,-7 13 16 15,-8 11 8-15,-7 16 8 0,-4 12 5 16,-7 13 5-16,-1 10 8 0,-3 13 8 16,1 7 6-16,3 6 3 0,3 8 2 15,6 5 8-15,5 2 10 0,9 4 4 0,9 5 4 16,9 3-1-16,13 2-1 0,11 0-8 0,10 1-16 15,14-1-11-15,11-3-7 16,14-4-2-16,13-5 0 0,13-6 1 0,14-9-3 16,10-11 3-16,11-10 0 0,7-10-2 15,6-12-3-15,5-13 0 0,1-13 1 0,0-12-3 16,-3-11 0-16,-6-6 0 0,-11-5-2 15,-10-6-10-15,-17-2-10 0,-17-3-19 16,-20-2-18-16,-19-1-15 0,-21 0-6 16,-16 2 2-16,-17 6 5 0,-12 8 17 0,-11 11 16 15,-13 13 17-15,-10 11 5 0,-9 16 5 16,-8 11 6-16,-7 11 3 0,-3 13 5 15,-1 7 8-15,0 9 14 0,6 9 16 0,6 7 18 16,10 4 16-16,10 5 5 0,12 3-3 16,14 4-10-16,10 0-10 0,16-1-16 15,17 2-13-15,15-4-8 0,18-1-5 0,17-4-1 16,15-6-1-16,16-9-3 0,13-8-1 15,10-10 4-15,12-13-1 0,10-12-4 16,10-16-4-16,8-12-1 0,2-13 0 0,1-9-4 16,-5-12 2-16,-4-8 2 0,-8-8-1 15,-13-6-5-15,-15-3-10 0,-19-2-15 0,-19-2-17 16,-19 2-13-16,-18 0-4 0,-15 0 3 15,-17 6 8-15,-15 8 13 0,-9 8 14 16,-11 16 12-16,-7 8 3 0,-6 13 5 0,-2 12 1 16,-5 10 1-16,0 10 2 0,0 8 0 15,2 8 1-15,1 5 2 0,7 6 6 16,4 7 6-16,7 2 5 0,6 6 4 15,8 4 1-15,8 1 2 0,9 4-3 0,8 1-3 16,9 0-3-16,7-3-3 0,9-1-1 16,7-7-2-16,10-5 1 0,9-6 0 0,10-9 2 15,8-10 1-15,8-8 0 0,8-12-1 16,7-11-4-16,10-10-2 0,7-10-5 15,6-10-4-15,0-8 1 0,-3-7-1 0,-7-4 4 16,-12-3 2-16,-10 0 3 0,-13-1-2 16,-12 2-3-16,-12 0-5 0,-10 4-4 15,-14 4-1-15,-10 7-1 0,-8 6-2 0,-9 6 2 16,-8 8 1-16,-6 5 0 0,-5 9-1 15,-5 3 0-15,-3 9 2 0,-2 9 0 16,-2 3 0-16,-1 9 0 0,1 7 10 0,2 8 8 16,2 9 7-16,4 8 9 0,6 7 11 15,7 7 5-15,6 4-1 0,7 1-2 0,8 5-7 16,10-1-9-16,11-2-5 15,11-3-4-15,11-7 0 0,11-6 1 0,10-11 1 16,12-10 3-16,13-16-1 0,10-14-1 16,11-17-9-16,4-14-6 0,4-13-1 0,-4-12-5 15,-8-9-4-15,-9-8-4 0,-9-11-2 16,-15-6-9-16,-15-9-10 0,-14-6-7 15,-17-2-6-15,-13 1 3 0,-14 5 1 0,-11 9 9 16,-8 11 6-16,-9 14 9 0,-8 15 7 16,-8 13 6-16,-4 16 0 0,-5 13-1 0,-3 13 1 15,-3 12 1-15,0 11 4 0,-1 11 8 16,0 7 11-16,-1 5 13 0,5 8 11 15,4 2 3-15,6 2 1 0,7 0-8 16,8 0-9-16,9-2-7 0,9 0-10 0,9-5-4 16,10-1-3-16,9-7-1 0,10-6 0 15,11-8-1-15,11-10 0 0,13-9 0 0,10-8 3 16,9-14 1-16,10-10-5 0,5-9-3 15,4-8-3-15,0-6-3 0,-2-7-4 16,-8-6-4-16,-6-4 5 0,-12-6 1 16,-10-3-1-16,-13-3-4 0,-14-2-1 0,-12 0-2 15,-11 1-3-15,-13 4 0 0,-9 7 1 16,-11 12 3-16,-11 6 3 0,-10 14 2 15,-11 12-2-15,-8 10 1 0,-8 13 3 16,-4 10 1-16,-4 10 4 0,0 8 7 0,-1 10 14 16,5 5 7-16,4 4 2 0,8 1 3 0,5 4 1 15,10 2-7-15,9 0-8 0,10 4-5 16,10-4-2-16,13-2 1 0,9-4 0 15,12-6 2-15,13-6 1 0,15-8-3 16,16-12-1-16,15-9-3 0,15-11-5 0,7-13-7 16,8-11-7-16,0-11-2 0,3-8-4 15,-4-9-1-15,-5-9 0 0,-9-3 3 16,-10-8-1-16,-14 1 0 0,-15-2 0 0,-13 3-1 15,-15 1-2-15,-13 4 0 0,-13 6 3 16,-11 9 2-16,-11 9 3 0,-9 10 2 16,-10 12 3-16,-9 8 7 0,-5 14 6 0,-4 8 4 15,-2 13 8-15,-1 7 7 0,1 9 5 16,4 4 0-16,6 4-3 0,4 2-2 15,6 1-3-15,10 1-5 0,5-1-3 16,8-3-3-16,10-2-1 0,9-2-2 0,11-5 1 16,8-3-2-16,13-7 0 0,13-5 1 15,10-5 1-15,15-10-1 0,10-6-8 0,7-9-6 16,10-6-4-16,2-7-5 0,2-6-5 15,-3-6-4-15,-6-7 5 0,-8-4 4 16,-11-5 5-16,-10-3 3 0,-13-5-3 0,-14-2-5 16,-13-6-8-16,-15-5-5 0,-14-2-1 15,-13 0-4-15,-13 3 6 0,-9 4 7 16,-9 10 8-16,-6 8 4 0,-7 11 6 15,-4 13 5-15,-3 9 5 0,-1 12 7 0,3 10 4 16,4 9 5-16,4 9 4 0,8 8 5 16,6 8 0-16,9 5-4 0,9 5 0 15,9 1-2-15,9 1-5 0,10-1-2 0,9-4-6 16,11-4 1-16,10-5-1 0,16-9-3 15,11-4-1-15,14-12 0 0,11-9-1 16,9-11-6-16,8-12-2 0,6-8-3 0,7-11-7 16,6-11-10-16,2-11-5 0,-3-10-1 15,-5-8-1-15,-11-7-4 0,-17-5-5 0,-14-4 2 16,-16-2-6-16,-17-1-6 15,-14 1-1-15,-14 7 5 0,-14 10 9 0,-10 11 6 16,-11 13 12-16,-8 12 8 0,-12 12 10 16,-10 16 9-16,-6 12 8 0,-7 14 13 0,0 10 15 15,-2 10 5-15,2 7 2 0,4 7-4 16,5 1-5-16,7 5-8 0,5 1-14 15,11 0-7-15,9-3-4 0,11-2-2 0,10-7 1 16,15-5 2-16,10-9-1 0,17-10 0 16,16-7 0-16,17-11-2 0,14-11-5 0,12-10-6 15,8-10-7-15,5-9-2 0,0-10-5 16,0-6-3-16,-4-3 0 0,-3-6 0 15,-6-1 1-15,-11 2 3 0,-10 2 5 16,-10 5 3-16,-15 6 0 0,-11 5 1 0,-15 5 2 16,-13 4-2-16,-14 4-1 0,-13 3-2 15,-11 3-1-15,-9 2 4 0,-10 2-1 16,-6 4 1-16,-5 0 4 0,-4 2 1 0,0 3 0 15,1 0 1-15,3-1 0 0,4 1 0 16,5 0-3-16,5 0 0 0,7-1-1 16,7 0-3-16,4 0-7 0,7-1-5 0,3 0-11 15,2-3-9-15,4 2-11 0,4-1-4 16,-1 1-5-16,-1-4-3 0,0 4-5 15,-3 0-9-15,-6-1-10 0,-3 2-12 0,-7 0-9 16,-10 1-8-16,-10 2 2 0,-8 0 11 16,-8 2 16-16,-6 0 20 0,-3 2 16 15,-7-2 19-15,0 0 14 0,-4 0 8 0,-3 0 5 16,-2 0 1-16,-4 0 2 0,-2-2 0 15,-2 1-1-15,-1 0-3 0,1-1-1 16,-3-1 2-16,0 2 1 0,0-2 0 0,1 0 1 16,5 1 1-16,1 0 0 0,6-1-1 15,2 2 0-15,3-1 0 0,1 2-1 16,5 0 1-16,1 0 0 0,2 0 2 15,5 2-2-15,4-1 2 0,4 0-3 0,0 2 2 16,2 0-1-16,3 0-4 0,-1 0 2 16,1 1-1-16,1-1 3 0,-2 1 0 0,0 0 2 15,-1 1 5-15,-3-2-3 0,0 3 0 16,-2 0-1-16,1 2 0 0,-2-2-4 15,0 4 1-15,1-4 1 0,-2 1-2 16,-2 0 0-16,-1 1-1 0,2-2 2 0,-1-1-5 16,2 1 6-16,0-2-1 0,1-2 1 15,2 1 1-15,-1-4 0 0,4-1 4 0,0-1-5 16,3-1-1-16,1-1-1 0,1 0 2 15,2-1-3-15,-3 1 1 0,1-1-1 16,-1 1 1-16,-1 0 0 0,1 1-3 16,-5 1-2-16,2 0 1 0,-3 0 0 0,0 1 2 15,-2 0 0-15,0 2 1 0,-1-4 1 16,3 4 0-16,0-3-3 0,0 0 3 15,3 3 0-15,-1-4 0 0,1 0 2 0,1-1 2 16,0 1 0-16,2-1 0 0,-1 0-3 16,2 0 3-16,-1 2-9 0,-1-4 3 15,-2 4-1-15,-2-3 1 0,-1 2 1 0,2 0-2 16,-2-2 7-16,0 3-2 0,0 0 0 15,0 0-1-15,-2 0-2 0,1 0 0 16,-2 0-1-16,2-1 1 0,-1 1 1 0,1 0-1 16,0 0 1-16,-1 0 1 0,0-1 0 15,-1 1-1-15,0-1 0 0,-1 1-1 16,-3 0 1-16,0 0-2 0,-1 0 1 15,-2 2-1-15,-1 1 0 0,2-1 0 0,-2-1-3 16,1 2 3-16,0-1-1 0,3 0 4 16,1 1 2-16,0-1 1 0,2 0 2 15,0-2 0-15,1 1 0 0,3-2-3 0,3-1 0 16,-1 1-1-16,1 1 3 0,3-3-2 15,-2 2 0-15,1-2 0 0,-1 2 0 16,2 1-4-16,2 0-3 0,-1 2-1 0,3 1 1 16,1-1-1-16,-2 1-1 0,4 0 3 15,0 1-1-15,4 0 0 0,1 2 1 16,1 0-2-16,3 1 3 0,1 0 0 15,5 2 1-15,1-2-1 0,2 1 0 0,2 0 2 16,3 0-3-16,0 1 0 0,2 0 2 16,1 1 1-16,2 2 0 0,-1-3 0 0,0 2 0 15,1-2 0-15,0 1 0 0,2-1 0 16,-2 0 1-16,0 0 0 0,1 0 1 15,-2-2 0-15,-1 0 0 0,0 2 3 16,-1-4-2-16,0 0 2 0,-3 0 0 0,0-2-1 16,-4 0 1-16,0-2-3 0,-1 1 2 15,-1-2-2-15,-2 1-1 0,-1 0 0 0,0-1-1 16,-2 0-1-16,1 3 1 15,-2-3 0-15,2 0-1 0,1 1 0 0,0 0 1 16,1 0 0-16,4 1-1 0,-1-2-2 16,2 1 3-16,1 0 0 0,0-1-1 0,2 1-1 15,2-1 2-15,-1-1-3 0,0 1-1 16,1 0 0-16,-1 2 4 0,-2-1-1 15,-1 2-5-15,0 0-2 0,-1 0-3 16,-3 0 0-16,-1 3-6 0,-1 0 4 0,0 0 6 16,-1 1 5-16,0 1 5 0,0 1-1 15,3-1 3-15,2 0 1 0,0 0-3 16,4-1 2-16,2-2-4 0,3 1 0 15,4 0-1-15,1-3-5 0,4 0-4 0,1 0-6 16,5 0-1-16,1 0-2 0,5-2-1 16,2 0 3-16,3-1 4 0,4 0 2 0,3-3 3 15,3 0 0-15,2 1 3 0,3 0 2 16,3-1 0-16,4-1-1 0,4 1 2 15,3-1 5-15,5 0 1 0,4-3-2 0,6 1 1 16,8-2-2-16,7 1 0 0,7-1-6 16,7-2-2-16,1 2-4 0,5 0 0 15,0-1 7-15,4 2 2 0,3 2 5 0,2 2 3 16,3-1 1-16,3 2-1 0,-1 3-3 15,1-2-3-15,-1 3-4 0,-1-2-2 16,3 1-1-16,3-1 1 0,2-1 3 16,5 1 0-16,2-2 2 0,2-1 0 0,1 0 2 15,1-4-5-15,3 2-1 0,0-3 3 16,2 1-1-16,-1 0 4 0,1-2 1 15,-2 2 3-15,0 2 1 0,-1 0-4 0,-3 2-2 16,-4 0-5-16,-2-1-1 0,-3 3 3 16,-4-2-3-16,-3 2 3 0,-2-2 2 0,-1 2 3 15,2-1 0-15,0 1-2 0,0-1 0 16,-2 0-2-16,-2-1 0 0,-2 0-4 15,-3 2 3-15,-3-2 3 0,-1 2 1 16,-2-2 1-16,2 0-1 0,-2 3 0 0,-1-1 2 16,-1 0-4-16,-1 2-1 0,-2-2 0 15,-3 3 0-15,-1 0-1 0,-3-1 1 0,-2 2-2 16,-3 0 0-16,-3 0 2 0,0 2 1 15,-4-2 0-15,1 1 0 0,0 0-1 16,1 0 1-16,0 2-1 0,1-2-2 0,0-1 1 16,1 1-2-16,-1 0 3 0,0-1-2 15,0 2 0-15,-1-2 1 0,-2 0 1 16,-3 0 1-16,0-2 0 0,-2 2 0 0,-2-1 3 15,0 0 1-15,-1 0 2 0,-2 1-2 16,2-3 0-16,-2 2 1 0,0 0-5 16,-2 1 0-16,1 0-1 0,1 0-2 0,1 0 1 15,1 1-2-15,-2 0 3 0,0 1 0 16,-3-1 1-16,2-1-2 0,-5 1 1 15,2 1 0-15,0 0 0 0,-2-1 0 16,0 0 0-16,-1-1 1 0,-2 2 0 0,1-1 1 16,-1-1 0-16,-1 0-2 0,2 0 1 15,-2 1 0-15,3 0-2 0,-2-1-3 0,0 1 1 16,1-1 2-16,0 3 2 15,2-2-1-15,1 1 1 0,1-2 1 0,-2 3 1 16,1-2-1-16,-2 2-1 0,-3 0 1 16,1-1 0-16,-2 0-1 0,1 1 0 0,-1 0 0 15,0-1 0-15,0 0-1 0,1 1-1 16,-1-2 6-16,2 2 0 0,1-2 0 15,1 0 1-15,4-1 0 0,0 1 0 16,3-1-4-16,3 0-1 0,0 0-1 0,2 0 1 16,4 0-1-16,0 0 1 0,1 0-1 15,-1 2 0-15,1-2 0 0,-3 1-1 0,-2 1 0 16,1 0 0-16,-1-1 1 15,2 0 0-15,0 2-2 0,0-2-1 0,0 0 2 16,1 0-2-16,1 2 1 0,2-2 0 16,2 1 3-16,2-2-1 0,3 0 1 0,2 2 1 15,-3-2-2-15,0 0 1 0,-2 1 0 16,0-1 0-16,0 0 1 0,0 1 2 15,1-1 5-15,-1 2-2 0,-3-2 0 0,1 0-2 16,-1 4-2-16,-2-4-1 0,-1 2-2 16,1-1 0-16,-3 2 1 0,-2-2 0 15,-3-1 1-15,-4 1-2 0,-2-1 0 0,-3-1 1 16,-1 1 0-16,-2-1 0 0,-2-1-2 15,0 0 4-15,-2 0-1 0,-3-2 1 16,1 2 0-16,-2-2 1 0,0 2-2 16,-1 0-2-16,0-1 0 0,-1 1-2 0,3 0 0 15,-3 1 1-15,2 0-2 0,2 0 4 16,-1-1-2-16,4 2 2 0,0 0 0 15,4 0-2-15,0 0 3 0,4 0-1 0,-1 2 2 16,1-1-2-16,2 0-1 0,0 0 2 16,1 1 1-16,-2-2 0 0,-1 1-2 15,0-1 0-15,0 0 0 0,-2-1-3 0,1 1 1 16,-2-2 3-16,2 1 1 0,0 1 3 15,-1 0 1-15,-3 0 0 0,0 1-3 16,-1 1-2-16,-2 0-1 0,-2 2-2 16,-2-1 2-16,-2 3-1 0,-3-2 0 0,-3 2-1 15,-2-2 0-15,-2 3 1 0,-4-2 1 16,1 0-6-16,-2 0 5 0,-2-2 1 15,0 1 0-15,-1 1 3 0,1-1-2 0,-1-1 7 16,3 0-4-16,-2 0 1 0,3-1-1 16,-1 0-2-16,2 2 2 0,-1-4-1 0,-1 2-1 15,1-1 0-15,-3 0-2 0,2 1 0 16,-3-2-2-16,-1 3 1 0,0-2 0 15,-2 1 1-15,-3-1 0 0,1 2-1 16,-1-1 0-16,-1 0 1 0,-1 1-2 0,-1-1-1 16,1 2 1-16,0-2 1 0,-1 2 4 15,1-1-1-15,1-1 2 0,1 1 0 16,2-1 1-16,1 0 0 0,0-2-3 15,2 2-1-15,-1-2-1 0,1-2 1 0,-2 2-1 16,0-2-2-16,0 1 1 0,-1 0-3 16,-2-1 2-16,-2 1-1 0,-2 1 0 0,-2-1 3 15,-2 1 3-15,0 0 0 0,-1 0 2 16,-2 0-1-16,2 0 0 0,-3 1-2 15,1-1-2-15,1 1-1 0,-2 2 1 16,1 0-2-16,0 1 2 0,2 2 1 0,0-2 2 16,1 0 3-16,0 1 1 0,0 0 0 15,2 0 0-15,-1-1-1 0,-1 1-1 16,0-2-3-16,1 0-1 0,-3-2 0 15,1 2-3-15,-2 0 1 0,1-3-2 0,-2 3 0 16,1 0-2-16,-1 1 2 0,0 6 4 16,0 2 15-16,-1 4 18 0,1 1 21 15,-3 7 18-15,3 3 12 0,-1 5 5 0,2 0 0 16,0 3-11-16,4 2-14 0,-1 4-12 15,4 0-11-15,2 2-8 0,1 5-9 16,1-1-12-16,2 2-4 0,-2-1-5 0,2-3-1 16,0 0-2-16,1-2-1 0,-3-2 4 15,2-3-2-15,-2-1 1 0,-1-5 1 0,0-3 0 16,-1-4 0-16,-2-3 2 0,-1-2-1 15,-2-7 2-15,-2 1 2 0,0-6 3 16,-2 2 4-16,2-4 4 0,-3-1 3 16,1-2 0-16,1 0-1 0,-2 0-4 0,0-1-5 15,0-1-5-15,0 2-4 0,0-2-2 16,0 1-2-16,0 0 0 0,0 0 0 15,0 1 0-15,-2-1 2 0,1-1-1 16,1 2 0-16,-1 0 1 0,-1-1-2 0,1-1-1 16,0 2 1-16,-1-2 0 0,1 2 2 15,-1-3-2-15,0 2-2 0,-1 0 1 0,-1 0 1 16,0 0 0-16,0 0-1 15,-2 4 2-15,1 0 2 0,-4 0-1 0,1 0-2 16,-3-1 0-16,0 0 0 0,-3 0 0 16,1 1-1-16,-3 0 1 0,-1 2 0 0,-4 0 0 15,-1-1 2-15,0-1-1 0,-4 3 2 16,1-2 1-16,0-3-1 0,-2 2-3 15,-2 1 1-15,-1-2 0 0,-2 0-2 0,-1 1 0 16,-1 0 0-16,-2 0 0 0,-1 1-2 16,-3-2 1-16,-4 3 1 0,-1-2-1 15,-5 0 0-15,-2-1 1 0,-3 2 0 0,-3-2-1 16,-1 1-1-16,-2 0 1 0,-1 1-2 15,-1-1 1-15,-1 1 3 0,-1-1 0 16,-1 1 1-16,0-1 1 0,-1 1 1 0,-4-1-2 16,-1 0-1-16,-7 0-1 0,-1 1-2 15,-1-3 0-15,-1 2-2 0,-1 0 3 0,-1-2-1 16,-1 2 2-16,1-3 4 15,-1 1 0-15,0 0 2 0,1-2-1 0,0 1-1 16,1-1-2-16,0 1-2 0,-3-1-2 16,1 0 0-16,-2 2 2 0,2-4-2 0,1 3 2 15,3 0 0-15,3-3 1 0,1 4 2 16,2-4-2-16,1 2 2 0,1-1-1 15,2 2-1-15,-1-2 0 0,2 2-2 0,0 0 1 16,-2 2-2-16,1 0 2 0,-2 0 1 16,0 0 0-16,0 0-1 0,3 1-1 15,0-1 2-15,3 0 0 0,1-1 3 0,2-1-1 16,1 3 1-16,3-4 0 0,-2 2 0 15,3 0-1-15,-1-2-2 0,3 1-1 16,0-1-2-16,-2 2-1 0,-1-2-1 0,-1 2 3 16,1 0 0-16,-1-2 0 0,1 2-1 15,-1 0 2-15,1 0 2 0,-1 0-1 16,-1-1 0-16,0 0 2 0,-1 0 5 15,1 0-3-15,-1-1-3 0,2 1 1 0,0-2-1 16,-1 0-2-16,-2 0 0 0,-2 1-1 16,-1-2 3-16,0 0-1 0,-2-2-2 0,2 1 0 15,-2 1 1-15,0-1 2 0,2 1-1 16,-2-1 1-16,1 0 2 0,2 1 0 15,3-2 0-15,0 2-2 0,1 0-1 16,0 0 0-16,0 2-1 0,0-2 0 0,-1 1-1 16,0 0 1-16,-2-1 0 0,2 1 0 15,-2-1 0-15,1 0 0 0,-1 0 0 0,1 0-1 16,-3 0 0-16,3 0 1 0,-1 0 1 15,2 0 5-15,1 0 0 0,0 0-2 16,-1 0-1-16,0 0 0 0,-2-1-3 16,0 1-6-16,-1-1 3 0,0 1 5 0,-1 0-1 15,0 0-2-15,-2 0 1 0,0 0 0 16,2 0 0-16,-1 0-3 0,4 0 4 15,-2-1 1-15,4 1-1 0,-1-3 2 0,1 2-1 16,0-1 0-16,1 1-2 0,1-2 1 16,1 3 1-16,1-4-1 0,0 2-1 15,0-2 0-15,-1 1 1 0,-1-1 0 0,-1-1 1 16,2 1 0-16,-1 1 1 0,2-1 1 15,-1-1 0-15,1 3-3 0,-1-2 1 16,1 3 0-16,-1-2-2 0,1 2 1 0,2-1 0 16,-2-1 1-16,3 3 0 0,-1-1-1 15,-3 1 0-15,-1-2 0 0,-1 1 0 16,-1 1 0-16,-2 0-2 0,2 0 1 15,-1 1 0-15,-1 1-1 0,0-2-2 0,0 1 4 16,0 2-1-16,1-3 1 0,3 2 1 16,-1-2 0-16,2 1 1 0,-1-1-2 15,0 1 2-15,0 1-3 0,-1-2-3 0,-1 1 2 16,1-1-2-16,-3 2 3 0,1 0 0 15,-3-1-1-15,0 1 2 0,0 1 0 16,0-1 0-16,0 1 0 0,1 0 0 0,1 1 2 16,1-2-1-16,-2 1 1 0,2-2 0 15,-1 3-1-15,0-2-1 0,0 2-4 16,0-1 2-16,-2 0-1 0,0 1 0 15,-3 0 2-15,0 0 0 0,-1 0 2 0,0-1-1 16,0 2 1-16,0 0-1 0,0 1 1 16,1-3 0-16,0 2-1 0,-1 1 1 0,0 0-1 15,0 0 0-15,1-2-2 0,-1 2-1 16,0 0 1-16,0-1-1 0,-1 0 1 15,-1 1-1-15,0 0 1 0,2-1 3 16,0 1 0-16,1-2 1 0,3 1 0 0,1 0 2 16,1-1 0-16,0 0-4 0,3-1 1 15,-1 0-1-15,1-1 1 0,3-1-2 0,1 1-1 16,-1-1 0-16,0-1-1 0,0 1 2 15,-1-1-2-15,2 2 1 0,0-1 2 16,2 0 0-16,2 0 0 0,0 0 1 16,1 2 1-16,1 0 0 0,2-1 0 0,2 0 0 15,0 1 0-15,3 0-1 0,1-3 1 16,4 2-2-16,1 0-1 0,4 0 0 15,2-1 0-15,4-1-1 0,1 1-1 0,4 1 2 16,4-1 1-16,4-1 3 0,2 0-2 16,4-1 1-16,0-2 1 0,4 2-1 15,-1-1-2-15,4 2-2 0,-1 0-1 0,2 0 0 16,-2 0 0-16,3 0 1 0,-2 0 0 15,1 0 0-15,1 0 2 0,0 0-1 16,-1 0 1-16,1 0-2 0,-2 0 2 16,2 0 0-16,-1 0 0 0,0 0 0 0,1 2 0 15,-2-1 0-15,1-1 0 0,-1 1 0 16,-2 1 2-16,0-2-2 0,-1 1 0 15,-2 1 0-15,0 1 1 0,-1-2-1 0,-2 2 1 16,-1-1 0-16,0 2 1 0,-1-2 1 16,-2 2 0-16,2-1-2 0,-1-1 0 15,1 0 0-15,-1 1-1 0,1 0 0 0,1-3 0 16,0 2 2-16,0-1-1 0,0 0 0 15,0 2-1-15,1-2-1 0,-2 1 0 16,0 0-1-16,-1-1 1 0,-2 2-1 16,-3-2 2-16,0 2 1 0,-2-1-1 0,-2 2 0 15,1-3 1-15,-1 2-1 0,2 0 1 16,-1 0-2-16,2-1 1 0,1-1 1 16,1 1 0-16,1-1 2 0,1-1-1 0,1 1 1 15,-1-1-1-15,0 0 0 0,-1 1-2 16,1-1-2-16,-1 1-1 0,1-1 0 15,-2 0 1-15,2 2 0 0,-1-1 4 0,-1 0-2 16,2 1 1-16,1-2-1 0,2 3 0 16,1-2 0-16,3-1-2 0,1 2 0 15,1-1 0-15,3-1-2 0,1 0 2 16,0 0-2-16,0 0 1 0,2 0 1 0,-2 0 1 15,2 0 2-15,0 0-1 0,0 1 1 16,-1 1 1-16,1-2 0 0,-2 0 1 16,2-2 0-16,-1 1 3 0,0 1-1 15,1 0 1-15,-2 0-1 0,1 0 1 0,1-1-2 16,-1-1-2-16,1 2 0 0,0-1-2 15,0 1 0-15,1-1-1 0,-1-1 0 0,1 2-4 16,1 0-6-16,-2 0-18 0,1-2-39 16,0 2-107-16,1 0-143 0,1 0-142 15,-1-1-276-15,-2 1-134 0,0-1-40 16,-4-1 64-16,-1 0 122 0,-5-2 132 0</inkml:trace>
</inkml:ink>
</file>

<file path=ppt/ink/ink18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2:57.274"/>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BB36A33B-C5E6-4BA7-B94E-DA5CE9F5A557}" emma:medium="tactile" emma:mode="ink">
          <msink:context xmlns:msink="http://schemas.microsoft.com/ink/2010/main" type="writingRegion" rotatedBoundingBox="6343,7170 15004,7138 15005,7383 6344,7414"/>
        </emma:interpretation>
      </emma:emma>
    </inkml:annotationXML>
    <inkml:traceGroup>
      <inkml:annotationXML>
        <emma:emma xmlns:emma="http://www.w3.org/2003/04/emma" version="1.0">
          <emma:interpretation id="{BEEC61E8-8C4E-4C06-BA8D-862D258F1522}" emma:medium="tactile" emma:mode="ink">
            <msink:context xmlns:msink="http://schemas.microsoft.com/ink/2010/main" type="paragraph" rotatedBoundingBox="6343,7170 15004,7138 15005,7383 6344,7414" alignmentLevel="1"/>
          </emma:interpretation>
        </emma:emma>
      </inkml:annotationXML>
      <inkml:traceGroup>
        <inkml:annotationXML>
          <emma:emma xmlns:emma="http://www.w3.org/2003/04/emma" version="1.0">
            <emma:interpretation id="{CD387D9C-8DA0-4B48-9A75-5AF07AADDE6F}" emma:medium="tactile" emma:mode="ink">
              <msink:context xmlns:msink="http://schemas.microsoft.com/ink/2010/main" type="line" rotatedBoundingBox="6343,7170 15004,7138 15005,7383 6344,7414"/>
            </emma:interpretation>
          </emma:emma>
        </inkml:annotationXML>
        <inkml:traceGroup>
          <inkml:annotationXML>
            <emma:emma xmlns:emma="http://www.w3.org/2003/04/emma" version="1.0">
              <emma:interpretation id="{B9B42C9A-54CD-419F-8C17-E0D8910700D7}" emma:medium="tactile" emma:mode="ink">
                <msink:context xmlns:msink="http://schemas.microsoft.com/ink/2010/main" type="inkWord" rotatedBoundingBox="6343,7238 7026,7235 7027,7377 6344,7380"/>
              </emma:interpretation>
              <emma:one-of disjunction-type="recognition" id="oneOf0">
                <emma:interpretation id="interp0" emma:lang="" emma:confidence="1">
                  <emma:literal/>
                </emma:interpretation>
              </emma:one-of>
            </emma:emma>
          </inkml:annotationXML>
          <inkml:trace contextRef="#ctx0" brushRef="#br0">253 106 108 0,'-4'-1'369'15,"1"-2"62"-15,2 0 43 0,-1 0-31 0,2 1-101 16,2 0-90-16,0-2-67 0,4 0-55 16,2 0-41-16,3-1-26 0,4-1-20 0,3 1-9 15,3-1-7-15,1 1-1 0,3-1 0 16,-1 0-1-16,4 2 1 0,1-2-2 15,0 0 1-15,-2 2-3 0,1 0-2 16,-5 0-5-16,-2 0-3 0,-4 0-3 0,-1 2-2 16,-5 1 0-16,-3-2 7 0,-3 3 15 15,-3 0 14-15,-4 0 10 0,-5 3 4 16,-4 0 4-16,-5 1-3 0,-7 2-9 15,-5 0-13-15,-6 4-7 0,-6 0-4 0,-4 0-3 16,-3 2 6-16,0-2 21 0,1 1 31 16,-1-1 62-16,3 0 56 0,1-2 51 0,6 0 34 15,5 0 16-15,5-3-4 0,5-2-45 16,4 1-47-16,4-3-47 0,6 1-45 15,4-2-39-15,5 0-29 0,7-3-17 16,10-1-13-16,8-3-6 0,7-2-1 0,9 1-3 16,4-4-6-16,7 2-3 0,2 0-3 15,0-1-4-15,-2 2-5 0,0 0-3 16,-4-1-2-16,-6 4-2 0,-5 0 3 0,-6 0 1 15,-9 2 2-15,-6 2 5 0,-8 0 3 16,-6 1 3-16,-11 2 1 0,-7 1 2 16,-11 1 0-16,-7 2 2 0,-10 4 0 0,-4-2 3 15,-4 3 4-15,1-1 4 0,-1 0 6 16,0 2 7-16,3-2 3 0,4 1 3 15,5-1-1-15,5-2-5 0,6-1-7 0,5 1-2 16,5-4-6-16,4 1-6 0,7-2-2 16,5 0 0-16,4-1 2 0,9-1-2 0,9-3 1 15,6 0-7-15,8-3-23 16,10-4-67-16,6 0-129 0,5-3-134 0,2 0-81 15,4-3-99-15,-3 4-174 0,-2-1-99 16,-4 1 43-16,-4 1 85 0,-4 2 57 0,-4 0 94 16</inkml:trace>
        </inkml:traceGroup>
        <inkml:traceGroup>
          <inkml:annotationXML>
            <emma:emma xmlns:emma="http://www.w3.org/2003/04/emma" version="1.0">
              <emma:interpretation id="{E4065377-41F2-4791-9B06-C7E945360B52}" emma:medium="tactile" emma:mode="ink">
                <msink:context xmlns:msink="http://schemas.microsoft.com/ink/2010/main" type="inkWord" rotatedBoundingBox="10248,7156 10985,7153 10986,7360 10249,7363"/>
              </emma:interpretation>
              <emma:one-of disjunction-type="recognition" id="oneOf1">
                <emma:interpretation id="interp1" emma:lang="" emma:confidence="0">
                  <emma:literal>•</emma:literal>
                </emma:interpretation>
                <emma:interpretation id="interp2" emma:lang="" emma:confidence="0">
                  <emma:literal>&amp;</emma:literal>
                </emma:interpretation>
                <emma:interpretation id="interp3" emma:lang="" emma:confidence="0">
                  <emma:literal>y</emma:literal>
                </emma:interpretation>
                <emma:interpretation id="interp4" emma:lang="" emma:confidence="0">
                  <emma:literal>4</emma:literal>
                </emma:interpretation>
                <emma:interpretation id="interp5" emma:lang="" emma:confidence="0">
                  <emma:literal>-</emma:literal>
                </emma:interpretation>
              </emma:one-of>
            </emma:emma>
          </inkml:annotationXML>
          <inkml:trace contextRef="#ctx0" brushRef="#br0" timeOffset="1144.0654">3985 37 25 0,'4'2'445'0,"-1"0"63"0,0-2 38 15,1 0 26-15,3 0-97 0,2-4-168 0,6 1-79 16,6-3-30-16,5-2-3 0,4 1 2 16,5-3-1-16,2 0-7 0,1 0-9 0,2-1-12 15,-1 2-20-15,-2 0-19 16,-3 0-25-16,-3 2-23 0,-7 2-25 0,0 0-18 15,-8 2-10-15,-2-1 3 0,-4 2 20 16,-3 1 19-16,-3 0 17 0,-4 1 12 0,-4 1 6 16,-3 0-4-16,-7 3-21 0,-4 1-20 15,-4-1-18-15,-4 2-13 0,-7 1-9 16,-3 2-7-16,-4 1-5 0,-4 0-1 15,0 2-3-15,0 0-2 0,0 2 0 0,3-1-2 16,1 3 0-16,6-3 0 0,2 2 0 16,6-2 0-16,7-3 0 0,5 0 0 0,6 0 0 15,6-3 2-15,9-2 9 0,11-3 4 16,10-3 4-16,11-3-1 0,12-3 1 15,6-5-1-15,6-2-8 0,2-3-6 16,2 0-11-16,-1 0-24 0,-4-1-43 0,-7 4-81 16,-10 1-114-16,-8 4-98 0,-8 2-53 15,-7 1-24-15,-5 2-59 0,-10 4-79 16,-5 3-40-16,-4 1 18 0,-5 2 20 0,-3 1 21 15,1 0 91-15</inkml:trace>
        </inkml:traceGroup>
        <inkml:traceGroup>
          <inkml:annotationXML>
            <emma:emma xmlns:emma="http://www.w3.org/2003/04/emma" version="1.0">
              <emma:interpretation id="{F311316F-20CB-45B9-AD7B-5FFDE23BDB41}" emma:medium="tactile" emma:mode="ink">
                <msink:context xmlns:msink="http://schemas.microsoft.com/ink/2010/main" type="inkWord" rotatedBoundingBox="14042,7213 15005,7209 15005,7383 14043,7387"/>
              </emma:interpretation>
              <emma:one-of disjunction-type="recognition" id="oneOf2">
                <emma:interpretation id="interp6" emma:lang="" emma:confidence="0">
                  <emma:literal>•</emma:literal>
                </emma:interpretation>
                <emma:interpretation id="interp7" emma:lang="" emma:confidence="0">
                  <emma:literal>4</emma:literal>
                </emma:interpretation>
                <emma:interpretation id="interp8" emma:lang="" emma:confidence="0">
                  <emma:literal>-</emma:literal>
                </emma:interpretation>
                <emma:interpretation id="interp9" emma:lang="" emma:confidence="0">
                  <emma:literal>2</emma:literal>
                </emma:interpretation>
                <emma:interpretation id="interp10" emma:lang="" emma:confidence="0">
                  <emma:literal>t</emma:literal>
                </emma:interpretation>
              </emma:one-of>
            </emma:emma>
          </inkml:annotationXML>
          <inkml:trace contextRef="#ctx0" brushRef="#br0" timeOffset="1866.1067">8057 128 181 0,'-15'2'470'0,"2"-2"48"0,4-1 34 15,2 0 27-15,1-3-212 0,4-1-137 16,2 0-78-16,2-1-39 0,5-3-25 16,3 0-18-16,5-1-16 0,4-1-12 0,6-1-7 15,1-1-8-15,3 2-7 0,3-1-10 16,-2 3-2-16,-1 0-3 0,-2 2 1 15,-5 1-5-15,-1 0 0 0,-6 2 4 16,-5 3 0-16,-5-2 10 0,-3 3 8 0,-6 2 34 16,-9 0 27-16,-5 2 27 0,-5 2 42 15,-7 0 32-15,-6 0 23 0,-4 1 7 0,-3 2 3 16,-2 1 7-16,-5-1-12 0,0 5-17 15,0-2-17-15,2 0-21 0,4 2-22 16,4-3-31-16,7 1-30 0,7-3-23 16,5 0-13-16,8-3-16 0,8-1-12 0,10 0-5 15,10-1-6-15,15-4-23 0,13-4-73 16,17-5-192-16,17-4-136 0,14-3-232 0,13-6-212 15,8 0-89-15,1-1 7 0,-1 0 162 16,-7 1 121-16,-10-1 223 0</inkml:trace>
        </inkml:traceGroup>
      </inkml:traceGroup>
    </inkml:traceGroup>
  </inkml:traceGroup>
</inkml:ink>
</file>

<file path=ppt/ink/ink18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3:00.528"/>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AAFAAFDB-1684-440A-BEA5-914EB0EBECF2}" emma:medium="tactile" emma:mode="ink">
          <msink:context xmlns:msink="http://schemas.microsoft.com/ink/2010/main" type="writingRegion" rotatedBoundingBox="22213,6998 26910,7060 26908,7234 22210,7171"/>
        </emma:interpretation>
      </emma:emma>
    </inkml:annotationXML>
    <inkml:traceGroup>
      <inkml:annotationXML>
        <emma:emma xmlns:emma="http://www.w3.org/2003/04/emma" version="1.0">
          <emma:interpretation id="{57D15786-6D37-4AB6-B8C7-EB270F069259}" emma:medium="tactile" emma:mode="ink">
            <msink:context xmlns:msink="http://schemas.microsoft.com/ink/2010/main" type="paragraph" rotatedBoundingBox="22213,6998 26910,7060 26908,7234 22210,7171" alignmentLevel="1"/>
          </emma:interpretation>
        </emma:emma>
      </inkml:annotationXML>
      <inkml:traceGroup>
        <inkml:annotationXML>
          <emma:emma xmlns:emma="http://www.w3.org/2003/04/emma" version="1.0">
            <emma:interpretation id="{650ECC70-8B00-475E-B48B-48CE77EA850E}" emma:medium="tactile" emma:mode="ink">
              <msink:context xmlns:msink="http://schemas.microsoft.com/ink/2010/main" type="line" rotatedBoundingBox="22213,6998 26910,7060 26908,7234 22210,7171"/>
            </emma:interpretation>
          </emma:emma>
        </inkml:annotationXML>
        <inkml:traceGroup>
          <inkml:annotationXML>
            <emma:emma xmlns:emma="http://www.w3.org/2003/04/emma" version="1.0">
              <emma:interpretation id="{99104416-5DB4-4300-B08A-510D1B029AA8}" emma:medium="tactile" emma:mode="ink">
                <msink:context xmlns:msink="http://schemas.microsoft.com/ink/2010/main" type="inkWord" rotatedBoundingBox="22213,6998 23164,7011 23162,7184 22210,7171"/>
              </emma:interpretation>
              <emma:one-of disjunction-type="recognition" id="oneOf0">
                <emma:interpretation id="interp0" emma:lang="" emma:confidence="1">
                  <emma:literal/>
                </emma:interpretation>
              </emma:one-of>
            </emma:emma>
          </inkml:annotationXML>
          <inkml:trace contextRef="#ctx0" brushRef="#br0">88 142 224 0,'-2'0'465'0,"2"0"44"0,3-3 27 15,2-1-14-15,4-2-182 0,2-2-117 16,5 1-37-16,5-3 3 0,4 0 16 16,5 0 15-16,6-3 0 0,3 4-14 0,5-4-30 15,5 3-42-15,-1 1-38 0,1 2-34 16,-1-1-20-16,-2 3-15 0,-5 2-11 15,-4-1-6-15,-7 2-3 0,-5 0-2 0,-4 1-3 16,-7 2 5-16,-6 1 6 0,-5 0 6 16,-8 3 3-16,-6 0 5 0,-8 0 5 15,-7 3 4-15,-6-1 8 0,-6 0 9 0,-6 1 11 16,-6 0 10-16,-2 1 14 0,-1 0 13 15,-3 0 8-15,1-1 0 0,3 2 1 16,3-2-5-16,3 1-9 0,6-1-17 0,6 1-14 16,5-2-13-16,7-1-15 0,6-2-10 15,5 2-8-15,7-4-3 0,10 0-4 16,11-2 1-16,13-3-1 0,10-1 0 0,12-3-3 15,12 1-3-15,10-4-4 0,8 1-4 16,6 0-1-16,0 0 0 0,-2 1 2 16,-9 0 1-16,-10 2 0 0,-9 0 0 0,-13 2 0 15,-9 0 0-15,-11 0 0 0,-10 3 0 16,-12-1 0-16,-10 2-1 0,-11 0-2 0,-11 0 1 15,-10 2 0-15,-5 1-4 16,-6-1 2-16,-3 3 1 0,4-1 3 0,5 2-2 16,5-3-7-16,9 3-34 0,5-2-98 15,6-2-161-15,8 0-113 0,6 0-211 0,7-1-207 16,9-2-78-16,7-1 38 0,10-2 130 15,6-2 94-15,6 0 203 0</inkml:trace>
        </inkml:traceGroup>
        <inkml:traceGroup>
          <inkml:annotationXML>
            <emma:emma xmlns:emma="http://www.w3.org/2003/04/emma" version="1.0">
              <emma:interpretation id="{60BD525D-9F60-4312-817D-D1640A8A0306}" emma:medium="tactile" emma:mode="ink">
                <msink:context xmlns:msink="http://schemas.microsoft.com/ink/2010/main" type="inkWord" rotatedBoundingBox="26113,7072 26910,7082 26908,7227 26111,7216"/>
              </emma:interpretation>
              <emma:one-of disjunction-type="recognition" id="oneOf1">
                <emma:interpretation id="interp1" emma:lang="" emma:confidence="1">
                  <emma:literal>-</emma:literal>
                </emma:interpretation>
                <emma:interpretation id="interp2" emma:lang="" emma:confidence="0">
                  <emma:literal>•</emma:literal>
                </emma:interpretation>
                <emma:interpretation id="interp3" emma:lang="" emma:confidence="0">
                  <emma:literal>b</emma:literal>
                </emma:interpretation>
                <emma:interpretation id="interp4" emma:lang="" emma:confidence="0">
                  <emma:literal>L</emma:literal>
                </emma:interpretation>
                <emma:interpretation id="interp5" emma:lang="" emma:confidence="0">
                  <emma:literal>+</emma:literal>
                </emma:interpretation>
              </emma:one-of>
            </emma:emma>
          </inkml:annotationXML>
          <inkml:trace contextRef="#ctx0" brushRef="#br0" timeOffset="941.0538">3923 207 188 0,'-7'-2'467'0,"6"-3"47"0,1 0 25 15,5-1 21-15,5-2-214 0,6-2-115 16,6 1-48-16,7-5-11 0,6 5 8 15,3-4 17-15,5 4 7 0,1-1-21 16,2 0-26-16,0 3-32 0,-1 1-27 0,-2 0-34 16,-3 3-37-16,-7 1-8 0,-6 0-6 15,-5 1 6-15,-5 1 10 0,-8 1 23 16,-4 2 28-16,-10 1 19 0,-6 2 19 0,-8 0 15 15,-7 1 4-15,-6 0-4 0,-8 2 0 16,-4-2 5-16,-4 1 7 0,-1 0-7 16,-1 0-9-16,4 0-13 0,3 0-19 0,4 0-25 15,5-2-25-15,7 0-16 0,2-2-11 16,7-1-7-16,4 1-3 0,3-2-3 15,4 1-2-15,6 0 0 0,5-2-1 16,8 0-1-16,10 1 1 0,10-4 0 0,9 1-1 16,7-2-4-16,7-1-6 0,6 0-13 15,2-1-13-15,2-3-17 0,-1 1-7 0,0 0-5 16,-5-3 1-16,-5 3 9 0,-9 1 15 15,-8-1 15-15,-8 1 9 0,-7 3 3 16,-8-1 3-16,-7 2 0 0,-7 0-3 16,-9 1-17-16,-6 2-25 0,-5 1-43 15,-5 0-69-15,-3 2-119 0,1 1-95 0,-1 1-62 16,2 0-150-16,3-1-155 0,5 2-35 15,3-1 65-15,4-2 71 0,7 0 61 16,2-1 169-16</inkml:trace>
        </inkml:traceGroup>
      </inkml:traceGroup>
    </inkml:traceGroup>
  </inkml:traceGroup>
</inkml:ink>
</file>

<file path=ppt/ink/ink18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3:37.36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C240AE0F-904E-40B5-B2EF-C7241E7D3B4A}" emma:medium="tactile" emma:mode="ink">
          <msink:context xmlns:msink="http://schemas.microsoft.com/ink/2010/main" type="writingRegion" rotatedBoundingBox="21762,13651 22432,13562 22457,13749 21787,13839"/>
        </emma:interpretation>
      </emma:emma>
    </inkml:annotationXML>
    <inkml:traceGroup>
      <inkml:annotationXML>
        <emma:emma xmlns:emma="http://www.w3.org/2003/04/emma" version="1.0">
          <emma:interpretation id="{F0D9A649-99ED-4D10-A6E7-3C64DC929258}" emma:medium="tactile" emma:mode="ink">
            <msink:context xmlns:msink="http://schemas.microsoft.com/ink/2010/main" type="paragraph" rotatedBoundingBox="21762,13651 22432,13562 22457,13749 21787,13839" alignmentLevel="1"/>
          </emma:interpretation>
        </emma:emma>
      </inkml:annotationXML>
      <inkml:traceGroup>
        <inkml:annotationXML>
          <emma:emma xmlns:emma="http://www.w3.org/2003/04/emma" version="1.0">
            <emma:interpretation id="{825FA414-B9AE-41A8-8D60-EC8617DC4E8F}" emma:medium="tactile" emma:mode="ink">
              <msink:context xmlns:msink="http://schemas.microsoft.com/ink/2010/main" type="line" rotatedBoundingBox="21762,13651 22432,13562 22457,13749 21787,13839"/>
            </emma:interpretation>
          </emma:emma>
        </inkml:annotationXML>
        <inkml:traceGroup>
          <inkml:annotationXML>
            <emma:emma xmlns:emma="http://www.w3.org/2003/04/emma" version="1.0">
              <emma:interpretation id="{47CB6D92-5863-4AD2-AF5A-4E9CB78860D3}" emma:medium="tactile" emma:mode="ink">
                <msink:context xmlns:msink="http://schemas.microsoft.com/ink/2010/main" type="inkWord" rotatedBoundingBox="21765,13669 22248,13604 22271,13774 21787,13839"/>
              </emma:interpretation>
              <emma:one-of disjunction-type="recognition" id="oneOf0">
                <emma:interpretation id="interp0" emma:lang="" emma:confidence="0">
                  <emma:literal>co.</emma:literal>
                </emma:interpretation>
                <emma:interpretation id="interp1" emma:lang="" emma:confidence="0">
                  <emma:literal>cr.</emma:literal>
                </emma:interpretation>
                <emma:interpretation id="interp2" emma:lang="" emma:confidence="0">
                  <emma:literal>cd.</emma:literal>
                </emma:interpretation>
                <emma:interpretation id="interp3" emma:lang="" emma:confidence="0">
                  <emma:literal>[s</emma:literal>
                </emma:interpretation>
                <emma:interpretation id="interp4" emma:lang="" emma:confidence="0">
                  <emma:literal>ct.</emma:literal>
                </emma:interpretation>
              </emma:one-of>
            </emma:emma>
          </inkml:annotationXML>
          <inkml:trace contextRef="#ctx0" brushRef="#br0">-452 92 59 0,'-17'6'259'16,"2"0"30"-16,1-2-13 0,2 2-39 0,1-3-51 15,0 1-53-15,1-1-32 0,2 0-23 16,1 0-14-16,2-2-11 0,1 1-10 16,1-2-8-16,0 2-7 0,3-1-7 15,0 0-7-15,3 1-4 0,-2 1-3 0,2 0-1 16,1 0 0-16,-1 1-3 0,1-1 0 15,2 0-1-15,-1 1 3 0,-1-1-2 0,2 1-1 16,-4-1-1-16,3 0-1 0,-3 1-1 16,1-1 0-16,-2 2-1 0,1-1 1 15,-1-1 1-15,2 0 1 0,-2 1 2 16,1-1-1-16,0 0 0 0,1 0 0 0,0 1-2 15,1 2 0-15,-1 0 0 0,2-2 0 16,-1-2-1-16,2 2 1 0,-1-2 2 16,2 2-2-16,0-3 0 0,1 2-1 15,-1-1 1-15,2-1-1 0,-3 0-1 0,1 1-1 16,0-2-1-16,0 0-1 0,0 0-3 15,-2 0-1-15,0 1 1 0,-3-1 1 0,2 1 0 16,-1 0 0-16,-1-1 4 0,-1 0 0 16,0 0-3-16,-1 0-1 0,0 0-7 15,-1 0-5-15,0 0-8 0,-1 0-5 16,1-1-3-16,-2 0 0 0,2 1 1 0,-1 0 5 15,2 0 4-15,3 0 0 0,0-1-7 16,0 1-12-16,1-3-18 0,3 2-23 16,-1-1-29-16,4-1-30 0,-2 2-25 15,2-2-28-15,2 1-26 0,1-2 3 0,-1 1 19 16</inkml:trace>
          <inkml:trace contextRef="#ctx0" brushRef="#br0" timeOffset="230.0131">-148 191 65 0,'15'-3'238'0,"-3"2"19"0,1-1-8 0,-2 0-32 15,-3 1-41-15,-3 1-42 0,-1 0-36 16,1 0-31-16,-4 1-19 0,-1 1-11 0,-1-1-8 15,-4 0-7-15,1 1-8 0,-1 1-4 16,-1-1 0-16,-1 0-5 0,2-1-1 16,-1 0 1-16,2 0-3 0,0 1-2 15,0-2-7-15,1 1-5 0,2-1-6 0,-2 0-13 16,3-1-11-16,2 1-12 0,-1-3-9 15,2 2-8-15,-1-2-12 0,1 1-12 16,1-1-9-16,-1 1-4 0,3 0-10 0,-4-1-6 16,2 2 1-16,-1-2 4 0,0 0-1 15,0 3-5-15,-1-3-3 0,0 2 0 16</inkml:trace>
        </inkml:traceGroup>
        <inkml:traceGroup>
          <inkml:annotationXML>
            <emma:emma xmlns:emma="http://www.w3.org/2003/04/emma" version="1.0">
              <emma:interpretation id="{288FE43A-0DD5-4A42-95AC-F358A29DA161}" emma:medium="tactile" emma:mode="ink">
                <msink:context xmlns:msink="http://schemas.microsoft.com/ink/2010/main" type="inkWord" rotatedBoundingBox="22339,13574 22432,13562 22433,13571 22341,13583"/>
              </emma:interpretation>
              <emma:one-of disjunction-type="recognition" id="oneOf1">
                <emma:interpretation id="interp5" emma:lang="" emma:confidence="1">
                  <emma:literal/>
                </emma:interpretation>
              </emma:one-of>
            </emma:emma>
          </inkml:annotationXML>
          <inkml:trace contextRef="#ctx0" brushRef="#br0" timeOffset="-602.0345">0 21 145 0,'15'-1'213'0,"-1"0"-16"15,0-1-47-15,-3 0-64 0,-2-1-67 16,0 1-59-16,-2 0-50 0,-2-1-44 0,-1 2-41 15,-2-1-8-15,-1 1 12 0</inkml:trace>
        </inkml:traceGroup>
      </inkml:traceGroup>
    </inkml:traceGroup>
  </inkml:traceGroup>
</inkml:ink>
</file>

<file path=ppt/ink/ink18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3:04.24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FA030137-0E81-4D84-B587-BDB068B52F28}" emma:medium="tactile" emma:mode="ink">
          <msink:context xmlns:msink="http://schemas.microsoft.com/ink/2010/main" type="writingRegion" rotatedBoundingBox="9815,13076 17395,12973 17454,17260 9874,17364"/>
        </emma:interpretation>
      </emma:emma>
    </inkml:annotationXML>
    <inkml:traceGroup>
      <inkml:annotationXML>
        <emma:emma xmlns:emma="http://www.w3.org/2003/04/emma" version="1.0">
          <emma:interpretation id="{6082FA86-F1F2-4D4A-A5E4-FD9DACA5BB9C}" emma:medium="tactile" emma:mode="ink">
            <msink:context xmlns:msink="http://schemas.microsoft.com/ink/2010/main" type="paragraph" rotatedBoundingBox="13960,12993 16175,12993 16175,13655 13960,13655" alignmentLevel="2"/>
          </emma:interpretation>
        </emma:emma>
      </inkml:annotationXML>
      <inkml:traceGroup>
        <inkml:annotationXML>
          <emma:emma xmlns:emma="http://www.w3.org/2003/04/emma" version="1.0">
            <emma:interpretation id="{2F5CE456-721E-4942-81E7-436FFA7A0C6F}" emma:medium="tactile" emma:mode="ink">
              <msink:context xmlns:msink="http://schemas.microsoft.com/ink/2010/main" type="inkBullet" rotatedBoundingBox="13958,13019 16167,12989 16176,13630 13967,13661"/>
            </emma:interpretation>
            <emma:one-of disjunction-type="recognition" id="oneOf0">
              <emma:interpretation id="interp0" emma:lang="" emma:confidence="0">
                <emma:literal>↳</emma:literal>
              </emma:interpretation>
            </emma:one-of>
          </emma:emma>
        </inkml:annotationXML>
        <inkml:trace contextRef="#ctx0" brushRef="#br0">4109-2450 218 0,'0'-17'480'0,"1"-1"45"15,-1 3 26-15,0 4 16 0,-1 1-247 0,1 3-139 16,0 3-76-16,1 2-30 0,0 6 33 15,1 6 66-15,2 4 61 0,0 6 54 16,1 2 43-16,1 6 17 0,2 2-37 16,-1 3-69-16,0 4-61 0,0 0-54 0,-2 1-44 15,1 0-32-15,-1 1-18 0,-2-4-14 16,-2 2-8-16,2-3-2 0,-3-5-2 15,0-1-1-15,0-7 2 0,0-1 8 0,-1-5 14 16,-1-2 24-16,2-4 18 0,-1-2 9 16,-2-4 6-16,2 0-4 0,0-2-12 0,-1-1-23 15,2 0-17-15,2-1-12 0,0 1-8 16,4-1-6-16,5-1-6 0,7 2 0 15,5 0 0-15,9 2-1 0,8-1 0 0,8 0 1 16,9 1 3-16,11-2-3 0,9 0 1 16,8-2 0-16,7-2-1 0,9-1-2 15,0-2 1-15,5-3 0 0,2-1 1 0,-1-1 2 16,-1-1 2-16,-3 0 1 0,-6 1-2 15,-3-1 0-15,-7 5-1 0,-8-1-3 16,-6 2-1-16,-8 2 0 0,-6 1 0 0,-8 1 2 16,-7 1 6-16,-7 2 2 0,-5 0 6 15,-5 2 7-15,-5-1 9 0,-4 1 5 16,-3 0 0-16,-2 0 2 0,-5 0-1 15,-1-1-3-15,-2 1-4 0,-1-1-3 0,0-1-3 16,-1 1-3-16,0-1 0 0,-2 0-1 16,1 0-3-16,-2 0-2 0,1 0 0 0,0-1-2 15,1 1-4-15,-1-3-2 0,1 2-2 16,-1-1 1-16,-1-1-2 0,0-1 1 15,0-1 0-15,-3-1-1 0,0-2-1 16,-3 1 1-16,-3-6-1 0,0 1-2 0,-2-1 0 16,-3-3 1-16,-1-4 0 0,0-1-1 15,-2-3 0-15,1-4 1 0,-1-2-1 16,-1-5-3-16,3 2 1 0,0-2-1 15,3 1 1-15,-1 1 3 0,4 4 4 0,0 0 5 16,4 6 4-16,1 2 4 0,0 3 2 16,1 6-2-16,2 2-4 0,1 4-3 15,2 3-3-15,4 6 0 0,3 5 0 0,4 5 4 16,3 6 2-16,2 6 2 0,1 3-1 15,1 5-3-15,-1 2-6 0,-1 3-17 16,-3 1-34-16,-3 3-70 0,-2-1-191 0,-2-2-176 16,-2 0-259-16,-4-3-213 0,3-1-92 15,-4-1 4-15,3-3 156 0,0-1 157 16,2-3 252-16</inkml:trace>
      </inkml:traceGroup>
    </inkml:traceGroup>
    <inkml:traceGroup>
      <inkml:annotationXML>
        <emma:emma xmlns:emma="http://www.w3.org/2003/04/emma" version="1.0">
          <emma:interpretation id="{F12EAD1B-CCAF-4C58-B7E3-977172F49D12}" emma:medium="tactile" emma:mode="ink">
            <msink:context xmlns:msink="http://schemas.microsoft.com/ink/2010/main" type="paragraph" rotatedBoundingBox="9819,15125 17393,14666 17548,17224 9974,17682" alignmentLevel="1"/>
          </emma:interpretation>
        </emma:emma>
      </inkml:annotationXML>
      <inkml:traceGroup>
        <inkml:annotationXML>
          <emma:emma xmlns:emma="http://www.w3.org/2003/04/emma" version="1.0">
            <emma:interpretation id="{1283CAC9-F3E0-4EBC-BA9C-4C8A1C798B59}" emma:medium="tactile" emma:mode="ink">
              <msink:context xmlns:msink="http://schemas.microsoft.com/ink/2010/main" type="line" rotatedBoundingBox="9819,15125 17393,14666 17458,15738 9884,16197"/>
            </emma:interpretation>
          </emma:emma>
        </inkml:annotationXML>
        <inkml:traceGroup>
          <inkml:annotationXML>
            <emma:emma xmlns:emma="http://www.w3.org/2003/04/emma" version="1.0">
              <emma:interpretation id="{77C77086-ACFC-4659-AA76-6FC30AB710FF}" emma:medium="tactile" emma:mode="ink">
                <msink:context xmlns:msink="http://schemas.microsoft.com/ink/2010/main" type="inkWord" rotatedBoundingBox="9819,15125 13300,14914 13359,15894 9878,16105"/>
              </emma:interpretation>
              <emma:one-of disjunction-type="recognition" id="oneOf1">
                <emma:interpretation id="interp1" emma:lang="" emma:confidence="1">
                  <emma:literal/>
                </emma:interpretation>
              </emma:one-of>
            </emma:emma>
          </inkml:annotationXML>
          <inkml:trace contextRef="#ctx0" brushRef="#br0" timeOffset="35176.012">44 75 148 0,'-3'-2'208'0,"0"1"2"0,2 1-8 16,-2-1-15-16,2 1-16 0,-1-1-22 15,1 1-22-15,-1 0-17 0,2 0-11 0,-2 0-12 16,0 0-7-16,1 0-2 0,0 0-2 15,-2 0-2-15,3 0-1 0,-2 0-3 16,1 1 0-16,1-1-6 0,-1 0 1 16,-1 1 2-16,2-1 0 0,-1 0 1 0,0 0 0 15,-1 0-1-15,2 0-7 0,-1 0-8 16,-1 0-9-16,2 0-6 0,-1 0-4 15,0-1 3-15,1 1 14 0,0-1 27 0,-2 0 36 16,1-1 51-16,1 1 55 0,-1 1 45 16,1-1 26-16,0 1 4 0,0 0-15 15,0 0-31-15,1 0-38 0,0 0-30 0,2 1-16 16,1 2-9-16,2 0-11 0,1 3-12 15,-2 0-19-15,2 1-23 0,0 3-27 0,1-1-24 16,-1 2-14-16,-2 1-6 0,1 4-7 16,-2 0-4-16,0 1-3 0,-1 1 0 15,-2 2-2-15,-1-1 0 0,0 1-2 16,-2 2 3-16,-1-4-1 0,-1 1 1 0,0-5 1 15,1 0-2-15,-1-4 3 0,1-2 1 16,0-2 0-16,2-2 0 0,-2-4 0 0,0-4 0 16,1-6-2-16,0-2-1 0,1-7-2 15,1-3-1-15,1-4-1 0,2-3-2 16,2-3 2-16,4 0 0 0,0 3-1 15,2 1 0-15,3 1 1 0,0 5 1 0,2 2-1 16,1 4 0-16,2 2 0 0,-1 4 0 16,1 4-1-16,0 5 0 0,2 2 1 15,0 4 2-15,-2 4 2 0,2 0 1 0,-1 7 2 16,-1 0 1-16,-2 0 1 0,-2 1-3 15,-3 2-2-15,-1-1 1 0,-4 0-1 16,-1 1 0-16,-2-1-4 0,-3-2 1 0,1-1 0 16,-2-3 1-16,0 0 1 0,0-5-2 15,-2-4 3-15,1-1-2 0,0-6 1 16,-1-4-2-16,1-6-2 0,-1-3-2 0,2-3 0 15,2-1 2-15,2-1-1 0,1-2 0 16,4 2 0-16,2-1 2 0,2 2 0 16,3 4-3-16,3 0 0 0,1 5 2 0,5 2 5 15,4 4 3-15,3 2 8 0,3 4 6 16,3 4 7-16,0 2 4 0,-1 5-2 15,0 3 1-15,-2 3-7 0,-4 2-4 0,-2 3-5 16,-4 4-6-16,-4-3-1 0,-3 3-4 16,-5-3-4-16,-2 1-15 0,-4-3-30 15,-3-1-71-15,-4-3-183 0,0-4-157 16,-2-6-187-16,-3-4-239 0,0-8-108 0,-3-3 0 15,-1-5 143-15,0-3 138 0,1-5 179 16</inkml:trace>
          <inkml:trace contextRef="#ctx0" brushRef="#br0" timeOffset="35500.0305">958-135 185 0,'-10'-21'445'0,"4"2"48"16,0 3 29-16,1 2-12 15,2 3-188-15,1 3-131 0,2-1-79 0,0 2-47 16,2 1-32-16,2 2-36 0,0-2-133 15,2 2-197-15,-1 1-106 0,2 0-57 0,0 2-26 16,0 1 2-16,1 0 114 0</inkml:trace>
          <inkml:trace contextRef="#ctx0" brushRef="#br0" timeOffset="35375.0232">962-35 164 0,'14'0'456'0,"1"1"48"16,0 4 31-16,2 0 21 0,1 4-205 16,-1 4-120-16,3 0-60 0,0 5-20 15,1 2-3-15,-2 2-4 0,0-1-9 0,-2 1-20 16,-2 0-18-16,-1 1-24 0,-3-4-27 15,-3 1-21-15,-2-1-42 0,-4-3-58 16,0-4-45-16,-4-3-58 0,0-8-144 0,-7-2-178 16,-2-5-75-16,-2-4-7 0,-4-2 12 15,1-7 38-15,-2-4 135 0</inkml:trace>
          <inkml:trace contextRef="#ctx0" brushRef="#br0" timeOffset="35892.0529">1223-95 182 0,'13'16'471'0,"-2"0"49"0,0 0 44 15,0-3 83-15,0 2-139 0,1-2-66 16,2-2-12-16,-2-1 15 0,-1 1 6 15,0-2-50-15,-2-1-79 0,-3 2-72 0,1-4-69 16,-3 0-63-16,1 0-50 0,-3 1-31 16,-2 1-19-16,0 0-18 0,-2 2-17 15,-1 0-11-15,-1 1-7 0,-2-3-4 0,2-2 5 16,0 0 7-16,1-2 10 0,0-1 10 15,2-3 4-15,0-3 1 0,2-4 1 16,3-2-1-16,2-4 0 0,5-3 1 0,2-4 4 16,5 1 7-16,7 0 8 0,3-1 11 15,3 4 13-15,5 1 12 0,2 2 10 16,2 6 8-16,4 3 5 0,0 4-1 15,2 4-5-15,-2 3-6 0,-3 6-6 0,-2 2-13 16,-4 5-12-16,-3 3-7 0,-7 2-8 16,-5 3-6-16,-3 1-6 0,-6-1-4 15,-4 1-10-15,-5-1-18 0,-2-3-36 0,-2-3-88 16,-4-2-176-16,-1-7-137 0,-1-4-149 15,-3-5-234-15,0-7-109 0,1-4 10 0,1-5 135 16,1-6 119-16,1-6 146 0</inkml:trace>
          <inkml:trace contextRef="#ctx0" brushRef="#br0" timeOffset="36166.0686">2424-546 236 0,'5'-19'501'0,"-2"3"59"0,-3 5 44 15,-4 3 52-15,-4 3-196 0,-3 6-61 0,-3 8 4 16,-4 6 25-16,-1 9 22 0,-2 9-9 16,1 8-41-16,0 7-62 0,3 6-83 15,4 7-77-15,5 4-60 0,7 6-39 16,5 1-24-16,7-1-19 0,7-2-11 0,6-6-7 15,7-4-5-15,3-7-4 0,6-6-3 16,5-7-9-16,5-7-28 0,6-9-60 0,3-8-189 16,3-12-174-16,-1-6-277 0,-1-7-208 15,-3-6-85-15,-4-1-2 0,-5-4 157 16,-4 0 158-16,-5 0 267 0</inkml:trace>
          <inkml:trace contextRef="#ctx0" brushRef="#br0" timeOffset="36964.1143">3413-175 148 0,'-3'-7'457'15,"-1"0"54"-15,0 0 46 0,1 2 67 0,-1 0-116 16,1 1-75-16,0 2-32 0,-1 2-6 15,-1 1 8-15,-2 5-20 0,-4 0-51 0,0 6-46 16,-3 2-36-16,-1 2-35 16,-2 3-42-16,2 2-46 0,0 1-37 0,0 2-32 15,4 0-20-15,1 1-12 0,4-2-9 16,1 1-8-16,5 0-3 0,5-3 1 0,4-1-2 15,4-2 0-15,2-1 1 0,4-6 1 16,2-2 1-16,2-5-2 0,2-4 2 16,-1-4-1-16,1-5 4 0,-3-4 1 0,-1-2 2 15,-6-2 3-15,-3-2 3 0,-3-2 0 16,-5 0 0-16,-4 0-3 0,-3 0-2 0,-4 2-1 15,-4 1-3-15,-1 2-3 0,-5 2-3 16,-2 3-3-16,-4 1 1 0,-2 2-6 16,-3 2-11-16,-1 3-28 0,2 2-56 15,1 1-149-15,4 0-176 0,4 1-153 0,1 4-219 16,5 0-151-16,2 1-38 0,4 2 100 15,4-1 148-15,5 2 143 0</inkml:trace>
        </inkml:traceGroup>
        <inkml:traceGroup>
          <inkml:annotationXML>
            <emma:emma xmlns:emma="http://www.w3.org/2003/04/emma" version="1.0">
              <emma:interpretation id="{1CE44C92-BD5A-4842-B91C-0BD36A019911}" emma:medium="tactile" emma:mode="ink">
                <msink:context xmlns:msink="http://schemas.microsoft.com/ink/2010/main" type="inkWord" rotatedBoundingBox="13647,15051 17402,14823 17458,15738 13703,15966"/>
              </emma:interpretation>
              <emma:one-of disjunction-type="recognition" id="oneOf2">
                <emma:interpretation id="interp2" emma:lang="" emma:confidence="0">
                  <emma:literal>0-5)</emma:literal>
                </emma:interpretation>
                <emma:interpretation id="interp3" emma:lang="" emma:confidence="0">
                  <emma:literal>0.5)</emma:literal>
                </emma:interpretation>
                <emma:interpretation id="interp4" emma:lang="" emma:confidence="0">
                  <emma:literal>0-57</emma:literal>
                </emma:interpretation>
                <emma:interpretation id="interp5" emma:lang="" emma:confidence="0">
                  <emma:literal>6-5)</emma:literal>
                </emma:interpretation>
                <emma:interpretation id="interp6" emma:lang="" emma:confidence="0">
                  <emma:literal>0.5]</emma:literal>
                </emma:interpretation>
              </emma:one-of>
            </emma:emma>
          </inkml:annotationXML>
          <inkml:trace contextRef="#ctx0" brushRef="#br0" timeOffset="38616.2088">5635-394 90 0,'-4'-6'422'16,"1"-1"65"-16,-1-1 33 0,0 2 14 15,0 0-142-15,1 4-119 0,-1-2-76 16,1 6-5-16,0 2 60 0,2 4 65 0,-3 4 46 16,0 6 40-16,-2 5 24 0,1 1-28 15,-1 3-73-15,1 5-79 0,2 1-65 16,0-1-59-16,0 3-39 0,5 1-31 0,1-1-21 15,1-2-11-15,3-3-8 0,2-3-4 16,2-4-2-16,2-4 1 0,0-6-1 16,4-3 2-16,2-7 0 0,3-6 2 15,0-5-2-15,0-6-1 0,-1-3 0 0,-5-6-1 16,-1-3-1-16,-5-4 1 0,-4-1 0 15,-5-1 3-15,-2 1 2 0,-2 1 0 0,-3 6 1 16,-1 3-2-16,-1 2 1 0,-3 4-5 16,-1 4-4-16,-2 5-5 0,-3 2-6 15,1 4-20-15,-1 2-43 0,2 3-113 0,0 2-182 16,4-1-152-16,0 1-229 0,3 2-173 15,1 0-58-15,3 1 60 0,5-3 153 16,3 2 142-16,7-2 224 0</inkml:trace>
          <inkml:trace contextRef="#ctx0" brushRef="#br0" timeOffset="38762.2169">6064-140 420 0,'22'2'537'16,"-4"1"67"-16,-3-2 71 0,-5-1-24 16,-1 0-176-16,-3 0-103 0,-1 0-82 15,-2-1-69-15,0 0-122 0,-2-1-165 0,2-1-167 16,-2-2-284-16,2-1-152 0,0-3-73 15,2 1 13-15,1-2 69 0,3 0 114 0</inkml:trace>
          <inkml:trace contextRef="#ctx0" brushRef="#br0" timeOffset="39246.2448">6585-443 131 0,'10'-3'455'0,"-1"0"49"0,1-2 28 16,0-1 18-16,1 0-186 0,0 0-134 15,1-2-63-15,0 0-4 0,2 1 15 16,-1-2 15-16,-1 2 11 0,-2-1 3 0,-3 4-4 15,-1-3-9-15,-2 4-10 0,-2-1-12 16,-4 2-15-16,-2 1-20 0,-4 0-22 16,-6 2-29-16,-2 0-35 0,-3 5-14 0,-3 0-1 15,-2 2 15-15,1 4 19 0,-2 1 14 16,2 2 19-16,1 2 5 0,2 1-4 15,5-1-12-15,3 3-10 0,2-2 0 0,6 1-4 16,6 1-4-16,3-3 2 0,6 1-2 16,6 0-5-16,5 0-10 0,2-3-6 15,7 2-6-15,3 0-2 0,0 0-3 16,3 0-1-16,-2 2-1 0,-2-2-4 0,-4 2-4 15,-6 0-2-15,-4-1 0 0,-6 0-1 16,-6 1-1-16,-7 1 0 0,-4-2 0 16,-7-1-1-16,-5 0-6 0,-3-1-6 0,-3-4-15 15,-1 1-16-15,-3-4-25 0,-1-4-47 16,1-4-84-16,3-3-198 0,1-6-142 0,4-7-216 15,3-4-210-15,4-6-80 0,4-3 17 16,6-5 163-16,3-3 133 0,4-3 218 16</inkml:trace>
          <inkml:trace contextRef="#ctx0" brushRef="#br0" timeOffset="39462.257">7001-693 378 0,'30'-14'511'0,"-1"3"81"0,1 2 123 15,2 4 57-15,2 4-105 0,3 3-48 16,0 6-35-16,3 1-47 0,1 8-101 0,1 3-127 15,-1 2-108-15,-1 8-74 0,-3 4-44 16,-4 3-33-16,-4 3-22 0,-7 5-16 16,-7 1-24-16,-10 3-38 0,-7 1-61 15,-9 2-146-15,-10-1-166 0,-5-2-100 0,-7-5-128 16,-6-2-163-16,-1-3-89 0,-2-4 70 15,-4-3 123-15,2-6 83 0,-1-6 130 0</inkml:trace>
          <inkml:trace contextRef="#ctx0" brushRef="#br0" timeOffset="37248.1305">3835 100 189 0,'10'4'493'0,"-1"2"79"15,-1-2 78-15,-2 0 103 0,-2-1-147 0,0-1-84 16,0 0-58-16,-2-1-55 0,0 0-62 15,-2-1-93-15,2 1-86 0,-1-1-68 16,-1-1-84-16,0 0-169 0,2-2-140 0,-1-4-167 16,-1-3-262-16,0-2-134 0,-1 0-34 15,-1 2 104-15,-1-2 104 0,3 2 149 16</inkml:trace>
          <inkml:trace contextRef="#ctx0" brushRef="#br0" timeOffset="37643.153">4070-216 244 0,'0'-8'572'0,"3"-1"115"15,0 0 93-15,1-3 95 0,3 0-177 0,4 0-90 16,1-1-108-16,3 1-81 0,2-2-70 15,3 3-77-15,2-1-75 0,3 2-59 16,2 1-44-16,2 2-29 0,2 4-23 16,-3 0-16-16,1 6-10 0,-3 0-4 0,-4 4-2 15,-4 4-3-15,-5 3-2 0,-5 3 2 16,-5 5-1-16,-6 4 0 0,-7 3-3 15,-3 6 1-15,-4 1-1 0,-2 1-1 0,0-1 0 16,-1-3-1-16,5-4 1 0,0-1 0 16,4-5 0-16,3-3 1 0,2-1 1 15,5-3 1-15,4-4 3 0,4-2 4 0,5-3 3 16,7-2 0-16,6-4 1 0,8-1-1 15,4-3-2-15,4-4-9 0,3-2-16 0,0-1-33 16,3 1-59-16,-2-3-163 0,-1-2-191 16,-2 1-268-16,-6-3-209 0,-3 0-87 15,-7 2-5-15,-3-1 130 0,-5 1 170 0,-4 2 266 16</inkml:trace>
          <inkml:trace contextRef="#ctx0" brushRef="#br0" timeOffset="37874.1663">5166-10 170 0,'21'8'464'0,"-2"1"48"0,2 0 49 15,-4 2 91-15,3-1-103 0,-2 4-47 16,-1 0-21-16,0 2-7 0,-5 0-24 15,-1 1-78-15,-5 1-117 0,-3-1-97 0,-5 3-76 16,-5 0-171-16,-4 1-184 0,-2-1-182 16,-4-3-276-16,-1-3-146 0,-1 2-65 15,1-5 90-15,0-2 138 0,2-4 158 16</inkml:trace>
        </inkml:traceGroup>
      </inkml:traceGroup>
      <inkml:traceGroup>
        <inkml:annotationXML>
          <emma:emma xmlns:emma="http://www.w3.org/2003/04/emma" version="1.0">
            <emma:interpretation id="{EE41AC1D-5AA4-4680-8D13-9AAA4D9C964C}" emma:medium="tactile" emma:mode="ink">
              <msink:context xmlns:msink="http://schemas.microsoft.com/ink/2010/main" type="line" rotatedBoundingBox="10303,16044 16811,16149 16792,17270 10285,17164"/>
            </emma:interpretation>
          </emma:emma>
        </inkml:annotationXML>
        <inkml:traceGroup>
          <inkml:annotationXML>
            <emma:emma xmlns:emma="http://www.w3.org/2003/04/emma" version="1.0">
              <emma:interpretation id="{9A8516F9-7F7E-4F15-9E00-31494549823D}" emma:medium="tactile" emma:mode="ink">
                <msink:context xmlns:msink="http://schemas.microsoft.com/ink/2010/main" type="inkWord" rotatedBoundingBox="10296,16445 12249,16477 12242,16890 10290,16859"/>
              </emma:interpretation>
              <emma:one-of disjunction-type="recognition" id="oneOf3">
                <emma:interpretation id="interp7" emma:lang="" emma:confidence="0">
                  <emma:literal>of</emma:literal>
                </emma:interpretation>
                <emma:interpretation id="interp8" emma:lang="" emma:confidence="0">
                  <emma:literal>do</emma:literal>
                </emma:interpretation>
                <emma:interpretation id="interp9" emma:lang="" emma:confidence="0">
                  <emma:literal>off</emma:literal>
                </emma:interpretation>
                <emma:interpretation id="interp10" emma:lang="" emma:confidence="0">
                  <emma:literal>ago</emma:literal>
                </emma:interpretation>
                <emma:interpretation id="interp11" emma:lang="" emma:confidence="0">
                  <emma:literal>d</emma:literal>
                </emma:interpretation>
              </emma:one-of>
            </emma:emma>
          </inkml:annotationXML>
          <inkml:trace contextRef="#ctx0" brushRef="#br0" timeOffset="55078.1503">517 1096 195 0,'-10'2'357'0,"2"1"37"15,-2-3 31-15,2 1-74 0,-2-1-93 16,2 0-53-16,1 1-36 0,2-1-29 0,0 0-21 16,3 0-30-16,0 2-26 0,4-2-21 15,0 2-21-15,5-1-5 0,6 3-8 0,5 1 5 16,6-2 2-16,7-1 3 0,6-1 5 15,3 0 1-15,6-2 5 0,7-1 4 16,4-2 9-16,7-2 17 0,4-2 25 16,4-2 39-16,1-2 31 0,2 0 16 0,1-4 3 15,1 0-12-15,-4 3-23 0,-3-1-39 16,-4 2-35-16,-10 1-26 0,-5 3-17 15,-8 2-6-15,-9-1-2 0,-6 1 14 16,-6 2 25-16,-6 1 27 0,-5 1 24 0,-2 1 18 16,-5 1 12-16,-4 1-4 0,-3-1-16 15,-4 2-17-15,0 0-18 0,-2 0-15 0,-2 1-12 16,-2 0-11-16,1-1-10 0,-3 0-9 15,0 1-4-15,-3 0-8 0,-3 0-2 16,-1 0-3-16,-3 1-2 0,1-2 2 16,-1 0-3-16,0 2-1 0,-1-3 3 0,-2 2-2 15,0-2 0-15,-1 0-3 0,-3 0 2 16,0 2 2-16,-1-2-1 0,-1 2 1 15,-2-1 0-15,-1 2 0 0,0-1-2 16,-3 3-2-16,-2-2 0 0,0 3-1 0,0-1 1 16,-1 3 0-16,-1-3 0 0,1 1 0 15,1 3 1-15,1-4-1 0,2 4 1 0,5-3 0 16,3-1 0-16,5 1 0 0,6-4-1 15,4 1-3-15,5 1-1 0,7-1 0 16,7-2 3-16,8-1 0 0,8 2 2 0,10 0 1 16,8-3 4-16,9-2-2 0,9-2 1 15,7 1 2-15,6-6 2 0,8 0-1 0,5-2-1 16,4-2-2-16,5-4-1 0,3-1 0 15,4-2-2-15,-3 1 0 0,0-1 0 16,-9 2 1-16,-6 2 0 0,-9 2-1 0,-10 2 1 16,-7 3 1-16,-9 1 0 0,-9 2-2 15,-7 2 0-15,-8 2 0 0,-7 2 0 16,-8 2 0-16,-5 2 0 0,-8 2 0 15,-7 5 1-15,-7-2 0 0,-4 2 0 0,-6 1-1 16,-5 0 0-16,-6 1-1 0,-7 0-1 16,-7 0 1-16,-5 1 0 0,-4 0 1 15,0 0 1-15,-3-2-1 0,1 1 1 0,-1-3 4 16,0 3-3-16,2-2 0 0,1 0-2 15,1-1 0-15,2-1-6 0,4 2-1 16,2-5 1-16,4 2 1 0,3 1 1 16,5-3 2-16,2 0 3 0,8 0-1 0,4 0 0 15,6 0 0-15,6-2-3 0,7 0-2 0,4-2-3 16,9 2 2-16,7-1-1 15,10 0 0-15,7-3 4 0,11-2 3 0,6-1 3 16,11-2 1-16,6-1 1 0,11-6 0 16,11-3 2-16,8-2 5 0,12-4 8 0,6-3 11 15,4 1 11-15,2-4 6 0,0 0 2 16,-3 2-1-16,-6 1-7 0,-6 3-10 15,-9 2-13-15,-12 3-6 0,-11 4-6 0,-12 2-2 16,-11 4-5-16,-12 0-1 0,-11 5-1 16,-12 2 0-16,-14 5 1 0,-9 0 1 15,-12 4 0-15,-10 0 2 0,-9 3 0 0,-10-1-2 16,-12 4 1-16,-9-2-3 0,-8 3-1 15,-4-1 2-15,-5-1-1 0,-1 2 1 16,-2 1 2-16,0-2 2 0,1 1-3 0,0 1 0 16,2-2-2-16,4 1-1 0,3 1-2 15,5-3 0-15,3 0 2 0,8-1 0 16,7 1 1-16,8-3 1 0,9-2-1 15,9-3 0-15,7 3-2 0,9-6 1 0,9 0 1 16,7 0-1-16,10-3 1 0,9-2 2 16,10-2 0-16,10-3 0 0,8-1 0 0,10-5 3 15,8 1-1-15,12-4 0 0,6-4 4 16,9-2 1-16,10-1 3 0,8-3 4 15,4-1 9-15,6 0 8 0,0-2 6 16,-1 2 3-16,-5 1-1 0,-9 2-2 0,-10 3-8 16,-13 2-8-16,-13 3-8 0,-12 3-5 0,-13 2-1 15,-9 4-2-15,-12 0 1 0,-12 4 1 16,-12 0 0-16,-9 5-2 0,-13 0-2 15,-10 1-1-15,-9 2-2 0,-11 2-2 16,-10 1-1-16,-8 0 1 0,-5 1 0 0,-2-1 1 16,-1 1-3-16,-2 0 4 0,0 2 0 15,3-1 1-15,2 1-1 0,4 2 0 16,3-1 1-16,7 0-1 0,7 0-2 15,7-2 0-15,10-1 0 0,9 0-2 0,7-4 1 16,8-1-1-16,9-1-1 0,8 0 3 16,10-3 2-16,8-2 1 0,10-2-1 0,12-3 1 15,12-3 3-15,10-3 0 0,10-2 3 16,8-2-3-16,7-1-7 0,4-1-14 15,0 0-30-15,0 1-56 0,-6 2-97 0,-5 0-120 16,-8 1-95-16,-10 5-51 0,-8-1-69 16,-11 0-119-16,-11 4-71 0,-8 2 39 15,-12 1 54-15,-7 0 41 0,-9 3 84 0</inkml:trace>
        </inkml:traceGroup>
        <inkml:traceGroup>
          <inkml:annotationXML>
            <emma:emma xmlns:emma="http://www.w3.org/2003/04/emma" version="1.0">
              <emma:interpretation id="{9A2BF4DE-F134-4FFD-8809-66793B4A7594}" emma:medium="tactile" emma:mode="ink">
                <msink:context xmlns:msink="http://schemas.microsoft.com/ink/2010/main" type="inkWord" rotatedBoundingBox="13606,16499 14658,16516 14647,17201 13595,17184"/>
              </emma:interpretation>
              <emma:one-of disjunction-type="recognition" id="oneOf4">
                <emma:interpretation id="interp12" emma:lang="" emma:confidence="1">
                  <emma:literal/>
                </emma:interpretation>
              </emma:one-of>
            </emma:emma>
          </inkml:annotationXML>
          <inkml:trace contextRef="#ctx0" brushRef="#br0" timeOffset="41107.3512">4696 1073 146 0,'15'9'459'0,"-4"2"50"15,-1 1 30-15,-2 1 34 0,1 2-174 16,0 2-127-16,0 2-62 0,-2-3-25 16,1 4-11-16,-2-4-22 0,-2-1-35 0,0 2-27 15,-1-2-42-15,-2-1-85 0,1-2-68 16,-2-3-140-16,-2-3-227 0,0-1-126 0,-3-4-48 15,1-1 27-15,0-1 31 0,1-4 119 16</inkml:trace>
          <inkml:trace contextRef="#ctx0" brushRef="#br0" timeOffset="45142.582">4157 1092 208 0,'2'0'443'16,"1"-1"54"-16,0-3 31 0,1 2-41 16,-1-1-137-16,0 0-112 0,-1 3-48 15,0-4-8-15,-1 2 34 0,0 1 47 0,2-2 41 16,0 1 24-16,0-2 5 0,-1 0-14 15,1 1-39-15,0-2-45 0,0 1-42 0,-2 1-29 16,0-4-24-16,-1 2-18 0,-1-3-18 16,0 1-19-16,-2-3-15 0,-1-1-14 15,-2 0-11-15,-1 1-6 0,1 1-3 16,-4-1-2-16,-2 3-6 0,-1-1-3 0,-2 2-2 15,-3 2-4-15,0 2-6 0,-2 1-2 16,-2 2 0-16,0 1-2 0,0 2-3 16,-2 2-2-16,1 2 1 0,0 2-1 15,-1 4-1-15,1 2-1 0,1 2 3 0,1 5 2 16,3 3 6-16,0 4 4 0,5 2 3 15,0 3 3-15,4 3 0 0,2 1-4 0,4 0-7 16,3-1-5-16,4 0-1 0,3-3-1 16,4-2-1-16,3-2 1 0,4-5 3 15,4-5 0-15,5-5 2 0,3-3-1 16,5-7-2-16,2-9-1 0,1-3-2 0,1-7 1 15,-3-7-1-15,-2 1 0 0,-4-6 1 16,-2-2-5-16,-6-4 0 0,-2 1 1 0,-2-1-1 16,-5-1 0-16,-4 2 2 0,0 1 2 15,-5 4 0-15,-2 2-2 0,0 2-1 16,-1 0 3-16,-1 4 2 0,-1 2 7 0,-1 3 6 15,2 2 7-15,-1 3 1 0,0 0 1 16,1 2-2-16,0 0-6 0,0 2-8 16,0 3-7-16,1 3-1 0,2 4-4 15,1 3 1-15,0 3 4 0,3 3 2 0,1 6 3 16,0 1 1-16,2 2 1 0,0 2-3 15,-1-2-3-15,2 1-2 0,-1 0 0 16,1-1-2-16,0-2-1 0,-1-1-3 0,-1-2-7 16,-1-2-17-16,1-4-17 0,-2-2-22 15,-2-2-26-15,1-3-47 0,-2-1-72 16,0-6-131-16,0-6-130 0,-3 2-75 0,-1-5-94 15,0-2-128-15,-4-1-90 0,0 0 58 16,-3 2 101-16,2 0 70 0,-2-1 109 16</inkml:trace>
          <inkml:trace contextRef="#ctx0" brushRef="#br0" timeOffset="40941.3417">3825 1007 29 0,'-13'-5'427'0,"0"3"63"0,1-2 36 16,2-1 40-16,1 0-90 0,2 2-110 0,3 0-53 15,2-1-9-15,2 1 19 0,6-4 15 16,3 0 0-16,5-1-14 0,5 1-16 16,6-2-25-16,5 4-33 0,3 0-44 0,3 2-47 15,-2 2-46-15,2 4-37 0,-3 1-29 16,-4 2-18-16,-4 5-11 0,-5 1-6 0,-4 4-3 15,-7 3 1-15,-5 1-1 0,-5 3-1 16,-5 1 1-16,-3 0 2 0,-6 0-1 16,0-1 2-16,-2-3 1 0,3-1 2 15,1-4 2-15,2-2 0 0,1-3 0 0,4-3 1 16,2-3-2-16,2-4-2 0,4-4-4 15,2-5-4-15,6-5-4 0,4-3-7 16,2-4-3-16,4 0-4 0,2-1 0 16,0 1 0-16,0 1 1 0,-2 1 2 0,1 3 1 15,-2 3 3-15,-1 4 3 0,-3 4 2 16,0 4 2-16,-1 3 4 0,-3 7 1 0,-1 2-2 15,-2 5 4-15,-1-1 4 0,0 5-3 16,-2 3 0-16,-1-1-1 0,0 1-1 16,2-2-18-16,-1 0-44 0,2-2-90 0,1 0-189 15,5-7-164-15,1-2-254 0,-1-6-179 16,5-4-62-16,-3-4 34 0,3-5 159 15,0-2 149-15,-1-4 248 0</inkml:trace>
          <inkml:trace contextRef="#ctx0" brushRef="#br0" timeOffset="45716.6149">4187 1118 119 0,'-10'-10'443'16,"1"0"54"-16,0 1 30 0,0-1 17 0,1 3-189 15,-2-2-138-15,2 2-70 0,-2-1-27 16,2 2 12-16,0-1 33 0,-2 2 36 0,0-1 25 16,1 4 10-16,-2-2-2 15,0 3-17-15,-2 1-26 0,0 3-16 0,-1 1-7 16,-1 4 5-16,-2 6 11 0,1 2 10 15,-2 5 3-15,0 6-9 0,0 3-15 0,2 5-21 16,-1 4-26-16,2 1-26 0,3 0-21 16,2-1-20-16,2 0-11 0,6-4-10 15,4 1-6-15,5-5-6 0,4-3-5 16,6-3-1-16,5-3-2 0,6-8-1 0,4-5-3 15,5-7-2-15,3-6-1 0,1-7-7 16,1-6-4-16,0-4-8 0,-4-4-5 0,-2-3-1 16,-4 0-3-16,-4-5 1 0,-3 2 3 15,-3 0 4-15,-4 0 5 0,-4 2 7 16,-3 3 8-16,-6 3 7 0,-2 1 6 15,-4 1 10-15,-2 1 10 0,-4 1 5 0,-3 2 6 16,-1 1 1-16,-1 0 2 0,0 2-3 16,-1 2-5-16,1 0-3 0,0 1-8 15,2 2-7-15,2 3-6 0,1 0-9 0,1 2-5 16,4 1-9-16,-1-1-5 0,1 4-3 15,2 4-1-15,2 2 4 0,2 6 4 16,3 3 13-16,0 5 13 0,2 4 12 0,5 4 11 16,0 3 3-16,1 3 2 0,3 2-8 15,1 4-11-15,0 0-10 0,1-2-8 16,-1 1-6-16,-1-1-6 0,2-2-12 15,-2-4-18-15,1-3-29 0,-1-3-45 0,-1-4-70 16,-2-2-116-16,-1-8-228 0,-2-5-234 16,0-4-249-16,-2-6-102 0,0-3-10 15,-1-1 74-15,0 1 214 0,-3 0 242 0</inkml:trace>
        </inkml:traceGroup>
        <inkml:traceGroup>
          <inkml:annotationXML>
            <emma:emma xmlns:emma="http://www.w3.org/2003/04/emma" version="1.0">
              <emma:interpretation id="{36F89DB3-A4A8-48B5-911C-830D75BA0301}" emma:medium="tactile" emma:mode="ink">
                <msink:context xmlns:msink="http://schemas.microsoft.com/ink/2010/main" type="inkWord" rotatedBoundingBox="15706,16131 16811,16149 16792,17270 15687,17252"/>
              </emma:interpretation>
              <emma:one-of disjunction-type="recognition" id="oneOf5">
                <emma:interpretation id="interp13" emma:lang="" emma:confidence="1">
                  <emma:literal/>
                </emma:interpretation>
              </emma:one-of>
            </emma:emma>
          </inkml:annotationXML>
          <inkml:trace contextRef="#ctx0" brushRef="#br0" timeOffset="47822.7351">5872 599 254 0,'-6'-9'484'0,"2"-1"62"0,1 0 56 15,0 2 35-15,2 3-140 0,2 0-36 16,4 3 17-16,1 2 19 0,5 4 1 16,2 4-26-16,3 7-63 0,2 5-76 0,1 5-82 15,1 4-66-15,-2 4-45 0,-1 4-29 16,-1 2-24-16,-3 5-20 0,0 1-14 15,-5 1-13-15,-1 2-10 0,-3-1-8 16,-3-1-5-16,-1 0-4 0,-2-4-3 16,-3 0-3-16,3-7 0 0,-2-7-1 0,-1-4 1 15,3-8-1-15,0-6 0 0,0-6 0 16,-1-9-2-16,1-9-4 0,2-8-2 0,2-8-1 15,1-3-3-15,1-2 0 0,3-2 2 16,4 2-1-16,2 3 0 0,7-1 2 16,2 5 1-16,5 2 0 0,5 7 0 0,1 3 1 15,4 3 0-15,1 6-2 0,1 5 2 16,-1 6 1-16,-1 4 1 0,-1 5 1 0,-3 1 2 15,-4 4 2-15,-4 4 1 0,-6 0 1 16,-5 2 3-16,-7 2 0 0,-6 0 0 16,-6 3-2-16,-5-1-1 0,-7-4-1 15,-5 0-4-15,-2-1-8 0,-7-6-11 16,-2-5-12-16,-1 0-19 0,0-6-20 0,1-4-27 15,2 0-34-15,4-4-52 0,5-2-114 16,4-2-162-16,4-2-104 0,6-2-149 16,3-1-186-16,3-2-61 0,2 2 64 0,6 1 145 15,3 0 107-15,4 0 167 0</inkml:trace>
          <inkml:trace contextRef="#ctx0" brushRef="#br0" timeOffset="47994.7452">6603 1093 179 0,'28'3'470'0,"-1"3"53"0,-2 0 48 0,-2 3 75 16,-1 4-117-16,0 3-67 0,2 1-23 0,-2 4-8 15,0 2-23-15,0 3-60 16,-2 1-104-16,-2 4-83 0,0 3-84 0,-4 3-130 16,-3 1-175-16,-2 1-121 0,-2 0-202 15,-3-1-216-15,-2 1-92 0,-2-4 25 0,0 1 118 16,-2-4 89-16,0-2 186 0</inkml:trace>
        </inkml:traceGroup>
      </inkml:traceGroup>
    </inkml:traceGroup>
  </inkml:traceGroup>
</inkml:ink>
</file>

<file path=ppt/ink/ink18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5:35.140"/>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979 914 149 0,'0'-26'344'0,"-3"-3"35"0,1 1 29 0,0-1-70 16,0 2-103-16,0 1-67 0,1 0-47 16,-2 1-26-16,0 1-11 0,1 0-5 0,-3 1-6 15,0 0 0-15,-1 1-6 0,0 2-3 16,-3 1-11-16,0-1-10 0,-1 2-9 15,-2 2-10-15,-1 3-4 0,-2 0-7 0,-3 3-6 16,-1 1-3-16,-3 4-3 0,-4 3 0 16,-6 3-3-16,-6 5 1 0,-6 6-1 15,-7 5 1-15,-4 4 1 0,-2 6-1 0,-2 4 4 16,0 5 1-16,1 5-2 0,2 6 1 15,1 4-2-15,3 7 0 0,6 0-2 0,7 2 0 16,7 2 2-16,9-1-1 16,7 0 2-16,11-4 3 0,9-4 1 0,11-2 2 15,11-6 0-15,10-6 5 0,14-8-1 16,9-6-2-16,14-9 0 0,10-8-3 0,8-8-1 15,7-8-2-15,-1-6-3 0,4-9-1 16,-3-6 0-16,-2-6 0 0,-3-4-2 16,-6-5 1-16,-5-5-3 0,-7-2 2 15,-9-1 2-15,-11-3-2 0,-9-4 3 0,-10 2 2 16,-8-4 1-16,-12 0-1 0,-9 0 1 15,-8 0-1-15,-9 3-2 0,-6 6-2 0,-8 4 1 16,-5 9-1-16,-8 6-2 16,-7 9 3-16,-7 8 3 0,-5 9 0 0,-5 5 0 15,0 10-1-15,-7 5 2 0,-2 9-2 16,-6 7-4-16,-2 7 1 0,0 5 0 0,-2 6 1 15,7 3-2-15,6 4 1 0,6 2 1 16,9 1 0-16,6 3-1 0,12 1-1 16,11 0 2-16,9-1 1 0,14-4 0 0,11-5-2 15,14-5 4-15,13-5 2 0,16-7 2 16,13-7 0-16,14-12 1 0,10-5 3 15,10-8-3-15,7-11-2 0,6-6-2 0,7-8 0 16,2-8-4-16,-1-5-3 0,-6-3 2 16,-6-6 0-16,-13-2 1 0,-9 0 1 15,-11-3 1-15,-12-1 5 0,-13-2-1 16,-9-2 0-16,-13-4-3 0,-12 2-1 0,-11 0-2 15,-10 2-5-15,-8 1 0 0,-8 6-1 16,-9 7 0-16,-6 7 1 0,-10 7 1 16,-8 10 2-16,-9 6-3 0,-6 7 2 0,-6 8 0 15,-3 7 0-15,-4 5 0 0,-1 8 3 16,2 4 3-16,2 6 1 0,5 4 1 0,7 5 0 15,8 5 2-15,7 5-7 0,9 4 0 16,7 6-2-16,9 2-3 0,10 3 2 16,8-1-1-16,11 0 3 0,10-2 1 0,10-4 3 15,14-8 2-15,12-6 1 0,15-8-1 16,16-5 1-16,11-13 0 0,13-6-4 15,9-9 0-15,7-9-1 0,10-10 0 0,2-11 2 16,3-8 0-16,-1-8 2 0,-6-5-2 16,-9-6 0-16,-12-3 0 0,-11-4-3 15,-16-4 2-15,-14-5 1 0,-12 0-1 16,-15-2 1-16,-10 2-2 0,-12 6-1 0,-8 4-1 15,-10 7-3-15,-10 8-1 0,-10 10 1 16,-9 9 0-16,-11 9 0 0,-8 8 1 16,-7 7 1-16,-7 9 1 0,-4 6 0 15,-3 6 1-15,-2 7 1 0,0 5 2 0,4 6 1 16,5 2-1-16,4 4-3 0,9 5 0 0,5 4-4 15,8 2-1-15,11 4-1 0,8 0 0 16,11 0 4-16,9 0 3 0,11-6 1 16,9-2 2-16,13-6 3 0,10-3 4 15,15-8 1-15,13-6 2 0,13-8 0 0,9-9 0 16,4-8-3-16,5-7-3 0,0-11-4 15,0-7 0-15,0-8-3 0,-5-7 1 16,-3-9-2-16,-9-5 0 0,-7-4 2 16,-10-4-3-16,-9-5 0 0,-11-2 1 0,-10-3 2 15,-11 1 1-15,-8 3-3 0,-11 0 2 16,-6 8-2-16,-10 4-2 0,-7 9-4 0,-7 9 0 15,-7 7 2-15,-9 9 0 0,-7 9 4 16,-5 10 2-16,-4 5 1 0,-4 11-1 16,-4 6 0-16,-2 11-1 0,-2 8-3 0,-1 8-1 15,2 5 1-15,1 4 0 0,9 4 1 16,7 0 1-16,10 1 3 0,12-2 2 15,15 0 2-15,13-6 4 0,13-2 8 0,12-6 7 16,13-5 11-16,13-9 7 0,10-3 7 16,15-11 1-16,16-7-5 0,13-9-7 15,12-12-15-15,9-7-7 0,2-10-10 0,0-9-3 16,-3-6-4-16,-7-10 0 0,-6-7 1 15,-8-4-1-15,-10-6 0 0,-11-2 1 0,-12 0 1 16,-13-2-1-16,-11 2-1 0,-12 3-3 16,-12 4-1-16,-11 6 0 0,-12 6-4 15,-12 9-2-15,-10 9 0 0,-10 9 1 0,-11 9 0 16,-8 11 3-16,-9 7 4 0,-7 9 1 15,-3 7 2-15,-2 7 2 0,1 7 3 16,1 4-5-16,3 3-3 0,6 4 1 16,6 3 0-16,8 1-1 0,7 1 0 0,13 1-1 15,9-5 4-15,10 2 1 0,10-1 1 16,11-2 1-16,9-2 1 0,12-5 5 15,9-4-3-15,10-5 1 0,8-6 3 0,9-9-1 16,12-7-4-16,9-8-2 0,11-9-1 16,7-9-2-16,2-6-3 0,0-9 1 15,-6-5-1-15,-9-5 1 0,-4-6 0 16,-14-4 0-16,-10-8 1 0,-11 0-1 0,-14-4 0 15,-13 2-2-15,-11 1-4 0,-8 4 2 16,-11 7-6-16,-6 6 3 0,-8 9-1 16,-6 7 1-16,-5 9 0 0,-8 6-1 0,-3 9 2 15,-7 7 0-15,-4 7 1 0,-6 6 2 16,-5 8 1-16,-2 3 2 0,-1 3 0 0,1 6 2 15,3 3 1-15,4 1 1 0,5 3-1 16,5 2 2-16,9 2 1 0,5 1-1 16,11 0 0-16,7-2 2 0,10 0-1 15,11-1 1-15,9-7 6 0,13-2 8 0,10-6 10 16,12-7 8-16,9-7 5 0,11-8 6 15,7-7-2-15,8-7-9 0,6-8-13 16,9-7-9-16,4-7-7 0,1-7-8 16,-1-4-6-16,-5-6 1 0,-6-3-2 0,-10-3 3 15,-8-4-3-15,-10-4 2 0,-8-1 0 16,-11-1 0-16,-7 0-2 0,-10 4 2 0,-8 6 2 15,-10 6 1-15,-7 8-2 0,-9 9 1 16,-10 7 1-16,-7 5-6 0,-11 11 0 16,-7 5-3-16,-8 8 1 0,-5 7-2 0,-7 4 3 15,-5 7 3-15,-3 5 1 0,-3 6 4 16,1 5 2-16,4 5 6 0,3 3 1 0,7 3 1 15,6 2 2-15,9 3 1 0,8 1 5 16,7 3-3-16,10-2 1 0,10 1 2 16,9-1 0-16,12-2 3 0,9-3 6 15,12-5 8-15,13-8 13 0,11-4 6 0,13-9 5 16,10-11 1-16,10-8-6 0,12-12-10 15,9-10-17-15,6-9-12 0,3-10-5 16,-3-8-9-16,-2-9-2 0,-10-7-2 16,-9-5 1-16,-10-6 4 0,-12-5-3 0,-8-5 1 15,-12-1-3-15,-10-2 1 0,-11 2-2 16,-8 8 3-16,-8 6-6 0,-7 10 2 0,-9 11 1 15,-11 9-3-15,-8 9 1 0,-12 10-5 16,-8 8 7-16,-7 8-2 0,-6 5 0 16,-5 9 0-16,-3 6 1 0,-1 6-1 15,-1 7 1-15,-2 4-3 0,4 7-1 0,3 5 7 16,5 3 1-16,9 5 4 0,5 0 1 15,10 6 2-15,7-1 4 0,11 2-1 0,9-3 8 16,12-1 9-16,7-6 11 0,13-6 24 16,10-5 22-16,15-11 16 0,13-5-1 15,16-11-5-15,13-8-7 0,10-12-23 0,7-5-25 16,3-10-20-16,-2-7-9 0,2-7-6 15,-6-5-3-15,-7-8-2 0,-7-5 0 0,-9-5 1 16,-14-3-7-16,-11-3-1 0,-14-4-5 16,-12-3-3-16,-14 0-4 0,-12 2-2 15,-10 4 2-15,-12 8-1 0,-8 10 0 0,-13 7 0 16,-8 13 3-16,-13 9 1 0,-9 7-3 15,-10 11 7-15,-6 7 5 0,-5 5 1 16,-3 8 3-16,1 2 3 0,-1 7 1 16,1 4-4-16,2 6 1 0,6 6 6 0,5 3 1 15,11 2-3-15,9 4 2 0,13 1 4 16,11 3 0-16,14 1 0 0,14 1 0 15,15-5 6-15,13-2 2 0,15-8 1 0,10-6 6 16,16-8 3-16,10-8 2 0,15-9-2 16,10-8-3-16,10-6-4 0,1-11-8 15,-3-4-6-15,-5-7-1 0,-5-5-1 0,-10-4 1 16,-10-6 2-16,-9-5-1 0,-12-6-2 15,-11-3-11-15,-15-6-9 0,-12-3-12 0,-11-4-8 16,-12-2-8-16,-11-2-1 0,-7 2 7 16,-9 3 8-16,-6 6 6 0,-4 9 6 15,-5 10 5-15,-3 7 1 0,-5 9 0 0,-5 12 0 16,-3 8 1-16,-4 9 5 0,-2 9 0 15,2 6 0-15,0 6 0 0,1 6 2 0,6 4 6 16,2 4 5-16,9 2 8 16,8 5 8-16,8-1 5 0,10-1 10 0,10 0 2 15,7-3 0-15,11 0 2 0,13-6-1 16,11-3 3-16,13-5 0 0,14-7-2 0,13-9-4 15,13-5-5-15,11-10-10 0,11-7-7 16,7-9-11-16,2-7-2 0,-1-6-3 16,-2-4 0-16,-4-8 0 0,-6-5-1 0,-8-5 1 15,-6 0-3-15,-11-6-2 0,-11-2 0 16,-10 3 3-16,-11 2 6 0,-14 3-3 15,-11 5-2-15,-9 8 3 0,-12 4-6 0,-10 6 2 16,-13 6-9-16,-11 6 2 0,-10 4 3 16,-10 6-1-16,-9 8 0 0,-7 6-1 15,-6 4 5-15,-3 8 3 0,-3 7 1 0,0 5 2 16,2 5 3-16,7 5 4 0,6 4 0 15,7 4 0-15,9 1 2 0,11 6 4 16,8-1 2-16,11 4 2 0,10-1 5 16,13-4 1-16,13-2 3 0,10-6 2 0,14-8-3 15,16-5-3-15,19-7-4 0,16-7-3 16,9-9-6-16,6-5-6 0,3-10 2 0,-3-7-3 15,-1-9 2-15,-2-6-3 0,-1-9-1 16,-5-8-1-16,-4-7-11 0,-11-5-8 16,-9-7-12-16,-11-4-8 0,-12-2 0 0,-10-1-1 15,-12 2 6-15,-10 6 6 0,-10 4 12 16,-9 10 4-16,-10 9 2 0,-11 7 0 0,-11 9 2 15,-12 8-4-15,-11 11 3 0,-10 8 1 16,-7 9-1-16,-2 6 2 0,-1 5 1 16,3 8 4-16,3 4 1 0,7 5 2 15,5 3 2-15,10 3 2 0,7 5-1 0,7 0 2 16,8 2 1-16,8 1 4 0,7-3 0 15,9 0 4-15,9-1 3 0,9-4-1 0,12-2 2 16,11-5-1-16,9-3 2 0,10-8-2 16,9-3-3-16,6-6-2 0,6-7-3 15,2-9-1-15,2-5-3 0,-3-7-3 0,0-7 0 16,-6-6-1-16,-2-8-2 0,-6-9-5 15,-6-8-5-15,-6-10-8 0,-6-8-10 16,-10-7-7-16,-8-6-3 0,-6-3-1 16,-9-1 2-16,-5 4 7 0,-8 5 10 0,-6 9 5 15,-5 11 4-15,-7 8-1 0,-6 10 2 16,-7 11-2-16,-8 10-2 0,-7 10 3 15,-7 13 1-15,-4 11 3 0,-2 10 3 0,-1 7 7 16,-1 7 3-16,1 6 2 0,4 4 5 16,3 5 7-16,6 3 9 0,5 0 0 15,6 2 0-15,8-3 3 0,6-2 1 0,8-5 0 16,10-4-4-16,7-5 4 0,12-8 1 15,12-4-1-15,14-9-4 0,13-8-7 0,13-11-15 16,8-6-27-16,9-9-40 16,4-10-47-16,3-10-51 0,-1-9-36 0,-3-8-24 15,-7-9 0-15,-9-10 24 0,-8-6 37 16,-12-4 43-16,-9-3 36 0,-10 0 36 0,-12 7 27 15,-11 4 17-15,-10 9 9 0,-9 10 6 16,-10 9-2-16,-10 10-2 0,-11 8-8 16,-9 10-8-16,-7 6 1 0,-4 10 3 0,-1 6 16 15,-2 4 14-15,2 6 14 0,2 3 15 16,2 6 27-16,2 3 12 0,5 5-3 15,4 2-7-15,5 5-4 0,7-2-9 0,4 4-21 16,8-1-12-16,6 0-4 0,8-4 6 16,7 0-10-16,8-2 1 0,8-6 0 15,7-5-4-15,12-6-5 0,10-7-11 0,14-6-2 16,13-10-17-16,9-6-29 0,7-11-31 15,1-6-30-15,-5-11-29 0,-6-7-23 16,-8-10-7-16,-9-10 1 0,-10-6 16 0,-11-8 21 16,-11-3 26-16,-11 1 26 0,-10 5 22 15,-9 8 28-15,-10 9 16 0,-11 10 7 16,-8 8 3-16,-11 11 2 0,-8 9-1 0,-9 11 1 15,-6 10 4-15,-9 6 13 0,-4 9 23 16,-7 10 22-16,-2 4 28 0,-1 6 16 16,2 4 10-16,5 4-6 0,6 2-17 0,8-1-15 15,7 4-27-15,11 0-15 0,10-4-14 16,8 0-6-16,12-3-6 0,13-3-2 15,10-8-3-15,16-6-5 0,14-5-2 16,14-9-26-16,13-8-37 0,11-12-39 0,4-10-30 16,3-9-32-16,-4-10-33 0,-3-11-2 15,-7-9 17-15,-6-10 24 0,-11-9 19 0,-7-4 29 16,-12-1 34-16,-8 2 28 0,-8 8 22 15,-8 8 19-15,-9 9 11 0,-9 11 2 16,-10 11-1-16,-8 9-4 0,-11 11-3 16,-7 10-2-16,-6 7 9 0,-4 8 14 0,-2 6 19 15,-2 7 35-15,-1 6 21 0,1 5 13 16,3 4 1-16,4 2-3 0,6 3-7 0,4 4-31 15,8-1-18-15,7 1-15 0,8-1-9 16,8-2-7-16,10-5-11 0,8-4 0 16,12-7-6-16,10-5 3 0,10-8-4 15,13-9-14-15,9-8-21 0,10-12-31 0,5-10-26 16,-3-10-27-16,-2-11-15 0,-6-14-6 15,-10-8 5-15,-9-11 19 0,-9-9 24 16,-9-2 20-16,-10-2 20 0,-9 7 15 0,-9 7 14 16,-7 10 10-16,-12 11 2 0,-11 12 5 15,-14 10-4-15,-10 12 4 0,-12 9 6 16,-5 9 9-16,-7 9 10 0,-3 4 15 0,0 7 15 15,1 6 27-15,0 1 9 0,5 6 3 16,4 1-4-16,4 5-12 0,7 1-14 16,8-2-26-16,5 2-16 0,9-1-12 0,8-2-7 15,7-1 2-15,10-3-2 0,8-4 2 16,11-4-2-16,9-6 3 0,12-5 0 15,13-7-11-15,10-7-10 0,8-6-21 16,8-8-17-16,2-5-21 0,-3-7-20 0,-1-4-9 16,-9-7-6-16,-9-5 9 0,-9-8 8 15,-11-8 15-15,-11-3 20 0,-9-3 13 0,-13 0 14 16,-9 2 8-16,-12 4 9 0,-10 4 3 15,-13 6 3-15,-10 7-1 0,-10 6 6 16,-9 6 5-16,-6 9 13 0,-3 3 12 0,-6 9 8 16,-5 1 6-16,-5 6-2 0,-6 1-2 15,-3 5-11-15,-4 1-12 0,-1 1-10 16,1 3-3-16,0-1-3 0,0 1-1 0,0 1 0 15,2 1-3-15,1 1 1 0,5-1-2 16,5-1-2-16,7 1-3 0,9 1-2 16,10-1 0-16,9 0-1 0,11-3 0 15,10 4 4-15,10-2-1 0,9-2 1 0,6 1 4 16,9-2 3-16,7-2 0 0,7-2-2 15,8-4 1-15,7-4-2 0,6-4-5 16,2-4-1-16,2-5-2 0,0-4 5 16,-2-1-1-16,-4-5 0 0,-2-4 8 0,-5-1 0 15,-5-4 0-15,-7 1-3 0,-5 0 0 16,-8-1-2-16,-7 3-2 0,-8 4-5 0,-8 2-1 15,-9 6 0-15,-10 5-2 0,-11 4 1 16,-10 6 0-16,-5 6 3 0,-9 6 2 16,-4 2 1-16,-5 4 4 0,-1 3 3 15,-2 2 1-15,3 0-1 0,1 2-1 0,1-1 3 16,0 1-5-16,2 0-1 0,3-2-1 15,4-1-1-15,7-1 0 0,7-3 0 16,11-3 2-16,6-3 0 0,11 1 0 16,6-5 1-16,5 0 1 0,5-1 2 0,4-1-3 15,2-2 1-15,4 1 1 0,2-2 0 16,-1 0-1-16,-1-1-2 0,0-1 0 0,-1 1-1 15,-4-1-2-15,-2 0-5 0,-6 1-2 16,-3 1 2-16,-6 1-1 0,-5 1 5 16,-4 0 2-16,-3 3 6 0,-1-2-1 15,0 2 1-15,-1-2-3 0,1-1-4 0,0 2 1 16,-1 0 0-16,-1-1 1 0,1 1 0 15,2-2 5-15,-1 1-1 0,2 0-1 16,0 1-1-16,1-2-2 0,0 1 0 16,1 2 0-16,0-2-7 0,0 2 2 0,2 1 0 15,-2-1 3-15,0 0 0 0,-1 1 2 16,-1-1 5-16,1-1-2 0,-2-1 3 0,4 0 0 15,-1 0-2-15,1-1 3 0,2-2-1 16,0 1 0-16,0-2-1 0,1 0-3 16,-1 0 1-16,1 0-2 0,-1 0 1 0,0 3-2 15,-3 0-1-15,-1-1-1 0,-5 2-1 16,-2 0 3-16,-1 2-1 0,-4-3 1 15,1 3 0-15,0-2 0 0,1 0 0 16,-1 1-3-16,2-4-1 0,2 2 2 0,3-3 1 16,2 0 0-16,3 0 0 0,6-3 1 15,1 2-1-15,4-2-1 0,3-1-2 16,1 0 1-16,3 0 1 0,2 2-1 0,2-2 3 15,0 3 0-15,1-2 0 0,2 0 2 16,3 1-4-16,-1 1 1 0,1 0-1 16,1-1 1-16,0 1-1 0,1 1 0 0,2 0 1 15,-1 0 1-15,2 0 1 0,0-1 4 16,3 0 0-16,1 1-5 0,0-1-4 15,3-1-10-15,3 0-11 0,4-2-5 16,7-2-4-16,6 0 2 0,9-2 6 0,7-1 8 16,9-1 11-16,10 0 5 0,11 0 4 15,13-4 2-15,10 2-3 0,10 0-4 0,8-2-1 16,3 1-3-16,2 1 0 0,2 1 2 15,1-1 0-15,8 0 3 0,3 1 0 16,5 1 2-16,1 0-3 0,-2 1-1 0,-3 0 5 16,-5 1 3-16,-2-1 3 0,-2 3-2 15,-4-1 1-15,-4 1 1 0,-2 3-5 16,-9 0-2-16,-7 2-2 0,-10 1 0 0,-9 1 1 15,-7-1-2-15,-11 3 0 0,-7-2 2 16,-10 1-1-16,-7 1-3 0,-7-2 2 16,-5 1 2-16,-5-2 4 0,-6 2-1 15,-5-1 2-15,-6 0 4 0,-5 2-1 0,-8-2 0 16,-4 1-3-16,-5-2 1 0,-8 3-3 15,-7-3 0-15,-7 1-2 0,-5-1-2 16,-7-1 0-16,-3 0-2 0,-3-1-1 0,-2-1 0 16,-3-1 2-16,-2 1 4 0,0-3-1 15,-4 2-1-15,0-1 3 0,1 1-1 16,-4-1 2-16,2 2-6 0,0-1-1 0,-1 1 2 15,0 0-1-15,0-1-2 0,1 2 2 16,3-2-1-16,3 0 5 0,1 0 4 16,1 1 0-16,0-1 1 0,-1 2-3 15,-2-1 2-15,-2 2-5 0,-1 1-4 0,-4 0 0 16,-1 0-4-16,2 1 5 0,-2-1-1 15,3 0 2-15,3-1 2 0,2 1 0 16,2-2 2-16,4 0 0 0,3 0-1 0,1-1-2 16,2 0-5-16,1-2-1 0,-1 1 2 15,3 1-3-15,-1-1-2 0,-1 1 3 16,0 0 4-16,-2 3-2 0,-1-4 1 0,-1 4 0 15,0 0 2-15,-2 0-2 0,0 0 1 16,2 0 1-16,3 4 0 0,-1-4 5 16,3 0 1-16,1 0 1 0,2 2 3 0,0-1-2 15,2-1-6-15,3 3 0 0,0-3-1 16,2 4-2-16,1-2-3 0,-2-1 2 15,0 3 8-15,0-2-6 0,-2 1 2 16,2 0-1-16,-1-1 1 0,1-1-1 0,0 1-1 16,1 1 1-16,2-1 2 0,-3 1 1 15,4 0 1-15,1 0 2 0,0 1 0 0,3-1-2 16,0 3-2-16,1-2-1 0,1-1-2 15,1 1-1-15,1-1 0 0,4 3 1 16,0-3-2-16,2 0 1 0,2-1-1 16,0 1 1-16,2-2-1 0,-2 0-1 0,2-1 1 15,-1 2 3-15,1-1 1 0,-1-1-1 16,-1 1-1-16,2 0 2 0,-4-1-3 15,4 1 1-15,-2-1-1 0,2 3 2 16,0-3-1-16,1 1 2 0,0-1 0 16,1 2 2-16,1-2-2 0,0 0-1 0,0 0 1 15,2 0 1-15,-2 0-1 0,1 0-2 16,-1 0 2-16,0 0 0 0,-2 0-1 0,1 0 0 15,-1 3 0-15,0-2 2 0,-2 1 2 16,1-1 0-16,-1 2 0 0,-1-3 1 16,0 2 3-16,-1-1-1 0,-2 0-3 0,2-1 0 15,-2 2 0-15,-1-1-3 0,-2 0-3 16,-1 1-2-16,-3-2 1 0,1 0-2 15,-2 0 3-15,-1 0-1 0,-2-2 2 16,-2 1 0-16,-1 1-1 0,-2 0 3 0,0 0-1 16,-1 0 1-16,1 0 0 0,1 0 2 15,0 0 3-15,3 0-1 0,0 0-1 16,0 0 0-16,0 0 1 0,1 0-1 0,2 0-1 15,1-1-2-15,0-1 0 0,3 1-2 16,1 0-4-16,1-1 2 0,-1 2-2 16,2 0 1-16,1 0 1 0,0 2 1 0,1-1 2 15,-1 2-1-15,0-1 0 0,1 0 3 16,-1 1-1-16,0-2-1 0,-1 1 0 15,0-1 1-15,-1 0-1 0,-1 1-1 16,-1-2 1-16,0 0 1 0,-1 0-1 0,1-2 1 16,-1 1-2-16,3 1 2 0,-1-1 0 15,2 1 0-15,-1-2 0 0,1 1 1 16,1 1 1-16,-3-1 1 0,3-1-1 0,-1 0 1 15,1 1 3-15,1-2-5 0,-1 2 0 16,0 1 0-16,-1-1 2 0,1 1-3 16,-2 1-3-16,2 0 0 0,-1 1 2 0,1-1-5 15,-2 2 3-15,0-1-1 0,-1 0 2 16,0 1-1-16,-1 0 1 0,0 0 2 15,0 0 0-15,0 0-3 0,-2 0 2 16,-2 1 2-16,1-1-1 0,0 0 0 0,-1 0 0 16,1 0 0-16,0 0 1 0,0 1-4 15,0-1 1-15,0 0 0 0,-1 1 1 0,1-1 1 16,2 0-2-16,-1 1 5 0,1-1-2 15,1 2-1-15,0 1-4 0,-2 0 1 16,1 1 2-16,0 0-1 0,3 0 2 16,-1 3-1-16,2-3 3 0,1 2-2 15,1-2 0-15,2 1 0 0,-2 0 0 0,3 0 0 16,0 0 0-16,2-2 3 0,1 1-3 15,2-2 0-15,2 0 0 0,0 0 0 16,3 1 0-16,1-2-1 0,2-1 0 0,-1 1 1 16,2 0-1-16,-2-2 2 0,2 2 1 15,-1-2-2-15,-1-1 1 0,2-1-2 16,0 1 3-16,0-1-2 0,1 0 1 0,0-1-1 15,2 0 0-15,-3-1 0 0,1-2 0 16,-1 4 0-16,0-4-3 0,-3 2 3 16,0 0-2-16,0 0 2 0,-1 2-4 15,-2-2 2-15,2 1-3 0,-3 1 4 0,0 1 1 16,-1 1 0-16,1-2 5 0,-3 2-2 15,2-1 3-15,-2 0-1 0,2 1-2 16,2-2-2-16,2-2-1 0,1 1 1 0,1-2 3 16,4 3-4-16,0-3 1 0,4 0-1 15,0 2-1-15,4-1-1 0,-1 0-6 0,4 0 0 16,2-1-2-16,1 0-1 0,4-2 1 15,6-3-2-15,5-1 3 0,4-1 2 16,6-2 0-16,7-2 2 0,6-2 1 16,8-1 2-16,9-2 1 0,11-3 0 0,12-1 3 15,9-2 0-15,5 2 0 0,8-2-5 16,5 1-4-16,4 1 4 0,5 2 3 0,7 2 2 15,5 2-1-15,5 2 2 0,-1 4-3 16,-5 2-10-16,-1 3-16 0,-4 3-9 16,-1 2-13-16,-5 2-8 0,0 2-7 0,-3 0 0 15,-2 0 6-15,-5 1 3 0,-6-1 9 16,-6-3 9-16,-6 0 8 0,-4 0 8 15,-6-3 4-15,-7 0 6 0,-6-1 4 16,-5-2 4-16,-6 2 2 0,-7-2 1 16,-4 0 0-16,-7 0 0 0,-6 2-1 0,-5 1-1 15,-5-1 0-15,-7-1 2 0,-2 1 4 16,-6 1-5-16,-5-1-1 0,-5 4 2 0,-3-3-1 15,-7 0-3-15,-4 3-2 0,-2 0 5 16,-7 0 0-16,-4 0 0 0,-6 0 1 16,-5 2-1-16,-5-1 0 0,-5 2 0 15,-3-3-1-15,-3 0 0 0,-1 2 0 0,-3 0-2 16,0-2 1-16,-2 0-1 0,0 0 3 15,0 0 0-15,1 2-1 0,0-2 3 16,3 1 1-16,1 3-2 0,0 1-1 16,-1-1 0-16,0 2-1 0,0 3 0 0,-2-1-3 15,1 1 3-15,-2 2-3 0,2 0 1 16,1 2 3-16,-1-2-3 0,1 1 0 0,1 0 3 15,2 0-1-15,3-1 1 0,2 1 0 16,2-1 1-16,1-1 0 0,1 0-1 16,2 1 3-16,1 0-2 0,3-1-1 0,0 0 1 15,5 2 0-15,-1-3 0 0,0 3-2 16,1-2-4-16,1 4 2 0,-2-4 2 15,1 3 0-15,2-1 1 0,0 1 0 16,0 0 6-16,1-3-3 0,3 2-3 0,2-2 0 16,0-1-1-16,5-2-1 0,3 0 0 15,2-1 3-15,5-2-1 0,2-1-2 16,2 0 1-16,3-1-1 0,4-1 1 0,2 0-3 15,3-1 2-15,4-1 2 0,2 0 0 16,5-3 0-16,4-1-2 0,4-1 1 16,6-1 1-16,2-3 0 0,6 1-2 0,4-1 2 15,5-2 0-15,3-1 0 0,6-4-1 16,4 1-1-16,7-2 0 0,4-3 3 15,5 1 3-15,9-3-2 0,5-1 0 16,8 2 0-16,7-1-1 0,2 0-1 0,4 1-5 16,-5 3 2-16,0 1 0 0,-5 4 0 15,-2 0 3-15,-2 2 2 0,0 1 2 0,-1 3-1 16,-2-1 1-16,2 0-1 0,-1 1-2 15,0 2-1-15,-1-1-1 0,-1-2-2 16,0 0 1-16,-1-5-2 0,0 2 1 16,-4-3 1-16,1 0 0 0,-1-1 3 0,-1-3-1 15,1 2 0-15,-1 1 3 0,1 0-2 16,-3 0-1-16,-3 5 0 0,-3 3 0 15,-4-1 0-15,-4 2-3 0,-4 3 0 16,-2 1 1-16,-2 0 2 0,-3 3-3 0,-1 0 5 16,-3 0 0-16,1 0 0 0,-1 0 0 15,1 0 0-15,3 0 1 0,0 0-3 0,4-4 0 16,2 4 1-16,1-3 0 0,4 0-2 15,0 0 1-15,2-1 0 0,5-1 0 16,-1-1-1-16,1 1 0 0,-2-1 1 16,-2 1 0-16,-2 0 1 0,-5-1 1 0,0 4 1 15,-3 0-2-15,-2 0 0 0,-1 2 2 16,-2-2-1-16,-2 0-3 0,-1 2 0 0,-2 0 1 15,-1-2 1-15,2 0-2 0,-2-2 2 16,2 2 0-16,-1-3-1 0,-1 0 0 16,0 0-1-16,0-1 1 0,-1-1-2 15,0 2 1-15,-3 0 0 0,1 0 2 0,-2 1 1 16,-3 3-1-16,-2-2 2 0,-1 3-1 15,-2 0 0-15,-2 3 0 0,-1-2 0 16,-1 3 1-16,-2-2-1 0,0 2-1 16,-3-1 1-16,0 0-1 0,0 0-2 0,-1 0 1 15,1-2-9-15,-1 0-12 0,0 1-12 16,-1-2-11-16,-2 2-16 0,2-1-42 15,-5 2-163-15,-1 0-148 0,-3 1-75 16,-3 0-34-16,-2-3-8 0,0 0 28 0</inkml:trace>
</inkml:ink>
</file>

<file path=ppt/ink/ink18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6:07.592"/>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FA92A9BA-003A-4AFC-B8F7-6A69AAA6AC97}" emma:medium="tactile" emma:mode="ink">
          <msink:context xmlns:msink="http://schemas.microsoft.com/ink/2010/main" type="inkDrawing" rotatedBoundingBox="5855,14274 8471,13370 8630,13828 6013,14732" semanticType="callout" shapeName="Other"/>
        </emma:interpretation>
      </emma:emma>
    </inkml:annotationXML>
    <inkml:trace contextRef="#ctx0" brushRef="#br0">107 881 230 0,'-17'-13'491'0,"2"-3"64"16,2-1 81-16,0 2 118 0,2 2-157 15,3 1-61-15,1 1-20 0,0 2-17 0,2 4-53 16,1-1-99-16,-1 3-94 0,3 1-77 16,2 3-57-16,4 3-38 0,4 3-22 0,6 5-9 15,2 5-4-15,6 4 0 0,2 6-4 16,2 2-4-16,0 4-4 0,1 2-5 15,4 0-3-15,-1-3 2 0,2-2 4 16,3-5 8-16,4-6 9 0,6-7 7 0,6-8 1 16,8-10-2-16,7-10-7 0,7-11-12 15,11-7-10-15,11-10-11 0,8-8-8 16,7-7-7-16,3-4-2 0,4-2-2 0,0-6 3 15,4 4 1-15,4-1 1 0,0 3 0 16,0 1 3-16,-4 4-2 0,-7 7-2 0,-11 3-3 16,-9 7-1-16,-12 5-3 0,-13 5-7 15,-11 8-5-15,-11 2-7 0,-10 4-12 16,-8 4-11-16,-7 4-11 0,-6 2-13 0,-6 2-22 15,-6 1-53-15,-7 2-59 0,-4-1-93 16,-4 2-113-16,-1 2-80 0,-2 0-55 16,2-1-98-16,-2 4-129 0,2 0 0 0,-1 2 71 15,5 1 66-15,1 0 68 0,2 0 154 16</inkml:trace>
  </inkml:traceGroup>
</inkml:ink>
</file>

<file path=ppt/ink/ink18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6:27.35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BF0935F-970C-4290-B808-12D7DADF062E}" emma:medium="tactile" emma:mode="ink">
          <msink:context xmlns:msink="http://schemas.microsoft.com/ink/2010/main" type="inkDrawing" rotatedBoundingBox="10388,7476 12927,7302 12950,7640 10411,7813" semanticType="callout" shapeName="Other"/>
        </emma:interpretation>
      </emma:emma>
    </inkml:annotationXML>
    <inkml:trace contextRef="#ctx0" brushRef="#br0">41 241 75 0,'-3'0'342'15,"2"0"65"-15,-1-2 31 0,-1 2-33 16,2 0-62-16,0 0-82 0,-1 0-71 0,1 0-58 16,1 0-40-16,-1 2-25 0,1-2-20 15,0 0-16-15,0 0-7 0,-2 0-5 16,2 0-1-16,0 2-4 0,-1 0-2 0,1-2 2 15,0 0 1-15,0 0 1 0,-2 0 5 16,1 2 8-16,-2-2 6 0,2 0 6 16,0 0 9-16,-2 0 11 0,1 0 12 15,0 0 9-15,0 0 10 0,1 0 9 0,-2 0 6 16,3 0-4-16,-1 0-10 0,-1 0-13 15,2 0-13-15,-1 0-15 0,1 0-18 16,0-2-10-16,0 2-11 0,0 0-6 0,0 0-6 16,0 0-3-16,1 0-6 0,-1 0 3 15,0 0 0-15,3 0 0 0,0 0-2 16,2 2 1-16,2-2 7 0,2 0-4 0,2 0 5 15,2 0 0-15,2 0 1 0,2-2 4 16,1 2-4-16,2-2 2 0,1 0 0 16,2 2-2-16,1-3 2 0,1 0-3 15,1-1 2-15,0 1-3 0,-1 0-2 0,1 0 1 16,-1 0-2-16,-1-1 1 0,1 0 0 15,-2 0 0-15,1 0 1 0,-4 2-1 16,0-2 2-16,-1 1 0 0,-1-1-2 16,-2 4 1-16,1-4 0 0,1 1 1 0,-2 0-2 15,1 1-1-15,-2 0 0 0,1 0 0 0,-1 1 0 16,3-2 0-16,-1 3 2 0,1-2 2 15,0 2-2-15,-1-1 1 0,0 1 1 16,-2-1-1-16,0-1 0 0,0 2-3 16,-1-1 3-16,0 1-2 0,-2-1 1 15,-1 0 2-15,0 0-1 0,0-1 2 0,-1 2 0 16,1-1-1-16,0 1 1 0,0-1-2 15,0-1-2-15,0 2 1 0,1-1-2 16,1 0 2-16,-1 1-1 0,2-1-1 16,-1-1 2-16,1 1-2 0,0 0 0 0,1 0 1 15,-1 0 1-15,0 1-2 0,-1-2 2 16,1 1 0-16,1 1 0 0,0-1 0 0,0 1 0 15,2-2 0-15,-1 2-2 0,0 0-1 16,0-2 2-16,1 2 2 0,-1-1-1 16,-1 1 0-16,2-1 0 0,-2 1 3 15,1 0 0-15,0 0-5 0,-1 0-1 0,0 0 5 16,-1 0 1-16,1 0-2 0,-2 0 0 15,1 0 2-15,1-2 0 0,0 1-3 16,1 1-3-16,-3-1 2 0,2-1-1 16,2 2 1-16,-1 0-1 0,0 0 2 0,0-2-1 15,-1 1-1-15,2 0 1 0,-1-1-1 16,-1 1 2-16,2 0-1 0,-1-1 0 0,1 2 1 15,-2 0-2-15,1-2 2 0,1 0 3 16,-2 2 2-16,2-2-1 0,-2 0 0 16,1 0 2-16,1 0-2 0,-1 1-4 0,1 0 0 15,-1-1 0-15,2 1 2 0,-1 0-2 16,-1 0 4-16,1 1-3 0,-2-3-1 15,1 2-1-15,-1 1 1 0,0-1-1 16,1-1-3-16,-1 2 2 0,0 0 0 0,0-1 2 16,-1 0-1-16,-1 1 1 0,3 0 1 15,-4 0 0-15,2 0-1 0,-1 0 1 16,1 0 0-16,-1-1-1 0,-1 1 0 0,0-2 0 15,1 1 1-15,-1 0 0 0,-1 1-1 16,2-1 0-16,-2 0 0 0,1 1 0 16,-1-2 0-16,0 2 0 0,0 0 1 0,-1 0 0 15,-1 0-1-15,1 0 1 0,-1 0-3 16,1 0 0-16,0 0-5 0,-1 2 5 15,1-2 2-15,1 0-3 0,-1 0 3 16,1 0 0-16,0 0 5 0,0 0 0 16,-2 0 0-16,2 0 8 0,0 0 13 0,-1 0 14 15,-1-2 10-15,1 1 6 0,0 0 4 16,-1-1-1-16,-2 1-9 0,1 1-9 0,-2-1-10 15,1-1 0-15,-3 2-6 0,1 0-1 16,1 0-2-16,-2 0-2 0,-1 0-1 16,1 0-4-16,-1-2-4 0,-1 2 0 15,1 0-4-15,-1 0 1 0,-1 0 0 0,0 0 1 16,1 0 0-16,-2 0-2 0,0 0-3 15,0 0-1-15,0 0-4 0,0 0-3 16,0 0 0-16,0 2 1 0,0-2 3 0,0 0 0 16,0 0 1-16,0 0 5 0,0 0-1 15,0 0 0-15,0 0 2 0,0 0 4 16,0 0 14-16,0 0 20 0,-2 0 24 0,1 0 25 15,1 0 23-15,-1 0 18 0,-1 0 3 16,-1 0-8-16,2-2-19 0,-4 1-23 16,-1 0-23-16,1-1-23 0,-4-2-17 15,1 4-12-15,-2-6-7 0,1 4-1 0,-2-2 0 16,1 2 3-16,-1-1 5 0,-1 0 1 15,1 0 7-15,-2-1 3 0,0 1 2 16,0-1 1-16,-2 3 0 0,1-2-4 0,-1 0-1 16,0 1-2-16,0 0 0 0,1-1 1 15,1 0-1-15,0 1 2 0,2 1 0 16,2-2 2-16,-1 2-1 0,3 0-2 0,2-1-1 15,-1 2 0-15,3 0-1 0,-1 0 0 16,1-2-2-16,2 1 0 0,0 1-2 16,1-1-1-16,0 1-4 0,0 0-2 15,0 0-3-15,0 0-1 0,0 0-4 0,0 0-1 16,0 0 0-16,1 0-1 0,2 1 0 15,1-1-2-15,3 1 6 0,2 1-2 16,4-2-2-16,2 3 0 0,0 0 2 0,3-1 2 16,-2 0-4-16,4 1 2 0,-1 1 0 15,0-1 0-15,0 0 0 0,-1 0 0 16,-3 0 1-16,1 0 1 0,-4-1 0 0,-1 1-1 15,-3-1 2-15,-1 1-3 0,-1-1-1 16,-2-1 1-16,-2 2 1 0,0 0 2 16,-2 4-1-16,-2 2 3 0,-3 2 0 15,-2 4-1-15,-1 0 0 0,-5 3-1 0,0 2-3 16,-4 1-11-16,1 1-37 0,-2-1-85 15,1 1-191-15,4-4-146 0,-1 1-270 16,3-2-186-16,1-3-69 0,1-2 31 16,3-3 160-16,6-4 130 0,3-3 265 0</inkml:trace>
  </inkml:traceGroup>
</inkml:ink>
</file>

<file path=ppt/ink/ink1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2:46.858"/>
    </inkml:context>
    <inkml:brush xml:id="br0">
      <inkml:brushProperty name="width" value="0.26667" units="cm"/>
      <inkml:brushProperty name="height" value="0.53333" units="cm"/>
      <inkml:brushProperty name="color" value="#FF00FF"/>
      <inkml:brushProperty name="tip" value="rectangle"/>
      <inkml:brushProperty name="rasterOp" value="maskPen"/>
      <inkml:brushProperty name="fitToCurve" value="1"/>
    </inkml:brush>
  </inkml:definitions>
  <inkml:trace contextRef="#ctx0" brushRef="#br0">1314 102 5 0,'0'-1'272'0,"0"-1"37"0,0 2 15 0,-1 0-36 0,1-3-70 15,-1 3-52-15,-1-1-40 0,0 1-22 16,2-2-14-16,-3 1-8 0,3 1-3 16,-2-1-7-16,2-1-1 0,-1 2-2 0,0-2-1 15,1 1-3-15,-2-2-4 0,2 3-5 16,0-1-7-16,0 0-7 0,0-1-5 0,-1 2-6 15,1 0-6-15,0-2-3 0,0 2-4 16,0-1-3-16,0 1-4 0,0 0-4 16,0 0 0-16,0-1-2 0,-1-1-1 0,-1 2-2 15,2-1 1-15,-1 1 1 0,-1-1-1 16,2 0 1-16,-1 1 4 0,0 0 2 0,1 0-2 15,-2-1 1-15,2 1 2 0,-1 0-1 16,0-2-3-16,1 2 0 0,-2-1-2 16,1 1-3-16,1-1 2 0,-2 1-3 0,1 0-1 15,1-2 0-15,-1 2 3 0,-1-1-2 16,1 0 0-16,-2 1 0 0,0-1 1 0,1-2-2 15,-1 2-4-15,0 0 2 0,-1 1 0 16,1-1 1-16,-2 1 1 0,1-2 1 16,0 1 3-16,-1 1-1 0,0-1-1 0,-1 1 2 15,1 0-1-15,-3 0-3 0,1 0-3 16,-1 0 1-16,-2 0 2 0,0 1-5 0,1-1 0 15,-2 1 3-15,1 1 1 0,-1-1 1 16,0-1 0-16,0 2 1 0,0-1 1 16,0 2-1-16,-1-2 0 0,-1 2 0 0,1-1 0 15,0 1 1-15,-1-1 0 0,1-1 0 16,-2 1 0-16,2-1-2 0,-2 0 0 0,0 1-3 15,0 0 2-15,1-1-3 0,-2 0 1 16,-1 2 3-16,1 0-1 0,0-3 3 16,1 2-2-16,-1 0 0 0,2 1 0 0,-1 0-1 15,0-3 1-15,0 4-3 0,2-1 3 16,-2 2-1-16,0-1 1 0,2 1 0 0,0 0 0 15,-1-2 1-15,1 3 0 0,1 0 0 16,-1 1-1-16,1 0 0 0,0 1 1 16,-2 0-2-16,2-1 1 0,0 3 0 0,2-2 0 15,-1 2 1-15,2 0-1 0,-1 0 1 16,3-1 0-16,0 1-1 0,1 0 0 0,-1 2 0 15,3-1 0-15,1 0-1 0,0-1 0 16,-1 0-1-16,3-1 0 0,-1 1 2 16,1-3 2-16,0 0 1 0,1 0 0 0,-1-2 0 15,3 0-3-15,-1 0 0 0,-1-3 0 16,2 1-3-16,-2-2 3 0,0 2 1 0,1-3 1 15,-2 2-2-15,1-1 0 0,1-1 2 16,-2 1-1-16,1-1-1 0,0 2 0 16,-1-2-2-16,0 0 1 0,0 1 0 0,0-1-1 15,0 0 2-15,0 0 0 0,0 0 1 16,0 0 0-16,0 0 0 0,0 0-1 0,-1 0 1 15,1 0 1-15,0 0-1 0,0 0-1 16,0 0 0-16,-1 0 3 0,1 0-3 16,-2 0 0-16,1-1 0 0,1-1 2 0,-3 1-2 15,2-2-3-15,-1 3 1 0,1-3 0 16,-2 0 2-16,2 1-2 0,-1 0 1 0,2-1 0 15,-1 0 0-15,0 1 0 0,1 0 1 16,0-1 0-16,1-1 2 0,0 0 0 16,1 1 0-16,1-2-1 0,-1-1-1 0,1 0 1 15,1-1-3-15,0-2 0 0,-1 2 0 16,0-2 0-16,0 2 2 0,-1-2-2 0,2 2 2 15,-1-3 0-15,1 3-1 0,-1-2 1 16,3 2 0-16,-2-1 1 0,3 0-1 16,-1-1 0-16,3 0 0 0,0 2 0 0,2-3 2 15,3 1-2-15,1-1 1 0,2 1-1 16,1-1-1-16,1-1 1 0,1 0-1 0,0 1 1 15,0 0 1-15,1 3 0 0,-2-2 2 16,0 2-1-16,-2 0 2 0,-2 2-2 16,-1 0-2-16,-3 0 1 0,-2 3-2 0,1-1-1 15,-3 1-1-15,-2 0 2 0,1 2 1 16,-2 0-1-16,-1 0 1 0,0 0 0 0,-1 0 0 15,1 0-1-15,-2 0-1 0,2 0 1 16,-3 0-2-16,2 0 2 0,-1 0 0 0,-1 0 1 16,0 0 0-16,0 0 0 0,-1 0 2 15,-1 0 1-15,-1 0-2 0,-1 0-1 16,-1 2-1-16,1-2 0 0,-5 1 0 0,3-1-1 15,-4 1-1-15,0 1 4 0,-1-1-1 16,0 0 2-16,-1 1-2 0,0 1 0 0,-2-1 2 16,0 1-3-16,2 0 0 0,-3 0-1 15,1 0 2-15,-1-1 1 0,0 2 2 16,-1-2-1-16,1 4 1 0,2-4 0 0,-1 2-1 15,-1 0-2-15,2-1-4 0,0 1 2 16,0 2-1-16,1-2 0 0,1 1 2 0,-2 0 1 16,2 0 1-16,-1 0 0 0,1-1 0 15,0 2 0-15,-1-2 0 0,-1 2 0 0,1 0-1 16,-2-1 1-16,2 1 2 0,-2-1 1 15,0 0 0-15,1 3 0 0,-1-2 0 16,1 2-1-16,1-1-3 0,2 0 1 0,-1 1-1 16,2 2 2-16,-1-3 0 0,3 2-2 15,-1 1 0-15,1 0 1 0,0 0 0 0,2 0-1 16,-2 0 0-16,1 1 0 0,1-1 2 15,-1 3-3-15,1-2 0 0,-2 0-1 16,1 2 1-16,0-3 1 0,0 3-1 0,-1-2 3 16,-1 2-1-16,0-2 0 0,-1 2-1 15,1-3 2-15,-1 2 0 0,0-2-1 0,0 1 0 16,0-1 0-16,1-1 0 0,0 1-2 15,0 0 1-15,1 0-2 0,0 0 1 16,1 0-1-16,1 1 0 0,-1-1 0 0,2 1 2 16,0-1 1-16,0 0 1 0,0 0 1 15,0 0-1-15,0 1 0 0,0-1-3 0,1-1 1 16,-1 1-4-16,1-2 1 0,0 2 2 15,0-3-2-15,1 0 3 0,-1 1-1 16,2-2 1-16,-2 1 0 0,1-1-2 0,1 2 2 16,-2 0 0-16,2-2-2 0,0 1 2 15,-1 1 0-15,-1 0 0 0,2-1 0 0,0 2 0 16,-2-3 0-16,2 2-1 0,-1-1 1 15,1-1 0-15,-2 2-2 0,2-1 1 16,-1 0 1-16,0-1 1 0,0 1-1 0,1-1 1 16,-1 3-1-16,1-3-1 0,0 1 0 15,-2 1 0-15,2 0 1 0,-1-1-2 0,2 2 3 16,0-2 2-16,0 1 1 0,0-2 0 15,0 2 0-15,0-4 3 0,2 2-4 16,-1-2-1-16,-1 2-1 0,1-2-1 0,1-2 0 16,-2-1 0-16,1 2 2 0,0-3-2 15,-1 3 1-15,2-2 0 0,-1 1 0 0,1-2-2 16,-1 1-2-16,0-1 3 0,-1 1 0 15,3 0 0-15,-2-1 0 0,1 2 0 16,-1-1 0-16,2-1 0 0,0 2 0 0,-1 0 0 16,1 0 0-16,1-1-1 0,-1 1-4 15,0-1 4-15,0 1 1 0,-1 1 0 0,0-1 0 16,-1 1 2-16,0-1 3 0,2 2-3 15,0-1-2-15,0 1 5 0,-1-1-4 16,0 1-1-16,1-1 0 0,-1 0 1 0,1 1 0 16,0-1-4-16,-2 0 1 0,3 1 1 15,0-2 0-15,2 3 0 0,-2-1 0 0,2-1 1 16,-2 1 0-16,3 2 0 0,-1-3 0 15,1 1 0-15,0-1 1 0,1 1 0 16,2 2 2-16,-2-3-2 0,2 1 0 0,-2 0 0 16,2-1 1-16,-2 1-2 0,0 1-2 15,1-1 1-15,-1 0 0 0,-1-1 0 0,0 1-1 16,-1-1 2-16,0 1 1 0,-1 2 0 15,1-2 0-15,-2-1-1 0,2 2 0 16,-2-3 0-16,1 2 0 0,1 1 2 0,-1-1-1 16,2 0-1-16,-1 0 1 0,1 0 0 15,-1 2-2-15,3 0 2 0,-2-2 0 0,-1 0 0 16,0 2-1-16,2-3 0 0,-2 3 0 15,1-2-2-15,-3 1 0 0,1-2 0 16,1 0 1-16,-4-2 0 0,3 2-4 0,-3 0 4 16,1 0-1-16,0-2 2 0,-2 1 0 0,2-1 0 15,0 2-1-15,-1-1 0 0,1 0-2 16,0 1 0-16,1 0-1 0,0-1 3 0,0 2 2 15,2 0-1-15,-1-1 3 0,1 1 0 16,1 1-2-16,0 0 1 0,-1 0-2 16,1-2 0-16,0 1 0 0,0 2 0 0,0-4 0 15,1 2 1-15,0-2 0 0,1 2 1 16,-2-2-2-16,1 1 0 0,0-1 0 0,-1 1-1 15,0-2 0-15,-2 2-1 0,-1-1 2 16,-1-1 0-16,0 2 0 0,0-2-1 16,-3 0 2-16,1 0 0 0,-1-1 1 0,-1 2 0 15,-1-1-1-15,-2-1 2 0,0 0-3 16,-1 0-2-16,-1-1 0 0,-1-1 2 0,0 1-1 15,-1-1-1-15,-2 0 0 0,-1 1 0 16,-1 0 2-16,0-1 0 0,-1-1 0 0,-2 0 0 16,1 1 4-16,-1 0 0 0,0-1 2 15,0 0-4-15,3 1 1 0,-1 0-1 0,2-1-2 16,3 0 0-16,0 3-1 0,1-4 0 15,1 4 1-15,2-2 1 0,0 1 0 16,0 1-2-16,1-1 1 0,1-1 1 0,-1 2-1 16,0-1-1-16,0 1 1 0,0-1 0 15,-1 0 0-15,2 1 0 0,-3 0 0 0,3-1 0 16,-1 1 0-16,0 0 1 0,0 0-1 15,2 0 0-15,0 0 0 0,-1 1 2 16,2-1-2-16,0 2 0 0,2-1 0 0,-2 3 0 16,2 0-1-16,1 1 1 0,0 0 2 15,1 3-2-15,2-2 0 0,-1 0 2 0,1 1-2 16,2 0-2-16,0 0 2 0,2-1-1 15,-1 0 1-15,2 1-2 0,0-1 2 16,2-2-1-16,-1 2-1 0,2-2 0 0,-2 0 1 16,2-2 0-16,0 2 1 0,-2-2 0 15,2 2 0-15,0-2 0 0,-2 2 0 16,2 2 0-16,0-3 0 0,-1 0 1 0,0 4 0 15,0-1-1-15,0-1 1 0,-1 0 0 16,1 0-1-16,-1 0 0 0,0 0 3 0,-1-1 1 16,2-1-1-16,-1 1-2 0,2-2 2 15,-2 0 0-15,2 0-3 0,0-2 0 0,1 0 0 16,0 0 0-16,1 0 0 0,0-2-1 15,0 0 1-15,1 2 0 0,-2 0 1 16,-2-2-1-16,1 2 0 0,-1 0 0 0,-2 0 0 16,0 0 0-16,-2 0 0 0,-1 0 0 15,1 0 0-15,-1 0 1 0,0 0 2 0,-1 0-2 16,0 0 0-16,0 0 0 0,0 0-2 15,1-1 0-15,0-2 0 0,0 3 0 16,1-3-1-16,0 0 2 0,1 1 0 0,1-2 0 16,0 0-1-16,0 1 2 0,1-1 0 15,-1 0 3-15,2 0-2 0,-1 0 0 0,-1 0-1 16,0 2 0-16,-1-2-3 0,-1 1-1 15,0 0-2-15,0-1 3 0,1 2 1 16,-3-2-3-16,1 3 2 0,-1-1 2 0,1-1 1 16,-1 2-1-16,-2-2 0 0,2 1 1 15,-1 0-1-15,1-1-1 0,-2 1-1 0,1-1-1 16,-1 0 2-16,1 1 1 0,-1 0 0 15,1-1 0-15,-1 0 1 0,1 0-1 16,-1 2 0-16,1-2 1 0,-1 0-1 0,1 0 1 16,1 0 0-16,0 1 1 0,-1 0-2 15,1-1-1-15,0 0 1 0,0 2 0 0,-1 0-1 16,-1 0-1-16,1-2 2 0,-2 2 0 15,-2 0-1-15,3-1 0 0,-3 2 1 16,0-1 0-16,-1 0 0 0,0 0 2 0,1 1 1 16,-2 0-1-16,0 0 0 0,0 0-1 15,0 0 1-15,0 0-2 0,0 0 0 0,0 0 0 16,-2 0 3-16,1 0-2 0,1 0 0 15,0 0-1-15,0 0-2 0,0 1 1 16,0 0-1-16,0-1 0 0,0 0 1 0,1 0-1 16,1 0 0-16,-2 0 2 0,1 0-1 15,1 0 1-15,-2 0 1 0,0 0-1 0,0 0 0 16,0 0 0-16,0 1 0 0,0-1 0 15,0 2 0-15,0-1 0 0,0 0 0 16,0 1 0-16,0-1 0 0,0 1-1 0,0-1 1 16,0 1 0-16,0-1 1 0,0 2 0 15,0-3 0-15,1 2-1 0,0-1 0 0,-1 0-1 16,2-1 0-16,-1 3 1 0,-1-2 0 15,1 1 0-15,-1-2 0 0,2 2 0 16,-1-1 0-16,-1 2 0 0,2-2 0 0,-1 2 0 16,2 0 0-16,-2 0-2 15,0 1 2-15,1-1-2 0,1 0-1 0,-2-1 2 0,0 1 0 16,2-1 1-16,0-1-1 0,-2 0 1 15,2 1 0-15,1-1 1 0,0-1 0 16,-1 1-1-16,1-1 0 0,2 0 0 0,-2 0 1 16,0 2-1-16,1-1-1 0,1 1 0 15,1-1 2-15,-2 2-1 0,3 0-1 0,-1-1 1 16,0 0 0-16,1 1 1 0,1 0-1 15,-2 1-1-15,-1-2 3 0,1-1-2 16,0 2 3-16,-3 0 0 0,2-2 1 0,-3 1 0 16,-1-1-3-16,0 2-1 0,0-3 1 15,0 1-1-15,-1 0-1 0,-1-1 0 0,2 0 1 16,-2 0 0-16,0 1-1 0,0-1 1 15,0 0-1-15,0 0 0 0,0 0 1 16,0 0-1-16,0 0 0 0,0 0 1 0,-2 1 1 16,2 1-1-16,-1-2-3 0,-1 1 1 15,2 1-3-15,-1-2 3 0,0 2-2 0,1-1 2 16,-2 0 0-16,2-1 2 0,0 1-1 15,0 0 0-15,0 1-1 0,0-2 2 16,0 0 0-16,0 0 1 0,0 0 4 0,0 0-4 16,0 2 0-16,0 0 2 0,0-1 1 0,0 0-3 15,0-2-2-15,0 1 0 0,0-1 1 16,0-1-3-16,0 2 2 0,-1 0 3 0,0 0-1 15,-1 0-1-15,-1 0 1 0,1 0-1 16,-1 0-1-16,-3 0-2 0,2 0 2 0,0 0 1 16,-1-1 1-16,-2 1-1 0,1-1 0 15,-1-1 0-15,1 0-1 0,-3 1 1 0,1 0-2 16,0-1 0-16,-2 0-1 0,1 2 1 15,-2-1 2-15,1-2 0 0,-2 2-1 16,-1-1 1-16,-1-1 1 0,1 2 0 0,-2-2-1 16,-1 0 2-16,1 0-2 0,-1 0-1 15,-1-1 0-15,2 0 1 0,-1-2 0 0,0 2 0 16,3-1 1-16,-1 1 1 0,2-2-1 15,1 1-2-15,0-2 1 0,1 1-2 16,0 0 1-16,3 0 0 0,1 0 1 0,0 0 0 16,1-1 0-16,0 1 1 0,1-3 0 15,0 2 1-15,0-2-2 0,0 2 0 0,0-3 1 16,-2 3-3-16,2 0 1 0,0-1 0 15,0 2 2-15,0 0 0 0,-2-1-2 16,2 0 1-16,0 1 0 0,0 1 1 0,-2-1-1 16,2 1 1-16,-1-2 0 0,-1 2 0 15,1-2-1-15,-1 1-1 0,1-1-1 0,1 0 2 16,0-2-2-16,-1 2 1 0,1-2 0 15,0-1 1-15,1 1 0 0,1-1-2 16,-1 2-1-16,0-1 2 0,0-1 1 0,2 0 0 16,-2 2 0-16,2-2-1 0,0 0 1 15,-1 3 1-15,-1-2-3 0,2 3 2 0,0-1 0 16,-2-1 1-16,2 2-1 0,-2 0-2 15,0 0 1-15,-1 0 1 0,0 0-1 16,0 1 1-16,-2 0 0 0,2 2 0 0,0-4 2 16,0 4-2-16,1-3 0 0,0 3-1 15,1-2 0-15,0-1-1 0,-1 0-1 0,3 0 0 16,0 0 0-16,0-1 0 0,3-1 1 15,1 1 1-15,0 0-1 0,2 0 2 16,-1-2 2-16,2 3-1 0,0-2 0 0,0 1 1 16,0 1 0-16,0 0-2 0,0-2-2 15,0 2 1-15,-1 0-1 0,0-2 2 0,1 3 0 16,-2-1 2-16,1 0-1 0,-2-2 0 15,1 4-1-15,0-3 0 0,-1 4 1 16,0-3 0-16,-1 2-1 0,1-3 0 0,-2 2 1 16,1 1 1-16,0 0-2 0,0-2 0 15,-1 1 1-15,1 1 0 0,0-2 0 0,0 2-1 16,-1-2 1-16,3-1 0 0,-3 2-1 15,2 0 0-15,2-1 0 0,-2 0 0 16,0 2-1-16,0-1 1 0,0 0 0 0,2 1 0 16,-2-1 0-16,2 2 1 0,-2-1-1 15,0 1 1-15,0 0 1 0,0-1 0 16,0 0-1-16,0 0-2 0,-1 2 3 0,1-1-2 15,0 0 0-15,-1-1-1 0,0 0 1 16,0-1 0-16,-1 1-2 0,1 0 1 0,0 1 0 16,0-1 1-16,-2 1-1 15,0-1 1-15,1-2-1 0,-1 3 1 0,-1-1 0 0,0-1 1 16,0 1 2-16,0 2 0 0,0-2-3 15,0 0 3-15,0 2-3 0,-1 1 0 16,-1-3 1-16,2 2-2 0,-1-2 1 0,0 0-1 16,-1-1 0-16,1-2 0 0,-1 3 0 15,1-2 2-15,0 0 0 0,-1 2 1 0,1-1-1 16,1 1-1-16,-1-1 2 0,-1 1-3 15,2 1 2-15,0 0 3 0,0-1-1 16,0 1-2-16,-1 3-1 0,-1-3 2 0,2 2-2 16,-1-1-4-16,0 1 1 0,1 1-1 15,-2-3 1-15,2 3 1 0,-1-2 0 0,0-2 1 16,1 3 2-16,-3-2 2 0,1 0-1 15,1 0-2-15,-2 1 1 0,2-2-1 0,1 2 1 16,-1-2 0-16,-1 0-1 0,2 1 1 16,0-1 0-16,-1 0 1 0,1 2-1 15,0-4 0-15,0 2-1 0,0 1 0 0,0 0 1 16,0 0-2-16,0 0 1 0,0-1-2 15,1 1 2-15,-1-1-2 0,2-1 0 0,-1 1 3 16,-1 1-2-16,0-3 2 0,1 2 0 16,-1-2-1-16,2-1 0 0,-1 4-2 0,-1-3 2 15,1 2-1-15,1-2 0 0,-1 3 1 16,1-1 1-16,0 0 1 0,0 0-2 0,-1 0-1 15,2-2 1-15,1 2-1 0,-1-2-1 16,1 0 0-16,-1-1 1 0,1 0 0 16,0 1-1-16,-3 1 2 0,2-2 2 0,0 1-1 15,-1-1-1-15,1 0 3 0,0-2-1 16,-2 3 0-16,2 0-2 0,-3 0 0 0,1-2 0 15,1 3 0-15,-2 0 2 16,3 2-2-16,-2-3 1 0,0 2-2 0,-1 1 1 16,2 0-2-16,-2 1 0 0,0-2 1 0,0 3 0 15,-2-2 3-15,2 1 0 0,-1-2-1 16,0 3 0-16,-1 0 0 0,1-1-1 0,-2 2-2 15,-1 2-1-15,-2 0 0 0,1 2 2 16,-3 1 0-16,-2 0 0 0,-1 3 1 16,-1 0 1-16,-2 2 1 0,0 3 1 0,-1 0-2 15,0 2 0-15,-3 1-1 0,0 2 0 16,-1 1 0-16,-2 3-1 0,2-1 2 0,-3 1-2 15,0 4 2-15,-1-3-1 0,-1 2 0 16,1 0 0-16,0 0-1 0,-4 0 1 16,3 0-3-16,-1 1 2 0,2-1-1 0,-1-1-2 15,4 0 1-15,-1 2 0 0,4-3 2 16,1 1-1-16,2 0 2 0,2-2 3 0,2 1-3 15,1-1 0-15,2-2-1 0,1 0 1 16,2 0 2-16,0-2 0 0,1-1 1 16,2-2 1-16,-1-3 0 0,2-2-1 15,0-1-2-15,2-3 3 0,-1-1-2 0,2-2-2 16,1-2 1-16,3-2-1 0,1-3-1 0,0-1-4 15,3-2 3-15,0-3 1 0,2-2-1 16,-1-1 1-16,2-1 3 0,0-4-1 0,2 2-1 16,1-1-1-16,1-2 0 0,-2 0 1 15,2 0 0-15,0 1 1 0,0-1 1 0,-2 1 0 16,2-2 1-16,-3 4-1 0,0-2-2 15,-1 1 0-15,-3 1-2 0,-1 2 1 16,-2-1 0-16,-4 2 0 0,2 2 0 16,-5 2 1-16,0 0-1 0,-2 2 1 0,-2 1 0 15,-1 1 0-15,0 1 0 0,-3 1 0 0,0 3 0 16,-1 0 0-16,0 0 0 0,-2 4-1 15,-1 2 0-15,1 3 2 0,1 1 0 16,1 2-1-16,-1 5 0 0,2-1 3 0,1 2-4 16,0 2-1-16,2 1-2 0,1-1 1 15,0 3-3-15,1 0 1 0,2-2 2 0,-2-1 2 16,2 0 1-16,2-1 0 0,-1 1 4 15,2-5 0-15,1 1 0 0,0 0 0 16,2-2 2-16,0-2-2 0,3-1-1 0,0 1-2 16,1-5 1-16,4 2 1 0,-1-3-2 15,3-1 3-15,0-1-1 0,1-2-2 0,0 0 0 16,1 0 0-16,-1-1-1 0,-2-1-1 15,-3 1 1-15,1-1 0 16,-4 0 1-16,0 2 1 0,-4-2-2 0,-1 0 0 0,0 0-1 16,0 1 0-16,-2-1-1 0,1 1 1 15,-1 0 0-15,0 0 1 0,0 1 0 0,1 2 1 16,0-2-1-16,2 0 1 0,0 4 1 15,0-2-1-15,1-1-1 0,0 3 0 16,3-1-2-16,-1 0 0 0,2 1 2 0,-2 0-1 16,0 1 1-16,0-1 0 0,1 1 0 15,-3-1 1-15,1 0-1 0,0 1 2 0,-1 1 0 16,-1 2 1-16,-1-2-1 0,2 2-1 15,-2 2-1-15,-1-2 0 0,1 1-1 16,0-1 1-16,-1 0 0 0,1-2 0 0,-1-1 1 16,1-1 0-16,-2-1 1 0,1-1-1 15,0-1 0-15,1 1 3 0,0-2-2 0,-1-1 2 16,0 0-3-16,-1 0 1 0,0-1 1 15,-1 1-2-15,1-1 0 0,-2 0 0 16,0 0 2-16,0 0-2 0,0 2-2 0,0-1 3 16,-2-1 1-16,1 1 2 0,1 1-3 15,-3-2 0-15,2 0 1 0,-1 2-3 0,0-1-2 16,0 0 0-16,-1 2 1 0,2-2 1 15,0 1 0-15,1-2 4 0,0 0-2 16,0 3-1-16,0-2 0 0,0 1-1 0,0-1 0 16,0 2-4-16,1-3 2 0,0 3 2 15,-1 1-1-15,0-1 0 0,0 0 1 0,0 0 0 16,0-2 0-1,-1 1 0-15,0 1 0 0,-1-2 1 0,1 3 0 0,-2 0-1 16,2-1 1-16,-2 0 0 0,0-1 0 0,2 2-1 16,-2-2 1-16,2 2-1 0,-2-2 1 15,-1 2 1-15,0-4 0 0,-2 3-2 0,1-2 1 16,-3 1 1-16,-2-2-2 0,0 0 2 15,-3 0-1-15,-3 0 2 0,-1 0-3 16,-3 1 1-16,-2-1 1 0,0 1-2 0,-2 0 0 16,-1 0-1-16,0 1 1 0,-1-1-1 15,0-1-2-15,1 1 2 0,0 1 0 0,2-1 0 16,0 0 0-16,1 0 0 0,1 2-1 15,2-2 1-15,-1 1 1 0,3-2 0 16,0 2 0-16,1-1 1 0,0-1-1 0,3-1 1 16,-1-1-1-16,-1 1-1 0,1-1-1 15,0-1 0-15,2 0 2 0,0 0-1 0,-1-1 1 16,1 2-1-16,-1-1-1 0,2 2 1 15,-1-2 0-15,1 3 0 0,0 0 0 16,-1 0 0-16,1 3 0 0,0-2-1 0,-2 2 1 16,2-1 2-16,2 1-1 0,-1-2 0 15,0 2 1-15,2 0 1 0,1 0 0 0,-1-1-1 16,3-1 2-16,-1 2-1 0,2-3-1 15,0 1 0-15,0-1-1 0,0 2 0 0,-1-1-1 16,1-1 1-16,0 1 0 0,-1 0 2 16,-1-1-2-16,-1 1 1 0,0-1 1 0,1 2-1 15,-1-1 0-15,0-1-1 0,0 0 1 16,0-1-1-16,2-1 1 0,-2 1 1 15,1-1-1-15,-1-2-1 0,2-2-1 0,-1 0-1 16,1-1 0-16,1-2 2 0,-2 1-1 16,3-1 1-16,-1 0-1 0,1 1 2 0,1 0 0 15,-1 1-1-15,0-2 0 0,2 2 0 16,-2-1 0-16,-1 0 0 0,0 1 0 15,1-1-1-15,-1 0 2 0,-2-1-1 0,4 2 0 16,-2-3 0-16,1 1-1 0,-1 0 1 16,1-1-2-16,-1 1 2 0,1-3 0 0,0 0-1 15,2 2 1-15,-2-2 1 16,2 0-1-16,-2-1 0 0,3-1-2 0,-1 2 1 15,-1-1 1-15,2-1-1 0,-1 0 1 0,0 2 0 16,-2-2 0-16,1 3-3 0,1-2-1 16,0 1 2-16,-2-1-3 0,0 2 3 15,0-1 2-15,1 0 2 0,0 1 0 0,2 1-1 16,0 0 1-16,0-1-1 0,2 2 0 15,0-1-3-15,1 0 1 0,0 2 1 0,2-3 0 16,0 3 0-16,-1-1 0 0,0 0 0 16,0 1 0-16,0-1 1 0,0 0 0 0,-1 0 0 15,-2-1-2-15,1 3 2 0,-1-2 0 16,2 2 0-16,-3-1-1 0,3 2 0 15,-3 1 2-15,1 0-3 0,0 0 1 0,-1 2-1 16,0-1 0-16,0 1 0 0,0 2 0 16,-1-1 1-16,0 2 0 0,1 0 0 0,-3-2 0 15,1 2 1-15,0 0-1 0,-1 2 0 16,0-2 0-16,-2 3-1 0,-1 0 0 15,1-1-1-15,-2 2 1 0,-1 1 0 0,-1 0 1 16,1 0 0-16,-2 1 0 0,2 2-1 16,1-1 2-16,-1 0-1 0,1 3-1 0,0-1 1 15,2 1 1-15,-1 2 1 0,1-2-2 16,1 3-2-16,-2 0 1 0,2 0 1 15,0 0 0-15,0 0-2 0,0 0 2 0,0 0 2 16,-1-2-2-16,3 0 0 0,0 0 1 16,0 1 1-16,-1-3-1 0,1 1 0 0,1 0 1 15,-2 0 0-15,2-1-1 0,1 1 1 16,-3 0-1-16,3 1-1 0,-1-1 1 15,-1 1-1-15,2-1 0 0,-1 0 1 0,1 2 0 16,0-3 1-16,0 1-1 0,1 0 1 16,-1-1-1-16,2 1 0 0,-1 0-1 0,1 0 0 15,-1-2 0-15,0 2 0 0,2-2-1 16,0 0 1-16,0-1 3 0,-1 2-3 15,2-2 0-15,-1-1 0 0,3 2 5 0,-2 0-1 16,0-1-5-16,1 0 2 0,1 0 0 16,-1 0-1-16,1 1-4 15,-2-2 3-15,2 0 2 0,0 1-1 0,0-1 0 0,1-2 0 16,-2 3 0-16,2-1 0 0,-1-1-2 15,1 0 1-15,-2 0 0 0,2 1 1 0,-2-1 1 16,2 1-1-16,-1 0 2 0,2-2-1 16,-1 3 0-16,0-2-1 0,0 1 1 0,1 1-1 15,-1 0 0-15,0-1 0 0,1 1-1 16,-1 1-1-16,0 0 0 0,0-2 1 15,1 1-1-15,-1-1-1 0,0 0 2 0,-1 1 1 16,1-2-1-16,0-1-1 0,2 2 1 16,-3-2 1-16,1 2 0 0,0-2 0 0,0-1 1 15,0 1 0-15,1 1 1 0,-2-3-2 16,1 1 0-16,-1 2-2 0,3-3 1 15,-2 2-2-15,-1 0 1 0,0-1 0 0,2 0 1 16,-1 0 0-16,0 1 0 0,1-2 2 16,0 2 0-16,1 0 0 0,-1-2 0 0,2 2 1 15,-2-3 0-15,0 1 0 0,0 1 0 16,1-1-1-16,-1 0 1 0,-1 0 2 15,0-1-2-15,-1 2 1 0,1-2-1 0,-1-1-1 16,1 2 0-16,-3-2-2 0,1 2 1 16,1-1 1-16,-1 0 0 0,2-1 0 0,-1 2 0 15,1-1 0-15,-1-1 0 0,1 1-1 16,2 0-1-16,-1-1-1 0,0 1 3 0,0-1-1 15,3 2 0-15,-1-1 0 0,0-1 1 16,-1 0 1-16,1 0-2 0,-2 0 1 16,2 0 1-16,-2 0 2 0,2 0-4 0,-2 0 0 15,1 0 1-15,-2 0 0 0,3-1-2 16,-2-1 0-16,2 1 1 0,-1-1 3 0,2-1-2 15,0 1 1-15,0-2-1 0,-1 0-1 16,1 2 1-16,0-1-1 0,0 1-1 0,-1-1 1 16,1 1 0-16,-2 1 0 0,0-2 0 15,-1 2 0-15,0-1 0 0,-1 2-1 16,1-2-1-16,-1 1 1 0,1 1 2 0,-1-1-1 15,-1-1 0-15,1 1 1 0,-2 0 0 16,2-1 0-16,-2 2-1 0,2-4-1 16,-1 2 0-16,1 1-1 0,-2-2-1 0,2 3 2 15,-1-2-1-15,-2 1 1 0,0-2 1 0,0 2 1 16,-1 1 1-16,1-1-1 0,0-1 2 15,-1 1-2-15,-1 0-1 0,3 1 0 16,-3-1 1-16,2 0-1 0,1-1 0 16,-1 0 2-16,0 1-2 0,0-1 0 0,0 1 0 15,0-1 1-15,0-1-1 0,3 1 0 0,0-2 0 16,1-1 0-16,-2 2 2 0,1-1-2 15,-2 2 0-15,2-2-1 16,0 2 0-16,0-2 0 0,0 2-2 0,0-1 1 0,-1 1 2 16,1 1-1-16,-1-1 1 0,1 1 0 15,-2 0 1-15,1-1 0 0,-1 1-1 0,1 0 1 16,-2 0 0-16,1-2-1 0,-2 2-1 15,1 1 0-15,-1-1 1 0,0 0 0 16,-1 1 0-16,0-2 0 0,1 1 1 0,-1 1 0 16,1-1-2-16,1-1 0 0,-1 2 1 15,1 0 0-15,0-2-1 0,0 1 0 0,2 1 0 16,-2-1 1-16,-1 1-1 0,1-2-1 15,0 1 0-15,-1 1 0 0,-1 0 5 16,0 0-3-16,-2 0 0 0,1 0 0 0,1 0 1 16,-2 0-1-16,1 0-4 0,0 0 4 15,-1 3 0-15,0-2 0 0,0-1-1 0,0 1 1 16,0-2 2-16,0 1 1 0,0-1 0 15,0 1-2-15,2-2 2 0,-2 2-2 16,0 0-1-16,0 0 0 0,0 0-2 16,-2 0 1-16,2 0-1 0,-1 0 1 0,0 0 0 15,1 0-1-15,-2 2 3 0,1-2 0 0,-1 1 0 16,1-1 0-16,-2 1-1 0,1 1 3 15,-1-2-4-15,-1 2 0 0,1-1 1 16,-1-1 0-16,0 1-1 0,0 1 0 0,-1-2 1 16,0 1 0-16,-1 0 1 0,1 0 1 15,-1 1-1-15,1-1-1 0,-1 0 1 0,1 1 0 16,-2 0-1-16,2-1-1 0,-2 0 1 15,0 2 2-15,-1-2-2 0,-1 1 0 16,0 1 0-16,-2 0 0 0,-2 1-1 0,0-2 0 16,-3 2 1-16,0-2 0 0,-2 2 0 15,-4-2 0-15,0 1 3 0,-1-1-3 0,-1-1 0 16,0 1 0-16,-1-2 1 0,0 0-1 15,0-2-1-15,1 1 0 0,0-2 1 16,2 0 0-16,2 0-2 0,-1-3 1 0,2 2-1 16,-1-2 1-16,1-1 0 0,0 0 0 15,2 0 1-15,0-1-1 0,0 1 0 0,1 0 1 16,-1-1-1-16,-1 0-1 0,2 1 0 15,-1 1 0-15,2-3 2 0,1 3-1 16,-1 0 1-16,1-1-1 0,1 0 1 0,-2 0 0 16,-1 1 1-16,1 0 0 0,2 0 1 15,-1 0-1-15,0 0 0 0,2 1 1 0,-1-3-1 16,2 3 1-16,-1-1 0 0,1-1-1 15,1 0 1-15,1 1-3 0,0 0 0 16,1 0 0-16,1 0-1 0,0-1 0 0,0 0 1 16,2-1 1-16,-1 0 0 0,2 1 0 15,0-2 0-15,0 2 0 0,0-1 0 0,1-2-1 16,-2 0 1-16,1 3 0 0,-2-2 0 15,1 2 0-15,-1-2 1 0,-1 0 1 16,2 2-1-16,-2 0-2 0,1-3 1 0,-1 1 1 16,2 0-3-16,-2 0-1 0,2 1 2 15,-1 0 1-15,2-1-1 0,0 0-1 0,1 2 1 16,2-3 0-16,-1 2 0 0,2-2 1 15,2 2 0-15,-1-1 0 0,0 0 0 0,2 1 0 16,0-2 0-16,0 0-4 0,-1 1 2 16,3 1 1-16,-3-4 2 0,4 2 0 0,-2 0-1 15,1 1 4-15,1-2-3 0,-1 1-2 16,2 0 0-16,2 0 1 0,-1 2-1 15,0-2 1-15,-1-2 3 0,1 4-2 0,0-4 0 16,-1 4-1-16,0-2 1 0,0-1-2 16,1 1-1-16,-2 2 3 0,1-2 1 0,-2 0-1 15,2 0 2-15,-1 1-2 0,1-1 4 16,1 0-3-16,0 2 1 0,0-2 0 15,-1 3-3-15,0-3 2 0,0 2 0 0,0 0-2 16,-2 1-2-16,2 1 1 0,-1-3 1 0,-1 3 0 16,-1-1 0-16,2-1 1 0,-1 2 0 15,1-1 0-15,-1 1-1 0,1 0 1 0,-2 0 1 16,1-1-1-16,0 1 0 0,0-1 1 15,1-1 0-15,-1 0-1 0,1 1-1 16,-2 1-1-16,1-3-1 0,1 2-1 0,-1-2 1 16,1 2 2-16,-1-3-1 0,1 1 0 15,-1 0 2-15,-1 0 1 0,2 1 0 0,-1-1 0 16,2-1-1-16,-1 1 1 0,1 1 0 15,-2-1-1-15,2 0-1 0,-2 0 0 16,2 1 1-16,2 0-1 0,-4 0 0 0,2 1 0 16,-2 1 0-16,2 0 0 0,0 0-3 15,1-1 2-15,-1 2 1 0,2 1-3 0,-3-3 2 16,4 0 0-16,-2 3 2 0,2-2 1 15,0-1-1-15,1 1 0 0,-2 0 0 16,2 0 1-16,0 0-2 0,0-2 1 0,2 2-1 16,-4 0 2-16,2 0-1 0,0 0-1 15,0 1 0-15,-1 0-1 0,1 2 0 0,0-1-1 16,1-1 0-16,-1 1 1 0,2 1 0 15,-1-1 1-15,0-2 1 0,1 2-1 16,-1 1 0-16,0-1 0 0,1-1 0 0,-1 2 0 16,1-1-1-16,-2 1 1 0,-3 0 0 15,0 0 1-15,-1 0-4 0,-2 0 3 0,2 2 3 16,0-2-3-16,0 0 1 0,-1 1-1 15,0 0 3-15,1-1-5 0,0 0 0 16,1 3 2-16,1-6-2 0,0 4 0 0,2-2 0 16,0 2 1-16,2-1-1 0,-2 0 0 15,-2 0 0-15,1-1 2 0,0-1 0 16,-2 3 1-16,-1-2 0 0,-2 1-1 0,-1 1 2 15,0 0-1-15,-1 0 0 0,0 1 0 16,0-2-1-16,-2 3 2 0,2-2-2 0,-2 0 0 16,1 0-2-16,-1 1 1 0,2-2 0 15,-1 3 1-15,1-3 0 0,-1 0 0 0,-1 1 0 16,0 0 1-16,-1 0 0 0,2 2 0 15,-2-1 2-15,0 1-1 0,-2-1 4 16,2-1-3-16,-1 1 2 0,-2 0-4 0,0 0-1 16,-1 1 0-16,0-2-1 0,0 1 1 15,-1 1 0-15,-2-1-1 0,1 1 1 0,-1-1 0 16,2-1 0-16,-2 2 0 0,-1-1-1 15,1 0 0-15,-1 1 0 16,1-1-1-16,-2 1 1 0,0 0 1 0,1 1 0 0,-3 0 2 16,0 2-1-16,-2-1 0 0,-2 3 0 15,1-1-1-15,-1 1 1 0,0 0-1 0,0 1 1 16,0 1 0-16,0 0 0 0,0-1 1 15,1 0-2-15,0 0 1 0,0 1-1 16,1-1 0-16,0-1 2 0,1 1-2 0,-1-1 1 16,2 0 0-16,-1 0 0 0,1-1 0 15,0 2 1-15,0-2-2 0,-1 1 0 0,-1 1 0 16,0-1-2-16,-1 1 0 0,0 0-1 15,-1 0 1-15,0 2 1 0,0 0 0 16,0-1 2-16,-1 1 0 0,1 0-1 0,0 0 0 16,3 0 0-16,-1-1 0 0,1-1-1 15,0 1 2-15,1 1 1 0,0-1-1 0,0 0-1 16,1 0-1-16,-1 2-1 0,1-2 0 15,1 2 0-15,-1 0 1 0,1 1-1 16,-2 0 1-16,1-1 0 0,-1 2 0 0,0 1 1 16,1-2 1-16,-1 3 3 0,0-2-2 15,0 1 2-15,0 0-2 0,0 0 1 0,0-2-1 16,2 1-2-16,-4 1 2 0,4-2-2 15,-2 0 1-15,0-1-1 0,1 0 1 16,-1 1 1-16,1-3 0 0,1 3 0 0,-1-1-2 16,0 0 1-16,1-2 0 0,-1 2-3 15,1 2 2-15,0-1-1 0,0 0 0 0,0 2-1 16,0 0 1-16,-1 1 1 0,2-2 0 15,-2 1 0-15,1 1 2 0,-1-2 0 16,2 1-2-16,0 0 0 0,1-1 0 0,0-1-1 16,0 0-3-16,1-2 0 0,1 2 4 15,-1-1-1-15,0 0 1 0,0-2 0 0,-1 2 0 16,2-2 1-16,-2 3-3 0,0-3 1 15,-1 2 1-15,1-2 0 0,-1 1 0 16,-1-1 0-16,1-1 0 0,0 3-1 0,-2-1 0 16,3-1 0-16,2-1 0 0,-1 3 0 15,4-3 0-15,-3 0 1 0,3 2-2 0,-1-1 1 16,0-1 0-16,0 2-1 0,2 0 2 15,-2-1 2-15,2-1 1 0,0 3 0 0,-2-2 0 16,1 1-1-16,1 0 0 0,-2 0-1 16,2 1-1-16,0 0 1 0,-1-1-2 0,2 0 0 15,0 1 1-15,0-2-1 0,0 2 1 16,0-2 0-16,2 2 3 0,-1-2 0 15,0-1 0-15,2 2-2 0,0-3 1 0,0 2 1 16,-1-4-3-16,2 2-1 0,-1-1 1 16,1 0 0-16,0-1-4 0,-1 1 1 0,1 1 2 15,-1-2 1-15,1 1 0 0,-1 0 0 16,1 0 4-16,0 0-2 0,0 0 0 15,2 0-2-15,-1 2 0 0,1-2 0 0,1 0 0 16,-3 1-2-16,1 1 1 0,1 1 2 16,-2-2 0-16,4-1-1 0,-1 0 1 0,-1 2-1 15,0 0 0-15,0-2 0 0,1-1-1 16,-2 1 0-16,2 1 1 0,-1-3 1 15,-1 2 0-15,-1 0-2 0,2-2 1 0,1 1 2 16,-2-1-3-16,2 1 1 0,-1-1 0 16,0-1 1-16,0 3 1 0,1 0-2 0,0-2 0 15,1 1-1-15,0 0 0 0,0-3 0 16,2 3-1-16,0 0 1 0,1-2 0 15,0 2 1-15,1-1 0 0,-1 2 1 0,1-3-1 16,-2 2 0-16,1 0 0 0,-1 0-1 16,-1 0 1-16,1 1 0 0,0 1 0 0,-2-1-1 15,-1-1-1-15,1 1-1 0,-1 2 3 16,0-3-1-16,0 0 1 0,1 3-1 15,0-2 2-15,0-1-1 0,1 1 1 0,-1-1 4 16,3 0 2-16,-1 0 0 0,2-1 0 16,-1-1 1-16,1 2-1 0,-1-3-3 0,2 3-2 15,-2-1-1-15,0 0 0 0,0 1 0 16,-2-3 1-16,1 3-8 0,-2-3-9 15,-1 3-11-15,-1 1-43 0,-2 1-175 0,-3 1-167 16,-1 0-82-16,-3 0-39 0,1 0-14 16,-4-3 32-16</inkml:trace>
</inkml:ink>
</file>

<file path=ppt/ink/ink19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6:29.39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4644B6EF-F316-41BD-BDF8-02CBF9EA8321}" emma:medium="tactile" emma:mode="ink">
          <msink:context xmlns:msink="http://schemas.microsoft.com/ink/2010/main" type="inkDrawing" rotatedBoundingBox="23179,7240 23414,8723 22996,8789 22762,7306" semanticType="callout" shapeName="Other"/>
        </emma:interpretation>
      </emma:emma>
    </inkml:annotationXML>
    <inkml:trace contextRef="#ctx0" brushRef="#br0">10 119 288 0,'3'-12'456'15,"0"1"46"-15,-1-1 30 0,1 0-63 16,1 1-147-16,-1 1-70 0,0 0 11 0,-1 1 43 16,0 1 56-16,1 1 37 0,-1 1 17 15,1 2-24-15,-3 0-71 0,1 2-83 16,1 1-78-16,-1 1-58 0,1 1-37 0,0 5-10 15,2 2 6-15,2 7 6 0,-1 3 9 16,2 8 5-16,0 3 0 0,1 7-5 16,-1 6-17-16,3 6-6 0,0 7-10 15,-1 8-5-15,1 4-7 0,-1 5-9 0,1 3-2 16,-2-2-5-16,1-2 0 0,-1-2 2 15,-1-3 3-15,1-5 4 0,-1-3-2 16,1-3 5-16,-2-8-1 0,-1-2-2 0,-1-4-1 16,0-5-3-16,-1-2 0 0,0-4-4 15,0-4-4-15,-1-2-1 0,0-3-2 16,0-3-2-16,-2 0-2 0,2-3-1 15,-1-1-2-15,-1 0 2 0,2-2-2 0,-2-1-2 16,0-2 1-16,0 0 1 0,0-2-1 16,0 0 0-16,0-4 3 0,0 1 1 15,-2-2 2-15,1-1 1 0,-2-2 0 0,0-1-2 16,-4-3-5-16,1-1-7 0,-4-4-7 15,0-2-1-15,-2-1-3 0,0-3-1 16,-1 0 1-16,1 0 4 0,1-1 2 0,-2 1 3 16,1-2 0-16,0 2 2 0,-1-1 2 15,1 3 2-15,1-1 2 0,0 2-1 16,1 0 3-16,2 1 3 0,-2 1 1 0,2 1 2 15,1 0 1-15,2 3 2 0,1 0-2 16,1 3 1-16,0-2-4 0,0 4-5 16,3 0-4-16,0 2 0 0,2 4 1 15,2 3 0-15,0 2 2 0,2 4 4 0,2 3 5 16,1 6 1-16,1 0 1 0,0 1 7 15,2 5 4-15,2-1 2 0,0 2 4 0,1-3 9 16,0 0 3-16,0-4 3 0,0-3 7 16,0-3 10-16,0-4 6 0,2-3-1 15,1-4-5-15,2-5-5 0,0-4-9 0,0-5-13 16,1-2-11-16,-2-3-10 0,0-2-2 15,-1-1-3-15,-3-1-3 0,0 2-2 16,-2 2-2-16,-4 1 2 0,0 3-2 16,-2 2-2-16,-2 1-1 0,-2 2-1 0,1 1-4 15,-1 0-7-15,-2 3-7 0,0-2-11 16,2 3-13-16,-3-2-18 0,2 2-20 0,-1 0-22 15,0 2-45-15,-1-2-59 0,2 0-118 16,-1 0-161-16,-1-3-152 0,0-2-259 16,0-1-99-16,0-2-12 0,-3 2 92 15,-1-4 156-15,1 3 165 0</inkml:trace>
  </inkml:traceGroup>
</inkml:ink>
</file>

<file path=ppt/ink/ink19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6:32.268"/>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17CDC6FA-8369-44A2-A3BD-563A5E1DC054}" emma:medium="tactile" emma:mode="ink">
          <msink:context xmlns:msink="http://schemas.microsoft.com/ink/2010/main" type="inkDrawing" rotatedBoundingBox="1725,14159 3967,13453 4159,14061 1917,14766" semanticType="callout" shapeName="Other"/>
        </emma:interpretation>
      </emma:emma>
    </inkml:annotationXML>
    <inkml:trace contextRef="#ctx0" brushRef="#br0">34 610 349 0,'-5'-21'770'16,"4"7"148"-16,-4 2 83 0,1 4 48 15,0-2-229-15,0 6-240 0,1-1-234 0,1 2-138 16,-1 1-80-16,1 1-46 0,1-1-33 16,1 2-21-16,1 3-12 0,5 2-6 15,2 4-1-15,3 8 2 0,4 5 2 0,3 4-2 16,6 3 3-16,3 5-5 0,2 3-2 15,4 2 0-15,3-1 1 0,1 1 5 16,3-4 6-16,0-3 5 0,2-2 14 0,2-3 12 16,3-7 16-16,2-4 14 0,4-9 9 15,2-7 5-15,2-10-9 0,7-9-11 16,4-13-19-16,7-11-17 0,3-11-18 0,5-8-11 15,1-5-3-15,1-3-4 0,3 0-2 16,-2 2 0-16,5 3 0 0,-3 4 1 16,0 6-2-16,-4 4-1 0,-6 8 2 0,-6 5-1 15,-7 3 2-15,-6 8 3 0,-8 3-1 16,-6 4 1-16,-5 4 1 0,-8 3 0 15,-5 3 0-15,-5 1-3 0,-4 2 2 0,-4 1-4 16,-5 3 0-16,0 0-4 0,-3 1-3 16,-1-1-7-16,-1 2-11 0,0 0-8 15,-1-2-15-15,-3 2-18 0,1 1-27 16,-1 0-32-16,0 1-39 0,0-1-73 0,0 0-125 15,-1 0-113-15,1 3-52 0,0-3-45 16,-3 1-129-16,0 1-100 0,0 2 45 0,-1 0 79 16,0-2 57-16,0 1 68 0</inkml:trace>
  </inkml:traceGroup>
</inkml:ink>
</file>

<file path=ppt/ink/ink19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6:40.92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F860A69-4ACB-43A4-ADFB-D83AEFA99241}" emma:medium="tactile" emma:mode="ink">
          <msink:context xmlns:msink="http://schemas.microsoft.com/ink/2010/main" type="inkDrawing" rotatedBoundingBox="17986,16824 22212,16718 22226,17263 18000,17369" semanticType="callout" shapeName="Other">
            <msink:sourceLink direction="to" ref="{363C6F82-CEAB-452D-8C28-20864E2FE351}"/>
          </msink:context>
        </emma:interpretation>
      </emma:emma>
    </inkml:annotationXML>
    <inkml:trace contextRef="#ctx0" brushRef="#br0">5 18 169 0,'-2'-6'408'0,"1"0"54"0,1 2 31 16,-2 1-58-16,2 2-125 0,0 2-106 15,2 2-70-15,-1 4-46 0,3 3-23 0,-1 2-11 16,1 4-6-16,0 4-6 0,0-1-7 15,1 5 1-15,-1 2-1 0,0 4 0 0,-1 3 6 16,1-2 10-16,-2 2 13 0,1-1 15 16,-1-3 29-16,-1 0 43 0,0-4 33 15,1-2 19-15,-1-1 4 0,-1-5-7 16,1-1-25-16,1 0-37 0,-2-6-37 0,0-1-28 15,0 0-21-15,0-4-15 0,0 1-7 16,0-2-9-16,0 0-10 0,0-2-4 16,0 0-1-16,0-2 0 0,0 4-5 15,-2-4-1-15,2 0 0 0,0 0 1 0,0 2-1 16,0-1-2-16,0-1 2 0,2 3 0 15,-1-2 3-15,2 0 2 0,1 1 2 0,3 0 6 16,0-2 6-16,4 1 4 0,4-1 1 16,1 0 2-16,6 0 1 0,5 0-4 15,3-1-3-15,7-1-6 0,6 2-2 16,5-3-4-16,7-1-2 0,7 1-2 0,8-4-1 15,7 0 4-15,8-1 0 0,7-2 0 16,6-1 1-16,9 1 5 0,6-2 3 16,8 0 1-16,5 1 2 0,4-4 1 0,3 2 0 15,0 0 0-15,1-2-6 0,-1 4-4 16,1-1-3-16,-4 0-2 0,-2 2-2 15,-4 2-1-15,-7 2-1 0,-9 0 2 0,-6 3 2 16,-8-1-1-16,-8 1-1 0,-3 3-1 16,-8 0 0-16,-4 1-2 0,-5 1-2 15,-7-1 1-15,-4 0 2 0,-6-2 1 0,-3 1 3 16,-5 0 12-16,-5 0 13 0,-2-1 17 15,-4 1 18-15,-2 0 17 0,-3-2 12 0,-2 1 2 16,0 1-6-16,-1 0-11 16,0 0-16-16,0 0-17 0,0 0-16 0,-1 1-11 15,0 1-7-15,-2-2-5 0,-1 1-3 16,-2 2-2-16,1-3 4 0,-2 3-5 0,1 0-2 15,-1-1 1-15,-1 1 0 0,-1-2-4 16,-2 0 1-16,0 1 4 0,-2 0 2 16,1-1-3-16,-3 0 0 0,-2 2 2 15,1-3-1-15,-2 1-1 0,1 0 1 0,-2-1 0 16,1 1 0-16,2-1 2 0,-1 3-2 15,-1-2 1-15,3-1 0 0,-1 2 1 0,1-2-1 16,-1 2 2-16,1 0-1 16,2-2 1-16,-1 0-2 0,-1 0 1 0,0 0 0 15,-1 0-2-15,1 0 3 0,-1 0-2 16,-1 0 7-16,-2-2 2 0,1 0 3 0,-1 2 8 15,-2 0-1-15,1-2 4 0,-1-2-1 16,-1 1-3-16,0-4 0 0,-1 1-8 16,-1-3-1-16,0-1-5 0,-1-4-3 15,-3-1 1-15,1-4-4 0,1-2 1 0,-2 0-1 16,1-2-1-16,1 0 3 0,-1 1-1 15,3 3 3-15,0-1-1 0,1 4 3 16,0 4 0-16,1-1-1 0,0 6-1 16,0 0-4-16,0 1 0 0,1 2-3 0,0 2 0 15,2 2-3-15,1 4 2 16,2 2 0-16,1 4-3 0,-1 6-16 0,1-1-42 0,0 5-89 15,-3 6-180-15,0-2-139 0,-1 3-318 16,-6-1-154-16,-2-4-49 0,-3 1 41 16,-2-4 155-16,0 0 124 0</inkml:trace>
  </inkml:traceGroup>
</inkml:ink>
</file>

<file path=ppt/ink/ink19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6:43.51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0FC22B5-8F6A-40CE-9ED6-9D12EE45A694}" emma:medium="tactile" emma:mode="ink">
          <msink:context xmlns:msink="http://schemas.microsoft.com/ink/2010/main" type="inkDrawing" rotatedBoundingBox="4646,17107 16524,16512 16579,17623 4701,18218" semanticType="callout" shapeName="Other">
            <msink:sourceLink direction="to" ref="{363C6F82-CEAB-452D-8C28-20864E2FE351}"/>
          </msink:context>
        </emma:interpretation>
      </emma:emma>
    </inkml:annotationXML>
    <inkml:trace contextRef="#ctx0" brushRef="#br0">13 25 244 0,'-4'-3'401'0,"0"2"42"15,1 1 26-15,1 1-86 0,-1 4-108 16,3 6-79-16,3 4-53 0,-1 9-30 0,5 5-18 15,0 6-15-15,4 4-15 0,2 6-4 16,-1 5-2-16,4 5 1 0,2 4 5 16,0 3 3-16,3 3-3 0,-2-2-10 0,0 1-8 15,1-6-9-15,-1 0-5 0,-1-6 17 16,-2-4 18-16,-1-6 21 0,0-2 12 0,-2-6 5 15,-2-5-2-15,-2-3-21 0,-2-5-22 16,2-4-22-16,-4-4-12 0,-1-1 2 0,0-3 0 16,-1-2 3-16,0-3 0 0,0-1 0 15,1-1-3-15,0-2-14 0,3-2-3 16,0 1-9-16,4-1-5 0,2-1-1 0,4 2-2 15,1-3 5-15,4 1-3 0,5-1 1 16,5 0 1-16,5 1 0 0,4-1 1 0,6-2-8 16,4 2-5-16,5-2-10 0,5 0-7 15,7 0-10-15,8-1-7 0,7 0 2 0,5-1 2 16,4 3 4-16,4-4-3 0,3 3 2 15,4-1 4-15,6-1 3 0,6-1 2 16,5-1 7-16,8-1 9 0,1-2 8 0,6-1 0 16,1 2 0-16,3-1 11 0,7-1-1 15,4 0 4-15,6 2 0 0,4-1 1 0,2 2 0 16,-1 1-6-16,1 3-2 0,1-2 0 15,2 1-1-15,2 2-4 0,3-1 2 16,-1-1-2-16,-6 2 1 0,-3-1 2 0,-3 1-2 16,-3-1 1-16,-2 0 0 0,2 0-2 0,2-1-4 15,-1 0-1-15,0 0 4 0,0-2 3 16,-3 2-3-16,1-1 5 0,-2 0-1 0,2 1 1 15,-1-1-4-15,-2 1 5 0,0-2 2 16,-3 2 0-16,-2-1 3 0,-2 0-4 16,-3 0 3-16,0-1-5 0,0 0-3 15,-3 0 4-15,-3 1-3 0,-3-1 2 0,-2 0 0 16,-2 1 0-16,-2-1 1 0,0 1-3 15,-1 2 0-15,-3-3 1 0,-1 1 0 16,-6 2 3-16,-4-2 1 0,-4 2 2 0,-6-1 1 16,-2-1-1-16,-2 2-1 0,-4-1-2 15,-3-1-1-15,-5 2-2 0,-4 0 2 16,-6-3 0-16,-6 2-1 0,-5 2-1 0,-8-2-4 15,-6 1-2-15,-5 1-5 0,-6 0 0 16,-7 0 0-16,-6 2 2 0,-4 0 3 16,-5 1 4-16,-4 0 2 0,1 1 2 15,-5 1 0-15,0 0-1 0,-1-1 2 0,0 2 1 16,-1-1-3-16,0 0 0 0,1 1 0 15,2-1 0-15,2 1-5 0,0-3 0 16,2 2 4-16,2-1 0 0,5 0 1 16,2 0-2-16,4-1 4 0,3 1-1 0,4-1-1 15,4 1-2-15,4-3 2 0,5 0 1 16,2 0 0-16,4 1 3 0,3-2-2 0,3 1 2 15,-1-3-1-15,-2 2 0 0,0 0-2 16,-5 1 1-16,-2-1 1 0,-5 1-2 16,-5 0 0-16,-3-1 0 0,-4 3 1 15,-5 0-1-15,-4 0 0 0,-2 0 2 0,-5 1 2 16,-2 0 6-16,-2 0 8 0,-2 2 6 15,-2-1 4-15,-2 1 2 0,1 0 4 16,-4 0-2-16,2 1-4 0,-1-1 6 16,1 1 5-16,2 0 5 0,1 1 5 0,0-1 1 15,1 0-3-15,0 2-13 0,2-2-4 16,-1 1-1-16,0-2-1 0,-1 2-1 0,0-2 6 15,-2 0 19-15,-1 0 15 0,1 0 19 16,-4-2 15-16,1 0 11 0,-2-2 2 16,1 0-9-16,-4-3-18 0,1-2-24 15,-2 0-19-15,1-4-10 0,-4-1-4 0,-1-4 10 16,0-1 17-16,-1-4 27 0,0 2 26 15,1 0 23-15,-1 4 19 0,2 2-1 16,1-1-8-16,1 6-23 0,-1 0-25 16,3 1-28-16,0 2-23 0,1 1-15 0,1 3-13 15,3 1-7-15,-1 2-7 0,3 4 0 16,3 2-1-16,0 4-1 0,3 5 0 0,1 4-1 15,-1 3-6-15,0 6-25 0,-2 3-59 16,-2 3-211-16,-3 1-166 0,-3 4-311 16,-4 0-173-16,-2-1-71 0,-3-2 10 15,1-4 183-15,0-6 153 0</inkml:trace>
  </inkml:traceGroup>
</inkml:ink>
</file>

<file path=ppt/ink/ink19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6:46.376"/>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363C6F82-CEAB-452D-8C28-20864E2FE351}" emma:medium="tactile" emma:mode="ink">
          <msink:context xmlns:msink="http://schemas.microsoft.com/ink/2010/main" type="inkDrawing" rotatedBoundingBox="9106,15014 30614,14925 30616,15454 9109,15543" shapeName="Other">
            <msink:destinationLink direction="to" ref="{FF860A69-4ACB-43A4-ADFB-D83AEFA99241}"/>
            <msink:destinationLink direction="to" ref="{60FC22B5-8F6A-40CE-9ED6-9D12EE45A694}"/>
          </msink:context>
        </emma:interpretation>
      </emma:emma>
    </inkml:annotationXML>
    <inkml:trace contextRef="#ctx0" brushRef="#br0">-1-8 131 0,'0'-4'402'16,"1"2"48"-16,-1 0 26 0,1 2-36 16,1 2-113-16,2 4-114 0,0 4-72 15,1 3-37-15,2 7-19 0,2 2-17 0,0 1-15 16,2 5-13-16,2 2-8 0,-1 1-6 15,3 2-9-15,0-1-3 0,3 2 0 16,-1 0-2-16,-1-4-5 0,1 1-1 0,-2-4 1 16,0-3-3-16,-3-2-1 0,-2-2 0 15,-1-4 2-15,0-3 2 0,-2-3 0 16,-2-3 3-16,-1-1 1 0,-1-3 2 0,1-2-3 15,-1-1 0-15,1-3-2 0,-1 0-2 16,1-2-4-16,-1 0-2 0,1 0 0 16,1 1 0-16,3 0-3 0,1 0-2 15,2 4-1-15,1 0 3 0,0 0 1 0,4 0 0 16,1 3 0-16,1 0 2 0,3 1 2 15,1-2-2-15,3 2 0 0,2-1-2 16,2 1 0-16,1-1-1 0,5-1-1 0,1-1 0 16,1-1-4-16,3 0 1 0,1 0 0 15,3-1-2-15,3-1-1 0,-1 0-2 16,2 1 1-16,1-2-2 0,0 2 0 0,1-2-1 15,0 1 1-15,1 1 1 0,2 0 2 16,-4-1 1-16,2 2 2 0,-4-2 1 16,1 1 2-16,1 1 0 0,1 0 1 15,1 0 1-15,1 0-1 0,2 0-1 0,-1 0 3 16,4 0 3-16,-1 0 2 0,3 0 2 15,4 0 0-15,5-1 2 0,2-1-4 16,1 1-2-16,5-2 0 0,1 3 0 0,1-2-3 16,2 0-2-16,1 0 0 0,1 1-1 15,0-2 1-15,-2 3-4 0,1-2 4 0,-1 1 3 16,1-2 0-16,1 1 0 0,2-1-1 15,3 1 1-15,1-2-2 0,0 0-1 16,-1 0 0-16,-4 0 0 0,3 0 0 16,-1 0 4-16,3 0 3 0,0 0 2 0,3-2-1 15,-1 2 4-15,1 0-2 0,1 0-5 16,2 0-2-16,-1 0-1 0,2 1-1 15,-1-1-4-15,-1 0 4 0,-1 0-1 16,2 1 1-16,-3-1 0 0,-1 1 2 0,4-3-1 16,-1 2-1-16,4 1 1 0,-1 0 0 15,0 1 2-15,-1 0-1 0,-3 0-2 0,-1 1-1 16,1-2 3-16,-1 1 3 0,0-1-2 15,1 2 0-15,0 0 4 0,-1-2-1 16,1 2-4-16,1 0 0 0,1 0 0 16,-1-2-2-16,2 2 0 0,-1 0 2 15,-2 0 2-15,0-2-1 0,0 2 0 0,-2-1 1 16,2 0 0-16,1 1-2 0,2 0 0 15,0 1 0-15,1-2-4 0,-1 1 2 16,-1 1 1-16,-2 0-2 0,0 0-2 0,0 0 6 16,-1 1 2-16,1 1 1 0,-3-2 0 15,2 0 0-15,0 0 2 0,1 0-6 0,0 0 0 16,3 0-3-16,0 0 1 0,0 0 0 15,0 0 1-15,0-2 0 0,-3 1 3 16,-1 1-2-16,1-1 0 0,1 1 1 16,2 0-1-16,1 0 1 0,1 0-3 0,-3-2 1 15,-1 2-1-15,-4 0-2 0,2 0 2 16,-2 0 3-16,1 0 0 0,0-2 3 0,-2 0 1 15,2 2 1-15,-1-3 1 0,2 2-4 16,1-1-1-16,3-2-3 0,1 2-1 16,-1 1-1-16,-1-2 0 0,-2 2 1 0,0 0 3 15,-3-1-1-15,1 0 1 0,0 1 1 16,2 0 0-16,2 0-1 0,1 1-1 15,-2 0 0-15,-2 0-2 0,-1 1 0 16,-1 0-3-16,-1 0 2 0,0 1 2 0,0-1 2 16,-3 1 2-16,0-2 2 0,1 1 0 15,-2 2-1-15,1-2-2 0,3 1-1 16,-1 0 1-16,-1 0-2 0,-1-2-1 0,-1 0 1 15,-1 0-1-15,-3 2 1 0,1-2-3 16,-2 0 2-16,1 0 0 0,1 0 0 0,-1 0 1 16,-2 0 0-16,2 0 2 0,3 0-1 15,-1 0-1-15,4 0-1 0,0 0-1 16,-1 0 1-16,-1 0 1 0,-1 1 4 0,-2-1 0 15,1 0 2-15,1 0 0 0,2 1-1 16,2-1 1-16,1 2-5 16,1-2 0-16,1 0 0 0,-1 0 1 0,-2 2 0 0,2 0-2 15,-1-2 0-15,0 0-1 0,0 0 1 16,-1 0 0-16,-2 0 1 0,2 0 0 15,-1 0-1-15,4 0 2 0,-1 0 2 0,3 0-2 16,-1 0 3-16,0 0 1 0,-2 0 3 16,-1 3 2-16,-1 0 2 0,1-1 1 15,0 0 2-15,0-2-3 0,1 0-1 16,-1 0-5-16,3 0-2 0,-3 2-1 0,1-2-2 15,-1 0 0-15,2 1 2 0,-4-1 0 16,2 1 5-16,-4 1 1 0,-1-2-1 16,-2 1 4-16,0 0 0 0,2-1 1 15,0 1 1-15,1 2 0 0,2-2 4 0,-3 0 2 16,1 0 0-16,-3 2 0 0,-2-2 1 15,1 0-2-15,-2 1 0 0,-1 0-3 16,-1-1 1-16,-2 2 1 0,2-2 0 0,-4 1 7 16,1 1 10-16,2-2 15 0,-3 2 8 15,3 0 16-15,-4-1 12 0,-2 0 4 0,-2 1 6 16,-3 0 2-16,-4-3-1 0,-2 2-1 15,-2-1-2-15,-2 2 3 0,-2-2-8 16,-4 0-9-16,-1 1-5 0,-3-2-11 16,-3 0-9-16,-1 0-10 0,-3 0-8 0,-1 0-10 15,-2 0 1-15,-1 0-2 0,-2 0-1 16,-1 0-2-16,-3 0 0 0,-2 0 0 15,0 0-8-15,-3 0-2 0,-1 0-1 0,-4 0 0 16,-1 0-5-16,-4 0 5 0,-1 0 9 16,-3 0 13-16,0 0 12 0,-3 0 12 15,-1 0 14-15,-2 0 4 0,1 0-2 0,-1 0-8 16,-1 0-10-16,0-2-14 0,-1 1-11 15,2 0-9-15,-2-2-6 0,1 2-7 16,-1-1-3-16,0 2 0 0,0 0 0 0,1 0-6 16,1-3 0-16,1 3 0 0,1-1-1 15,-1 1-1-15,1-2-1 0,-2 1 2 16,3 1 0-16,-3-1-1 0,2-1 1 15,-1 2 5-15,-1 0 7 0,0 0 11 0,-2-2 10 16,2 1 8-16,-2 0 7 0,0-2 6 16,-2 0-1-16,1 0-5 0,-2-3-5 15,-1-1-3-15,0 1-6 0,0-1-5 0,-2-3-2 16,1 0-2-16,-2-3 0 0,1 0-3 15,-1-4 1-15,1-1 0 0,1-1-5 16,0-1-2-16,1 0-3 0,0 0-1 0,1 3-3 16,2 1-4-16,-1 3 1 0,2 2-5 15,0 2-9-15,0 3-20 0,0 1-35 16,0 4-99-16,-1 3-161 0,1 4-132 15,-3 6-208-15,-1 0-211 0,-2 5-88 0,1-1 34 16,1-2 127-16,0 3 114 0,4-3 207 16</inkml:trace>
  </inkml:traceGroup>
</inkml:ink>
</file>

<file path=ppt/ink/ink19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8T10:09:14.105"/>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A0561A81-51C9-4F4F-AC1F-93FD9233C50A}" emma:medium="tactile" emma:mode="ink">
          <msink:context xmlns:msink="http://schemas.microsoft.com/ink/2010/main" type="inkDrawing" rotatedBoundingBox="4251,14311 6894,13681 6946,13898 4303,14528" semanticType="callout" shapeName="Other"/>
        </emma:interpretation>
      </emma:emma>
    </inkml:annotationXML>
    <inkml:trace contextRef="#ctx0" brushRef="#br0">528 593 15 0,'-28'-6'391'16,"-1"1"69"-16,1-3 46 0,3 1 26 15,3 0-138-15,5-3-135 0,3 4-84 16,4-4-64-16,5 1-42 0,7-1-23 0,9-6-7 16,13 0 14-16,12-3 18 0,16-4 29 15,14-4 39-15,14-2 42 0,9-2 28 0,11-1 10 16,10-2-2-16,13 0-10 15,10 0-16-15,6 0-23 0,3 1-20 0,-5 3-15 16,-6 4-14-16,-7 1-19 0,-10 5-20 16,-8 3-22-16,-10 3-17 0,-10 4-18 0,-10 3-10 15,-13 3-9-15,-9 4-4 0,-11 1-2 16,-8 2-1-16,-10 3 3 0,-8 0 1 15,-9 1 2-15,-9 5 0 0,-9-1 0 0,-9 4 1 16,-9-2-3-16,-9 3-1 0,-11 1 3 16,-8-1 1-16,-12 3 1 0,-8 0 1 15,-6-2 1-15,-10 4-1 0,-7 2-3 0,-7-1-4 16,-4 2-1-16,-6 1 0 0,2-2 1 15,-1 3 1-15,2-2-3 16,6 0 2-16,4-2 2 0,5 1 1 0,6-3-3 0,8 0 0 16,7-2 3-16,11-2-2 0,10 0-2 15,10-4-2-15,9-2-1 0,10-1-2 16,9-1 1-16,9-4 2 0,12 1 1 15,14-2 3-15,13-3 3 0,13-3 0 0,16-3 1 16,11-4-3-16,14-5 2 0,13-5 1 16,13-5 0-16,10-5 0 0,8-2 2 0,3-4 3 15,2-2 4-15,-1-1 5 0,-1 4 5 16,-4-2 3-16,-7 5 0 0,-7 2-2 15,-14 5-5-15,-14 4-6 0,-12 2-7 16,-14 7-5-16,-13 1-1 0,-13 5 1 0,-13 0-2 16,-14 6-2-16,-17 6 0 0,-15 4-4 15,-16 3-3-15,-15 3-5 0,-15 6-4 16,-15 0-1-16,-12 3-1 0,-15 2 3 15,-10 2 1-15,-6 1 3 0,-8 0 6 0,-5 0 4 16,-5 2 2-16,-4-2 1 0,-2 1 0 16,3-1 0-16,4 0-1 0,11-1-1 0,9-5 1 15,15 0 3-15,14-4 2 0,17-1-1 16,13-4-1-16,16-3-1 0,15 0 0 15,16-5 0-15,17-4 3 0,19-1 2 16,23-6 4-16,19-3-2 0,23-6-1 0,20-6 1 16,16-1-4-16,11-5 0 0,9-5-1 0,9-1 3 15,11-6-1-15,9-4-4 0,4-1 0 16,2-1-3-16,-6 1 1 0,-7 1-2 15,-7 2 1-15,-12 3 2 0,-11 3 1 16,-14 5 2-16,-18 4-3 0,-16 5 0 0,-18 2-2 16,-18 6 1-16,-17 4 0 0,-18 4-1 15,-22 7-3-15,-20 4-3 0,-22 7-5 16,-15 2-2-16,-15 6-1 0,-13 2 1 15,-12 4 3-15,-10 0 3 0,-12 4 3 0,-6 1 0 16,-7 1 2-16,1-1 3 0,-1-1 2 16,4-1 1-16,3-1 5 0,8-3 5 15,4-1 1-15,12-1 0 0,11-5-2 0,14-1 1 16,15-6-1-16,12-1-3 0,15-2-3 15,14-4 0-15,18-3 0 0,17-4 0 16,21-4-2-16,19-8 1 0,21-3-1 0,17-6-2 16,16-8-5-16,13-3 5 0,13-6-14 15,10-4-20-15,6-1-51 0,2 2-83 0,-4 3-93 16,-8 2-80-16,-8 2-39 0,-11 4-68 15,-15 4-144-15,-11 3-64 0,-13 2 17 16,-14 5 34-16,-9 2 27 0,-12 2 78 0</inkml:trace>
  </inkml:traceGroup>
</inkml:ink>
</file>

<file path=ppt/ink/ink19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5:46.234"/>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92D2972E-79A8-47E3-8B37-740B96952BF8}" emma:medium="tactile" emma:mode="ink">
          <msink:context xmlns:msink="http://schemas.microsoft.com/ink/2010/main" type="inkDrawing" rotatedBoundingBox="23139,4887 32031,7523 30857,11485 21964,8849" semanticType="callout" shapeName="Other">
            <msink:sourceLink direction="with" ref="{ADAB7D51-7BE0-48CA-8303-0AE4E52FF93E}"/>
            <msink:sourceLink direction="with" ref="{4640F5B9-5CFE-46B9-A290-F5255C7C51EE}"/>
          </msink:context>
        </emma:interpretation>
      </emma:emma>
    </inkml:annotationXML>
    <inkml:trace contextRef="#ctx0" brushRef="#br0">145 230 46 0,'-17'-18'393'16,"1"-1"63"-16,-1-2 37 0,1 0 24 0,2 1-160 15,0 1-117-15,3 1-74 0,1 0-58 16,2 3-34-16,3 0-16 0,-1 2-7 16,2 1-4-16,0 3-8 0,1 2-4 15,2 2-1-15,1 3-7 0,1 5-7 0,3 3-3 16,2 9 4-16,1 8 4 0,0 8 4 15,1 9 3-15,1 11 0 0,0 9-5 16,0 11-8-16,0 8-2 0,0 11-3 0,-2 7-2 16,1 9-2-16,2 6-2 0,-2 12-1 15,2 6-4-15,1 2 0 0,0 4 1 16,3-2 8-16,-1 0 35 0,1-2 37 0,1-2 42 15,2-1 40-15,-1 1 31 0,2-2 16 16,0 0-16-16,-2-2-14 0,1-3-28 0,-1-2-25 16,1 0-20-16,-1-1-11 0,0-4-7 15,-1-6-12-15,-2 0-8 0,1-6-13 16,0-6-8-16,-2-5-10 0,-1-5-8 15,0-2-6-15,-2-5-6 0,-1-4-4 0,-1-4-5 16,0-8-3-16,-2-3-4 0,1-8-1 16,-1-3-3-16,2-6 0 0,0-6 1 15,1-4-1-15,0-4 0 0,2-4 1 0,1-4 0 16,0-1 1-16,1-6-4 0,4-5 1 15,-1-1-1-15,3-4-1 0,1-1 1 16,4-4-3-16,2-1 3 0,2-2-1 0,6-2 1 16,6-2 0-16,4-2-1 0,6-1 1 15,6-1-1-15,6 0 2 0,7 0-1 16,8-3 2-16,8-2 2 0,13 2-2 0,15-4 0 15,13-1-4-15,17-2-2 0,8-3 1 16,8-1 2-16,11 0 1 0,10-4 0 0,13 1 2 16,13 0 6-16,10 0-5 15,10 2-3-15,6 0-2 0,3 3-1 0,0 1 4 16,-2-1-5-16,2 1 2 0,1 1-1 0,2 2 3 15,-1-1 3-15,-5-1-3 0,-4 1-3 16,-4-1 2-16,-9 2 1 0,-3 0 2 16,-11 0-1-16,-6 0 0 0,-5 1 0 15,-9 1 0-15,-8 1 1 0,-9 1-3 0,-7 0 0 16,-12 1 0-16,-9 2 0 0,-10 1 3 0,-9 3-1 15,-10-2 1-15,-10 4-3 0,-11 1-17 16,-8 2-38-16,-11 0-81 0,-9 1-107 0,-12 1-90 16,-8 1-53-16,-9-1-25 0,-11 2-45 15,-7-2-68-15,-9 2-58 0,-5 0 2 0,-5-2 11 16,-2 2 17-16,-2 0 71 0</inkml:trace>
  </inkml:traceGroup>
</inkml:ink>
</file>

<file path=ppt/ink/ink19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6:02.434"/>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A55421E0-0FBA-4AFE-B386-7F7FED1A3B63}" emma:medium="tactile" emma:mode="ink">
          <msink:context xmlns:msink="http://schemas.microsoft.com/ink/2010/main" type="writingRegion" rotatedBoundingBox="26517,4580 31642,2188 31954,2857 26830,5250"/>
        </emma:interpretation>
      </emma:emma>
    </inkml:annotationXML>
    <inkml:traceGroup>
      <inkml:annotationXML>
        <emma:emma xmlns:emma="http://www.w3.org/2003/04/emma" version="1.0">
          <emma:interpretation id="{5C4ABAB9-D882-453B-A339-27095A2091F8}" emma:medium="tactile" emma:mode="ink">
            <msink:context xmlns:msink="http://schemas.microsoft.com/ink/2010/main" type="paragraph" rotatedBoundingBox="26517,4580 31642,2188 31954,2857 26830,5250" alignmentLevel="1"/>
          </emma:interpretation>
        </emma:emma>
      </inkml:annotationXML>
      <inkml:traceGroup>
        <inkml:annotationXML>
          <emma:emma xmlns:emma="http://www.w3.org/2003/04/emma" version="1.0">
            <emma:interpretation id="{8B8AD624-3E22-4B05-A12D-BD04A2902A80}" emma:medium="tactile" emma:mode="ink">
              <msink:context xmlns:msink="http://schemas.microsoft.com/ink/2010/main" type="line" rotatedBoundingBox="26517,4580 31642,2188 31954,2857 26830,5250"/>
            </emma:interpretation>
          </emma:emma>
        </inkml:annotationXML>
        <inkml:traceGroup>
          <inkml:annotationXML>
            <emma:emma xmlns:emma="http://www.w3.org/2003/04/emma" version="1.0">
              <emma:interpretation id="{ADAB7D51-7BE0-48CA-8303-0AE4E52FF93E}" emma:medium="tactile" emma:mode="ink">
                <msink:context xmlns:msink="http://schemas.microsoft.com/ink/2010/main" type="inkWord" rotatedBoundingBox="26517,4580 26868,4416 27181,5086 26830,5249">
                  <msink:destinationLink direction="with" ref="{92D2972E-79A8-47E3-8B37-740B96952BF8}"/>
                  <msink:destinationLink direction="from" ref="{57B670B2-F84E-41EC-A0FB-623FC0C696F5}"/>
                  <msink:destinationLink direction="to" ref="{57B670B2-F84E-41EC-A0FB-623FC0C696F5}"/>
                  <msink:destinationLink direction="with" ref="{885ECEC1-1B5C-474A-97DF-32DDE28BC2CF}"/>
                  <msink:destinationLink direction="to" ref="{2AB6B891-0E11-4708-9872-501BEEF8F4EB}"/>
                  <msink:destinationLink direction="with" ref="{0749E7C8-260E-441E-AD4B-1AB163E595B4}"/>
                </msink:context>
              </emma:interpretation>
              <emma:one-of disjunction-type="recognition" id="oneOf0">
                <emma:interpretation id="interp0" emma:lang="" emma:confidence="0">
                  <emma:literal>Y</emma:literal>
                </emma:interpretation>
                <emma:interpretation id="interp1" emma:lang="" emma:confidence="0">
                  <emma:literal>y</emma:literal>
                </emma:interpretation>
                <emma:interpretation id="interp2" emma:lang="" emma:confidence="0">
                  <emma:literal>1</emma:literal>
                </emma:interpretation>
                <emma:interpretation id="interp3" emma:lang="" emma:confidence="0">
                  <emma:literal>•</emma:literal>
                </emma:interpretation>
                <emma:interpretation id="interp4" emma:lang="" emma:confidence="0">
                  <emma:literal>}</emma:literal>
                </emma:interpretation>
              </emma:one-of>
            </emma:emma>
          </inkml:annotationXML>
          <inkml:trace contextRef="#ctx0" brushRef="#br0">1080-750 431 0,'10'2'490'0,"-1"-1"32"16,0 2 16-16,3 1-106 0,2-1-197 15,4 3-109-15,2 3-57 0,4-3-28 16,0 1-17-16,1 0-8 0,0 0-7 16,0-1 0-16,-2 0-2 0,-2-2-5 0,-2-1-5 15,-3-3-4-15,-1-1-8 0,-5-4-8 16,-2-5-5-16,-5-4 2 0,-4-3-1 0,-3-4 5 15,-5-2 9-15,-2-2 13 0,-1 2 10 16,-2 1 6-16,2 5 6 0,1 2 2 0,0 2 0 16,3 5-7-16,1 3-4 0,0 5-7 15,1 6-2-15,2 7 2 0,1 7 4 16,1 5 0-16,-1 11 3 0,3 2 3 0,-1 8 0 15,-1 7-6-15,2 5-8 0,0 4-6 16,3 5-22-16,0-2-69 0,-3 0-195 0,1-4-132 16,0-3-68-16,-1-4-34 0,2-6-1 15,-2-3 57-15</inkml:trace>
        </inkml:traceGroup>
        <inkml:traceGroup>
          <inkml:annotationXML>
            <emma:emma xmlns:emma="http://www.w3.org/2003/04/emma" version="1.0">
              <emma:interpretation id="{4640F5B9-5CFE-46B9-A290-F5255C7C51EE}" emma:medium="tactile" emma:mode="ink">
                <msink:context xmlns:msink="http://schemas.microsoft.com/ink/2010/main" type="inkWord" rotatedBoundingBox="30000,3021 31667,2243 31885,2710 30218,3488">
                  <msink:destinationLink direction="with" ref="{92D2972E-79A8-47E3-8B37-740B96952BF8}"/>
                  <msink:destinationLink direction="with" ref="{0749E7C8-260E-441E-AD4B-1AB163E595B4}"/>
                </msink:context>
              </emma:interpretation>
              <emma:one-of disjunction-type="recognition" id="oneOf1">
                <emma:interpretation id="interp5" emma:lang="" emma:confidence="1">
                  <emma:literal/>
                </emma:interpretation>
              </emma:one-of>
            </emma:emma>
          </inkml:annotationXML>
          <inkml:trace contextRef="#ctx0" brushRef="#br0" timeOffset="-11295.6461">4655-2291 380 0,'-4'0'492'0,"2"0"40"16,-3 0 23-16,1 0-83 0,0 0-188 15,-1 0-102-15,-1 3-37 0,-1 1 6 16,-2 2 30-16,-1 3 37 0,-2 2 24 0,1 1 6 15,0 4-12-15,1-2-37 0,2 1-44 16,2 4-46-16,4-2-36 0,2 1-27 0,5-1-12 16,3 1-6-16,6-3-5 0,4-1-1 15,5-4 1-15,6-3-7 0,3-6-11 16,5-3-10-16,1-8-8 0,1-4-13 15,-2-6-6-15,-3-3 3 0,-3-5 4 0,-9-5 9 16,-7 1 11-16,-7-1 15 0,-5 2 15 16,-5 1 18-16,-4 5 11 0,-5 3 3 15,-3 5-1-15,-4 3-7 0,-4 6-11 16,-4 4-16-16,-2 1-12 0,-1 6-3 0,2 1-3 15,-2 2-2-15,3 1-2 0,0 4-16 16,4 0-47-16,1 5-95 0,3-4-98 0,5 2-63 16,4-1-81-16,5 0-151 15,6-3-133-15,6 1-4 0,7-4 49 0,6 0 37 16,3-2 67-16</inkml:trace>
          <inkml:trace contextRef="#ctx0" brushRef="#br0" timeOffset="-11116.6358">5263-2289 232 0,'7'2'479'0,"-1"0"42"0,-4 0 24 0,0-1-7 16,-2 1-228-16,-2-1-144 0,0-1-78 16,-1 1-41-16,0-1-22 0,2 0-11 15,-2 0-11-15,3 0-14 0,0-2-55 16,-3-1-175-16,2-3-155 0,-2-3-80 0,0 0-41 15,3-5-12-15,2 2 42 0</inkml:trace>
          <inkml:trace contextRef="#ctx0" brushRef="#br0" timeOffset="-10232.5852">5566-2673 266 0,'3'-2'395'0,"-1"2"35"0,0-2 4 15,-2 1-72-15,-2 0-101 0,1-2-78 0,0 1-45 16,-2-1-26-16,0 1-18 0,0-2-18 15,1 3-18-15,-1-2-18 0,1 0-14 0,0 3-8 16,0-3-5-16,1 2-1 16,1-1-4-16,-1 2 0 0,-1-2 3 0,2 0-2 15,-1 2 3-15,-1 0 4 0,2 0 5 16,-1 0 5-16,1 0 4 0,-1 0 4 0,-1 0 3 15,0 0-1-15,0 0 0 0,1 0-3 16,1 0-2-16,-2 0-5 0,2 0-4 16,0 0-4-16,0 0-3 0,0 0 4 15,2 0-2-15,-2 0 3 0,1 0 2 16,1-2 8-16,2 1 4 0,0-3-3 0,3 1 0 15,2-1-2-15,1-2 0 0,2-2-5 16,1 1-3-16,-1-2-1 0,-1 2 1 16,1-3 5-16,-2 2 7 0,0 0 14 0,-2 1 15 15,-3 2 20-15,0 0 19 0,-1 3 17 16,0-2 12-16,-1 1 4 0,-2 2 0 0,-1-1-1 15,0 2-5-15,0-3-4 0,0 3-7 16,-1-1-5-16,-1 1-10 0,-2 0-16 16,0-2-18-16,-2 2-19 0,-2 0-17 15,-1 2-13-15,-2-1-11 0,-2 2-4 0,-1 3-4 16,-1-1-1-16,2 1-1 0,-1 0-2 15,0 3-2-15,2-2 2 0,1 3 0 16,0 2 0-16,0-2 1 0,2 2 3 16,1 1-1-16,1 1 0 0,2 0-3 0,1 3 0 15,1 3-6-15,0-2-3 0,3 1-3 16,0-1-3-16,0 0-1 0,3-3 1 0,-2-1 4 15,2-4 1-15,0 0 2 0,2-2 2 16,-1-2 3-16,5-1 4 0,0-1-3 16,2-1 5-16,3-3 3 0,1 0 2 15,3 0-3-15,0-2 2 0,1 1 1 0,2 0 1 16,-2 1-4-16,-1 0-1 0,0 1 2 15,-2 2-3-15,-1 0-2 0,1 3-3 0,-4 2-1 16,0 0-1-16,-2 2-2 0,-2 1 2 16,-2 1 1-16,-4 2 3 0,-2 0-1 15,-1 2-14-15,-3 0-33 0,-3 1-54 0,-4-1-71 16,1 0-69-16,-3-4-55 0,-1-3-24 15,-1-1 3-15,0-8-16 0,-2-4-67 16,-1-2-107-16,2-6-37 0,-1-3-10 0,5 1 6 16,2-6 55-16</inkml:trace>
          <inkml:trace contextRef="#ctx0" brushRef="#br0" timeOffset="-9899.5662">5692-2777 316 0,'0'-4'461'16,"0"1"43"-16,0-2 18 0,0 0-82 0,2 1-160 16,-1 0-114-16,0 1-58 0,4-2-18 15,0-1 8-15,6 0 17 0,3-5 25 0,5-1 23 16,4-1 18-16,4-3 14 15,3-1 10-15,3-1-4 0,1-1-17 0,2-1-17 16,-3 1-27-16,-1 1-36 0,-5 2-36 0,-2 1-25 16,-3 4-17-16,-4 1-12 0,-4 1-5 15,-3 3-5-15,-3 0-2 0,-3 3-6 16,-1 0-11-16,-1 0-20 0,-3 0-41 0,-3 2-48 15,1 1-46-15,-4-1-44 0,-1 1-33 16,0 1-13-16,1 0 20 0,0 2 13 16,1 0-34-16,-2 1-89 0,1 0-111 0,1 0-50 15,-1 0-20-15,2 0 11 0,1 2 71 0</inkml:trace>
        </inkml:traceGroup>
      </inkml:traceGroup>
    </inkml:traceGroup>
  </inkml:traceGroup>
</inkml:ink>
</file>

<file path=ppt/ink/ink19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5:48.135"/>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57B670B2-F84E-41EC-A0FB-623FC0C696F5}" emma:medium="tactile" emma:mode="ink">
          <msink:context xmlns:msink="http://schemas.microsoft.com/ink/2010/main" type="inkDrawing" rotatedBoundingBox="22058,5333 22705,6453 22282,6697 21635,5577" semanticType="callout" shapeName="Other">
            <msink:sourceLink direction="from" ref="{ADAB7D51-7BE0-48CA-8303-0AE4E52FF93E}"/>
            <msink:sourceLink direction="to" ref="{ADAB7D51-7BE0-48CA-8303-0AE4E52FF93E}"/>
          </msink:context>
        </emma:interpretation>
      </emma:emma>
    </inkml:annotationXML>
    <inkml:trace contextRef="#ctx0" brushRef="#br0">-8378 2777 13 0,'-6'-23'365'0,"0"-1"62"16,1 3 42-16,0 1 29 0,3 2-146 15,0 3-113-15,4 5-72 0,2 4-54 0,3 4-34 16,4 8-21-16,2 4-11 0,5 6-8 16,2 3-1-16,0 7-2 0,4-1-2 15,-1 5-7-15,-1-2 4 0,-1 1 3 16,-2-3 0-16,-4-3-5 0,-1-1-1 0,-1-5 5 15,-2-5 1-15,2-2-2 0,1-8 1 16,1-7-4-16,1-8-1 0,2-7-8 16,1-5-11-16,-1-7-3 0,-1-3-5 15,-4-3 2-15,0-2-3 0,-2 0-1 0,-4 3 7 16,0 4 12-16,-2 5 6 0,-2 8 3 15,0 2 3-15,-1 8 9 0,1 7 25 16,1 9 63-16,3 9 57 0,1 11 44 0,1 7 29 16,0 13 4-16,1 9-19 0,-2 10-71 15,0 7-62-15,1 8-84 0,-1 5-111 16,-1 1-125-16,2-3-87 0,4-2-67 0,3-3-82 15,2-6-171-15,3-4-57 0,1-3 32 16,1-4 38-16,2-6 41 0,1-4 71 0</inkml:trace>
  </inkml:traceGroup>
</inkml:ink>
</file>

<file path=ppt/ink/ink19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5:50.225"/>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3663F170-EB4D-4FAF-8DFD-5BC2D72248FC}" emma:medium="tactile" emma:mode="ink">
          <msink:context xmlns:msink="http://schemas.microsoft.com/ink/2010/main" type="inkDrawing" rotatedBoundingBox="23753,9205 29840,3894 29920,3986 23833,9297" shapeName="Other"/>
        </emma:interpretation>
      </emma:emma>
    </inkml:annotationXML>
    <inkml:trace contextRef="#ctx0" brushRef="#br0">-6275 6306 119 0,'-7'3'327'0,"3"-2"27"0,-1 1 16 16,0-2-63-16,3 2-111 0,-1-2-71 16,0 0-34-16,0 0-17 0,3-2-5 15,-1 2-3-15,1 0-7 0,0-2-6 16,1 1-7-16,1-2-7 0,1 1-4 0,-1-2-1 15,1 2 2-15,1-2 7 0,0-1 6 16,0 0 7-16,2-1 1 0,-1 1-2 16,2-3-2-16,2 0-8 0,-1 2-7 15,0-3-8-15,3-1-7 0,-1 0-2 0,-1-2-6 16,1 1-4-16,2-1-4 0,1-2 0 15,0-1-3-15,4 2-1 0,1-4-1 16,1 0 3-16,2-2-2 0,2 0-2 0,3-2 0 16,0 0 0-16,3-3 1 0,1 1-2 15,1-1 0-15,2-1-1 0,1 0-1 16,0-3-1-16,4 0-3 0,0-2 0 0,3-1 4 15,2 0 2-15,1-2 2 0,1-1 1 16,1-2 4-16,2 0 2 0,1-2-5 0,4-4-1 16,2 1-2-16,1-4 3 0,3 2-5 15,-1-3-1-15,1 1 1 0,-1 0 1 16,-2 0 0-16,1 2-4 0,-2 0 0 15,-2 1 2-15,1 1-3 0,-1-1 1 0,1 0 1 16,0 0-1-16,1-2 4 0,0-1 3 16,0 0 4-16,-2-1-2 0,1-2 2 15,-2 3 1-15,3-4-1 0,0-1-4 16,0-2-3-16,3-1 3 0,1-3-1 0,-1-3-1 15,0 1-1-15,-2-2-2 0,-1 1 1 16,-1 1-1-16,-1-2 1 0,1 1 0 0,1 0-2 16,3-1 3-16,0 2 3 0,-1 1-1 15,2 0 0-15,2 1 1 0,1 1 2 16,2-3-3-16,2 1-2 0,3 1 0 15,0-1 0-15,-2-2-2 0,1 2 1 16,-1-1-3-16,-2 1 1 0,-1 1 0 0,1-2 2 16,-2 2-2-16,1 0 3 0,-5 3 3 15,0 0 2-15,-3 2-2 0,-1 0 4 0,2 0 0 16,-1 1 1-16,-1-1-3 0,-1 1 2 15,1 0 0-15,0 1-2 0,0 0 1 16,1-1-2-16,0 0 1 0,-1 0-4 0,0 0-1 16,-1 3 0-16,-2-1-2 0,-1 3-2 15,0 1 3-15,-1-1 1 0,-1 1 0 16,-1 0 4-16,-1 5 2 0,-2-2 4 0,1 2-2 15,-4 3 3-15,2 1 0 0,-1-1-1 16,-2 2-2-16,2 1-1 0,-3-1 0 0,0 4-3 16,-3 0 1-16,-2 1-2 0,1 2 1 15,-1 0-1-15,-1 2 0 0,-1-1-1 16,0 3 1-16,-1-1 0 0,-3 2 0 15,-2 1 0-15,-1 1 0 0,-1 0 0 0,-3 1 0 16,0 3-2-16,-4 0-1 0,0 3 1 16,-3 1 0-16,-1-1 3 0,-2 3 2 15,-1 1 1-15,-1 2 4 0,-2-1 2 16,0 2 2-16,-1 1-2 0,-2-1 0 0,0 3 0 15,0-1-5-15,-2 2-4 0,0 1-4 16,-1 0-2-16,0-1-2 0,-1 2-3 0,0 2 1 16,2-1-2-16,0 2-13 15,0-1-10-15,-1 0-13 0,0 1-16 0,1-2-49 16,-3 1-117-16,0-2-166 0,0 0-83 15,-5-2-36-15,1 1-9 0,2 0 35 0</inkml:trace>
  </inkml:traceGroup>
</inkml:ink>
</file>

<file path=ppt/ink/ink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47:59.968"/>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56 168 232 0,'-7'0'370'0,"2"0"30"0,1 0-10 0,-2-4-24 15,2 4-59-15,0-2-97 0,0 1-59 16,1-2-36-16,0 2-25 0,0 0-18 0,2 0-15 16,0 1-12-16,-1-1-8 0,1-1-9 15,1 2-6-15,0 0-5 0,-1 0-1 16,1 0 2-16,-2 0 7 0,2 0 10 0,0 0 15 15,-1 0 23-15,-1 0 25 0,2 0 27 16,-1 0 24-16,1 2 19 0,-1-1 9 0,1-1-5 16,0 0-10-16,0 0-21 0,1 0-23 15,-1 0-23-15,1 0-19 0,-1 0-14 16,3 0-13-16,0 0-2 0,2 0 6 0,2-1 4 15,6-1 3-15,0 0 4 0,5-1 4 16,3 1 0-16,2-3-6 0,5 1-5 0,-1 1-7 16,4-1-7-16,0-2-7 0,2 3-9 15,2 0-11-15,-2-1-5 0,1 0-3 16,-1 0-3-16,1 0-2 0,-1 3 0 0,2-2-1 15,-2 2-2-15,1 1 4 0,-1-1-1 16,2 0-2-16,-1 1 1 0,0-1 3 0,1-1 0 16,-1 2-5-16,2 0 0 0,-2-1 1 15,2 1-1-15,-2-1 0 0,2 0-1 0,1 1 1 16,0-3 2-16,0 2-1 0,2-3 2 15,-1 2 5-15,2-2 5 0,2 2 7 0,-1-2 6 16,0 1 3-16,2 0 0 0,-3-1-3 16,-1 0-4-16,-1 2-8 0,-1-1-6 15,-3 0-3-15,-1 2-4 0,-1-2 1 0,-1 3-1 16,0-2 0-16,-2 2 1 0,-1 0 1 15,0-1 1-15,-1 1-2 0,1-1 1 0,-1-1-1 16,0 2 2-16,-1-1-2 0,-2 0-1 16,4-2-1-16,-2 2 0 0,2 0 0 15,0-2-3-15,0 1 5 0,2 1 4 0,2-2 4 16,-1 1 1-16,2-1-2 0,0 1 3 15,2 0-4-15,-2 0-4 0,1 0-2 0,1 2-1 16,-1-2 0-16,-1 1-1 0,0 1 0 16,-1 0 0-16,-1 0-3 0,0 0 3 15,-3 1 0-15,1 1 0 0,2-2 1 0,-4 1 1 16,2 0 2-16,1-1-2 0,-1 0-1 15,3 0 2-15,-1 0-1 0,2-1-1 0,2 0 0 16,0 1 1-16,3-2 1 0,-1 1 1 0,1 1 1 16,1-1-2-16,-1-1-1 0,2 2-2 15,0 0-3-15,1 0-1 0,-1-2-1 16,0 2-1-16,0 0 3 0,0 0-1 0,0 0 2 15,-2 0-1-15,-1 0 3 0,-2 2 1 16,-1-2 0-16,-2 0 0 0,-2 0 0 0,2 2 2 16,-2-1-2-16,-1-1 1 0,0 1-1 15,-1 1 0-15,0-2 0 0,-1 2-2 16,0 0 3-16,-1-2-1 0,1 2 0 0,-1-1 1 15,0 2-2-15,2-2 2 0,1 0-2 16,1 0 1-16,2 2-1 0,2-2 2 0,0 0 0 16,2 0 1-16,0-1-2 0,1 2 0 15,0-1 0-15,0-1-1 0,0 0 0 16,-1 0-2-16,0 0 1 0,0-1 0 0,-2-1-1 15,-1 2-1-15,0-1 1 0,0 0 2 16,-4 1-2-16,1 0 0 0,-2 0 2 0,-1 0 0 16,1 0-1-16,-3 0 0 0,1 0 2 15,0 0 0-15,0 1-1 0,-1 0 0 16,-1-1 1-16,3 2 0 0,-1-1 1 0,-2-1-1 15,3 1 0-15,-1 0 0 0,0 2 1 16,-1-2-2-16,1 0 1 0,-2 2 0 0,0-2-1 16,1-1 0-16,-2 2 0 0,-2-2 1 15,-1 0 0-15,-1 3 1 0,1-3-1 0,-2 1 2 16,-1-1-2-16,1 2 1 0,-1-1-2 15,1-1 1-15,-2 1-1 0,1 1 0 0,1-2 0 16,1 0-1-16,0 0 1 0,2 2-2 16,-1-1 0-16,2-1 1 0,2 1 1 15,-1 1 0-15,2-1-1 0,1-1 2 0,0 1-1 16,0 1 0-16,2-2 4 0,-2 0 4 15,0 2 1-15,0-1 0 0,-1-1 2 0,-2 1 3 16,1 1-1-16,-2-2-5 0,-2 1-1 16,0-1 3-16,-4 1 0 0,1 1 0 15,-2-2 2-15,-2 0 0 0,1 0 3 0,-1 0 0 16,-1 0-1-16,2 0 3 0,-1 0 2 15,0 0 3-15,2 0 1 0,-1 0 0 0,1 0-1 16,0-2 0-16,0 1-2 0,0 1 1 16,0 0-3-16,-1-1-1 0,-3 1 1 15,0 0-4-15,-1 0-5 0,-2 0-2 0,-1 0-1 16,0 0-1-16,-2 0 2 0,-1 0-1 15,-1 0 3-15,0 0-2 0,0 0-1 0,-1 0-1 16,0 0-5-16,-1 0 4 0,0 0-2 16,2 0 0-16,-1 0 2 0,-1 0-1 15,2 0 4-15,-2 0-2 0,0 0-2 0,1 0 1 16,1 0 1-16,-2 0 0 0,0 0-3 15,2 0-1-15,-3 0-1 0,0 0-7 0,0 0-19 16,-1 0-38-16,-2 0-97 0,-1-3-169 16,-3 0-117-16,-4 0-140 0,-4-1-197 15,-4 1-114-15,-3-1 17 0,-5 1 128 0,-1-2 94 16,-4 0 134-16</inkml:trace>
</inkml:ink>
</file>

<file path=ppt/ink/ink2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1.572"/>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18 248 71 0,'-3'-5'330'16,"2"1"45"-16,-2-3 37 0,2 1-24 0,-1-1-89 15,1 0-61-15,0-1-40 0,-1 2-30 16,2 0-28-16,-1-1-27 0,1 1-26 0,0 2-15 16,0-2-2-16,0 2 9 0,-2 1 15 15,2 0 23-15,-1 2 17 0,1 0 3 16,0-1-10-16,0 2-19 0,0 2-19 0,1 0-12 15,1 2 10-15,-1 2 21 0,2 3 39 16,1 4 30-16,0 0 30 0,0 3 18 0,2 3-12 16,-1 1-22-16,1 0-29 15,1 2-20-15,0 2-28 0,-1 1-27 0,1 0-15 16,2 3-10-16,-3-2-6 0,1-1-2 0,0 2-2 15,0-1-1-15,-1-1 0 0,-1-3-6 16,1 0-9-16,-2-1-6 0,0-3-7 16,0-2-3-16,0 0-7 0,-3-2-2 0,2-5-1 15,0 0-3-15,0-2-4 0,-2-1 1 16,0-2 1-16,-1-1 3 0,2 0 4 0,-2-2 2 15,1 0 1-15,-1-1 1 0,0-1-1 16,0-2-3-16,0 1-7 0,-1 0-1 0,1-4 0 16,-2 2-2-16,1-2-1 0,0 0 0 15,-2 0 4-15,2-1-4 0,-1 0 1 0,-1 0 0 16,1-1-2-16,-1 0-1 0,0 0 0 15,0 0 0-15,1 0 0 0,-1-2 1 0,-1 3 0 16,0-3 0-16,1 0 0 0,-1 1 0 16,0-1 0-16,0 0-1 0,1 1 2 15,-1-1-1-15,0 1 0 0,-1 1 3 0,3-1-1 16,-2 0-1-16,1 0-1 0,0 2 1 15,0 0-1-15,1 0-3 0,0 0 1 0,-1 2 2 16,2-2 1-16,0 3-1 0,-2-1 1 16,3-1 2-16,-1 2-2 0,1-2 1 15,-2 3-1-15,1-4 1 0,1 1-1 0,-2-1-1 16,1 1 2-16,-2-3-2 0,2 0 2 15,0 1 0-15,-2-4-2 0,1 1-1 16,0 0 0-16,-1 0-1 0,0-1 1 0,0 1 0 16,2 0 1-16,-2 0 0 0,2 1 1 15,0-2 1-15,-2 0-1 0,3 1 0 0,-3 1-2 16,3-1-1-16,-1 1 2 0,-1 3 0 15,2-3 1-15,-1 2 0 0,0 0 0 0,-1 1 1 16,2 1-2-16,-1-1 0 0,-1 1 0 16,2-1 0-16,0 1 0 0,0-1-2 15,2 1-2-15,-1-1 1 0,1 1-1 0,-1 0 0 16,2 0 1-16,1-1 2 0,-1 1 1 15,2-1-3-15,-1 0 1 0,2 1 0 0,-1 0 0 16,2 0-1-16,0 1 1 0,0 0 1 16,1 0 0-16,0 1 1 0,2 0 1 15,0 1-1-15,1 0-1 0,1-1-2 0,0 4-3 16,1-3-2-16,0 3-2 15,1 0-2-15,-1 0 0 0,-1 1-1 0,0 1 0 0,1-2 1 16,-1 4 1-16,0-1 2 0,1 0 2 16,-1-1 3-16,-1 2 1 0,-1-2 2 0,-2 2 0 15,2 0-3-15,-3-1 0 0,1 1 1 16,-1 1 0-16,1-1-3 0,-3 1 3 0,2-1 0 15,-1 3 2-15,-1 0-2 0,1-1 0 16,-1 1 2-16,1 0-1 0,-2 2 1 0,0 3 1 16,0-2-1-16,-1 2-1 0,0-1 2 15,-2 1 0-15,2 2 0 0,-3 0-1 16,0 0 1-16,0 1 2 0,-2-1 0 0,1-1-1 15,-2 0-1-15,2-1 0 0,-2-1 0 16,0 1-2-16,1-2 1 0,-1 0 1 0,-1-1 0 16,1 0 0-16,-2 1 0 0,0-3 1 15,0 1-1-15,-1 1-2 0,0-2 2 16,-3 1 0-16,2-2 2 0,-1 0-1 0,0-1 1 15,0 1-1-15,-1 0 2 0,3 0 0 16,-4-2-2-16,2 0 0 0,1 2-1 0,-3-3 1 16,2 1 0-16,-2 1 3 0,2-2-3 15,-2 1 1-15,2-1 0 0,-1 0-1 16,0 0-1-16,1 0-4 0,-2 0 3 0,2-2 0 15,0 2 0-15,1 0-1 0,-1-1 0 16,1 0 2-16,0 1-1 0,2 0 0 0,-2-3 1 16,1 3 0-16,2 0-1 0,0-2 1 15,0 2 0-15,1-2 0 0,0 0 0 0,2-1 0 16,0 1 0-16,1-1-3 0,-2 0 2 15,2 0-1-15,0 0 1 0,0 0 1 0,0 0-2 16,0 0 0-16,0 0 1 0,2-1 1 16,-2 1 0-16,1 0-1 0,0-1 1 15,1 0-1-15,-1 1 1 0,2-2-1 0,-2 1 0 16,1 1 1-16,-1-1 0 0,2-1 2 15,-1 1-2-15,1-2 0 0,0 3 0 0,1-3-1 16,2 0 1-16,-1 1 0 0,-1 0 1 16,2-2 0-16,-1 1-1 0,2-2 1 15,-1 1-1-15,-1 1-2 0,1-1 0 0,-1 0 1 16,2 1 1-16,-2-2 2 0,2 1-2 15,-1-1 0-15,2-2 1 0,-1 3-1 0,3-2-1 16,-2-1-1-16,1 1 1 0,2 0 0 16,0-2 0-16,0 2-1 0,2 0 1 15,-1 0-1-15,-1 0 1 47,2 0 0-47,-1 2 1 0,0-2 1 0,1 2-1 0,-1 0 1 16,-1 0-1-16,0 0 0 0,1 2-2 15,-1-1 0-15,-1 2-1 0,0 0 1 0,-1-1 2 0,1 1 0 0,-2 1 0 0,2 0 0 0,-2 0-2 0,2 0-2 0,-2 1-1 0,0 1 1 16,0-1-2-16,1 1-1 0,-2 0 2 15,1-1 2-15,0 0-2 0,0 2 2 0,1-1-1 16,-1-1 1-16,0 2 1 0,0 0 1 16,-1 0 1-16,1 0 0 0,1 1 0 15,-1 0 0-15,0 2-2 0,-1-2 1 0,1 2 1 16,1 0 0-16,0 0 0 0,-2 1 0 15,1-1 1-15,-1 2-1 0,0 0 0 0,1-1-2 16,-2-1 3-16,-1 1 0 0,1 1-1 16,-1-1 1-16,-1 0-1 0,1 0 0 0,-1 2-1 15,-2 0 1-15,3-2-2 0,-3 2 1 16,1-2 1-16,0 2 0 0,0-2 1 0,-2-1 1 15,0 2 0-15,1 0 0 0,-1-1-1 16,-1 2 2-16,0-2-2 0,-1 2 1 0,-1-2 0 16,0 1-1-16,-1 0 0 0,0-1-2 15,-1 0 2-15,-2 1-1 0,0-2 1 16,0 2-2-16,-1-1 1 0,-1-1-1 0,1 0 1 15,-1 1 0-15,-2-1-1 0,2 1 1 16,-2-3-1-16,2 1-1 0,0 1-1 0,-3-2 1 16,1 2 0-16,-1 0 0 0,0 0 1 15,-1 0 1-15,1-1 0 16,-2 0 0-16,1-1-2 0,0 0 0 0,-1-1 2 15,1 1 1-15,0 0 0 0,-1-2 1 0,1 1-1 16,1-1 1-16,-2-1-3 16,1 2 1-16,1 0 0 0,0-3 0 0,-1 4 1 0,1-4 0 15,0 3 0-15,0 0 1 0,1-1-2 16,0 0 0-16,-1 1 0 0,3-2-1 0,0 1 1 15,0-1-1-15,1 1 1 0,0-1 2 0,1 1-2 16,1-1 0-16,-1 0 0 0,2 0 0 16,2-1 0-16,-3 3 0 0,3-3 2 15,-1 1-1-15,2-1 0 0,-1 0-1 0,-1 1 0 16,2-1 1-16,0 2-4 0,-1-2 2 15,1 0 0-15,1 0 1 0,-1 0 0 0,-1 0-2 16,2 0 2-16,-1 0 0 0,1 0 0 16,0 0 0-16,-2 0 0 0,2 0 1 15,0 0-3-15,0 0-2 0,0 0-1 0,-1 0-4 16,1 0-2-16,-3 0-2 0,2 0-2 15,0 0-2-15,-2 0 3 0,0 0 0 0,0 0 4 16,1 0 1-16,-1-2 2 0,0 1 2 16,2 1 1-16,-1-1-3 0,0 1-2 15,0-3-9-15,1 3-14 0,1-1-26 0,-2 1-45 16,1 0-86-16,1 0-110 0,-1-1-88 15,-1 1-43-15,1-1-25 0,1-2-68 0,-3 1-89 16,0 1-18-16,1-2 24 0,0 2 20 16,2-1 32-16,0-2 102 0</inkml:trace>
</inkml:ink>
</file>

<file path=ppt/ink/ink20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6:01.843"/>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885ECEC1-1B5C-474A-97DF-32DDE28BC2CF}" emma:medium="tactile" emma:mode="ink">
          <msink:context xmlns:msink="http://schemas.microsoft.com/ink/2010/main" type="inkDrawing" rotatedBoundingBox="24899,6080 25110,6647 24843,6747 24632,6180" semanticType="callout" shapeName="Other">
            <msink:sourceLink direction="with" ref="{ADAB7D51-7BE0-48CA-8303-0AE4E52FF93E}"/>
          </msink:context>
        </emma:interpretation>
      </emma:emma>
    </inkml:annotationXML>
    <inkml:trace contextRef="#ctx0" brushRef="#br0">-1 83 332 0,'0'-2'466'0,"3"-2"37"0,4 4 19 0,2 3-66 16,6 3-207-16,3 5-111 0,6 3-64 16,2 4-32-16,4 0-17 0,0 1-13 15,2 2-5-15,-2-3-4 0,0 1 0 16,-2-4-5-16,-2-1-7 0,-4-4-8 0,-4-3-17 15,-4-3-19-15,-8-6-25 0,-4-6-24 16,-5-5-9-16,-7-5-2 0,-3-6 15 16,-7-3 22-16,-3-4 39 0,-3-1 42 0,0-1 43 15,1 5 36-15,3 5 19 0,1 4 7 16,4 8-6-16,1 5-14 0,4 10-25 15,2 9-19-15,5 8-16 0,1 6-9 0,4 8-3 16,1 3-5-16,3 5-2 0,3 2-3 16,3 5-1-16,1 0 0 0,1 0-8 15,2-3-33-15,0-3-63 0,-1-6-141 16,0-4-150-16,-1-6-78 0,-1-7-35 0,-1-9 11 15,-1-8 50-15</inkml:trace>
  </inkml:traceGroup>
</inkml:ink>
</file>

<file path=ppt/ink/ink20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6:01.242"/>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2AB6B891-0E11-4708-9872-501BEEF8F4EB}" emma:medium="tactile" emma:mode="ink">
          <msink:context xmlns:msink="http://schemas.microsoft.com/ink/2010/main" type="inkDrawing" rotatedBoundingBox="25702,5230 26127,5673 25710,6075 25284,5631" semanticType="callout" shapeName="Other">
            <msink:sourceLink direction="to" ref="{ADAB7D51-7BE0-48CA-8303-0AE4E52FF93E}"/>
          </msink:context>
        </emma:interpretation>
      </emma:emma>
    </inkml:annotationXML>
    <inkml:trace contextRef="#ctx0" brushRef="#br0">18 184 199 0,'-7'-4'455'0,"2"-2"45"0,2 0 23 16,0 2-11-16,2 2-209 0,2 0-128 0,6 2-79 16,4 2-41-16,6 0-21 0,6 1-9 15,5 2-2-15,3 0-4 0,8 1-5 16,1 2 0-16,2 0-4 0,2 2-4 0,-1 2-3 15,-3-2-4-15,-3 2-1 0,-4-2-5 16,-5-3 0-16,-8-1-5 0,-5-3-6 16,-8-6-11-16,-7-1-10 0,-9-7-5 0,-9-5-2 15,-8-4 4-15,-9-4 10 0,-3-4 23 16,-5 0 23-16,-1-2 19 0,3 5 11 15,2 3 7-15,4 1 0 0,3 5-8 0,4 4-10 16,5 6-12-16,4 3-6 0,4 9-5 16,2 7-5-16,6 8-5 0,2 7-1 15,5 9 0-15,3 6 0 0,2 7-2 16,3 5-2-16,3 1-6 0,0 4-27 0,3 2-65 15,0-1-173-15,0 0-137 0,1-3-72 16,0-6-31-16,0-6 8 0,-3-5 53 0</inkml:trace>
  </inkml:traceGroup>
</inkml:ink>
</file>

<file path=ppt/ink/ink20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5:47.004"/>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0749E7C8-260E-441E-AD4B-1AB163E595B4}" emma:medium="tactile" emma:mode="ink">
          <msink:context xmlns:msink="http://schemas.microsoft.com/ink/2010/main" type="inkDrawing" rotatedBoundingBox="30874,9882 31521,9064 31971,9419 31325,10238" semanticType="callout" shapeName="Other">
            <msink:sourceLink direction="with" ref="{ADAB7D51-7BE0-48CA-8303-0AE4E52FF93E}"/>
            <msink:sourceLink direction="with" ref="{4640F5B9-5CFE-46B9-A290-F5255C7C51EE}"/>
          </msink:context>
        </emma:interpretation>
      </emma:emma>
    </inkml:annotationXML>
    <inkml:trace contextRef="#ctx0" brushRef="#br0">252 75 135 0,'3'-9'467'0,"-2"3"57"16,0 1 29-16,2 3 17 0,1 3-180 16,4 6-119-16,3 4-23 0,6 5 19 0,2 6 37 15,5 2 24-15,0 1 2 0,1 2-39 16,3 1-68-16,-1 1-71 0,1 0-64 0,1 0-41 15,-1-4-25-15,0-3-45 16,-1-2-76-16,-2-3-103 0,0-4-85 0,0-7-56 0,-2-3-73 16,-2-9-73-16,-2-7-36 0,-5-4 16 15,-6-5 31-15,-5-4 39 0,-7-6 98 0,-6-6 184 16,-5-3 221-16,-4-2 161 0,-3 0 102 15,0 5 45-15,-3 4 2 0,0 7-58 0,-1 10-67 16,-3 7 23-16,-1 12 76 0,-3 10 73 16,-2 11 53-16,0 9 26 0,-3 10-17 15,1 6-87-15,-1 5-116 0,2 6-97 0,0 4-73 16,2 5-47-16,1 2-30 0,3 0-14 15,2-2-21-15,3-7-31 0,8-7-78 0,1-8-188 16,5-7-143-16,3-8-303 0,1-8-178 16,2-7-74-16,-1-10 25 0,1-8 158 15,1-6 130-15,1-6 296 0</inkml:trace>
  </inkml:traceGroup>
</inkml:ink>
</file>

<file path=ppt/ink/ink20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7:28.657"/>
    </inkml:context>
    <inkml:brush xml:id="br0">
      <inkml:brushProperty name="width" value="0.06667" units="cm"/>
      <inkml:brushProperty name="height" value="0.06667" units="cm"/>
      <inkml:brushProperty name="color" value="#808080"/>
      <inkml:brushProperty name="fitToCurve" value="1"/>
    </inkml:brush>
    <inkml:context xml:id="ctx1">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28.34025" units="1/cm"/>
          <inkml:channelProperty channel="Y" name="resolution" value="28.33948" units="1/cm"/>
          <inkml:channelProperty channel="T" name="resolution" value="1" units="1/dev"/>
        </inkml:channelProperties>
      </inkml:inkSource>
      <inkml:timestamp xml:id="ts1" timeString="2021-09-29T07:08:39.258"/>
    </inkml:context>
  </inkml:definitions>
  <inkml:traceGroup>
    <inkml:annotationXML>
      <emma:emma xmlns:emma="http://www.w3.org/2003/04/emma" version="1.0">
        <emma:interpretation id="{C39FE18B-E35F-4EBA-85E8-5646ADCD93F6}" emma:medium="tactile" emma:mode="ink">
          <msink:context xmlns:msink="http://schemas.microsoft.com/ink/2010/main" type="writingRegion" rotatedBoundingBox="21966,4899 26711,4531 26914,7145 22169,7513"/>
        </emma:interpretation>
      </emma:emma>
    </inkml:annotationXML>
    <inkml:traceGroup>
      <inkml:annotationXML>
        <emma:emma xmlns:emma="http://www.w3.org/2003/04/emma" version="1.0">
          <emma:interpretation id="{F070F95E-B861-48EE-88A7-9AA2FDA3BE28}" emma:medium="tactile" emma:mode="ink">
            <msink:context xmlns:msink="http://schemas.microsoft.com/ink/2010/main" type="paragraph" rotatedBoundingBox="21966,4899 26711,4531 26801,5688 22056,6056" alignmentLevel="1"/>
          </emma:interpretation>
        </emma:emma>
      </inkml:annotationXML>
      <inkml:traceGroup>
        <inkml:annotationXML>
          <emma:emma xmlns:emma="http://www.w3.org/2003/04/emma" version="1.0">
            <emma:interpretation id="{EBFE11BE-86DE-44EA-83EA-60A378344851}" emma:medium="tactile" emma:mode="ink">
              <msink:context xmlns:msink="http://schemas.microsoft.com/ink/2010/main" type="inkBullet" rotatedBoundingBox="21966,4899 22333,4871 22410,5860 22043,5888"/>
            </emma:interpretation>
          </emma:emma>
        </inkml:annotationXML>
        <inkml:trace contextRef="#ctx0" brushRef="#br0">62 366 67 0,'1'-5'444'0,"-1"1"57"0,0 3 33 0,0-1 20 16,-2 0-146-16,0 1-156 0,-1 1-90 15,-1 1-41-15,0 3 10 0,0 1 48 16,0 3 51-16,-2 2 40 0,2 6 52 0,0 1 48 15,0 7-3-15,3 3-39 0,1 5-47 16,0 1-44-16,0 3-55 0,1 1-59 0,0 2-33 16,2 0-25-16,0-1-18 0,1 1-16 15,-1 0-5-15,1-5-3 0,-1-1-5 16,1-3-4-16,-1-4-1 0,-1-2-1 15,1-4 0-15,0-5 0 0,-2-3 9 0,1-3 12 16,-1-4 7-16,-1-5 5 0,-1-6-3 16,-2-8-2-16,0-10-12 0,-2-8-12 15,-2-11-11-15,-2-5-4 0,0-10-3 0,1-9-5 16,-1-5-3-16,4-10-5 0,2-3 0 15,4 3-4-15,6 3 3 0,3 9 1 16,2 11 5-16,2 8 3 0,3 8 1 16,-1 9 0-16,2 8-1 0,3 9 2 0,2 8-1 15,0 7 2-15,3 6 1 0,1 9 2 0,0 5 1 16,-1 8 0-16,-1 6 2 0,-3 3-2 15,-6 4-1-15,-5 0-2 16,-6 2 1-16,-7-2 1 0,-6 0-2 0,-4-2-1 16,-5-3-4-16,-4-2-16 0,-3-4-23 0,-2-5-42 15,-2-1-72-15,1-7-131 0,0-4-120 16,1-5-74-16,3-5-67 0,2-5-130 0,6-2-111 15,3-2 38-15,5-3 74 0,7-2 61 16,5-1 76-16</inkml:trace>
      </inkml:traceGroup>
      <inkml:traceGroup>
        <inkml:annotationXML>
          <emma:emma xmlns:emma="http://www.w3.org/2003/04/emma" version="1.0">
            <emma:interpretation id="{3BB392D6-847B-4B23-B473-69EB49E888E7}" emma:medium="tactile" emma:mode="ink">
              <msink:context xmlns:msink="http://schemas.microsoft.com/ink/2010/main" type="line" rotatedBoundingBox="22945,4975 26723,4682 26801,5688 23023,5981"/>
            </emma:interpretation>
          </emma:emma>
        </inkml:annotationXML>
        <inkml:traceGroup>
          <inkml:annotationXML>
            <emma:emma xmlns:emma="http://www.w3.org/2003/04/emma" version="1.0">
              <emma:interpretation id="{2842C18C-0482-44B4-901F-E45C23486959}" emma:medium="tactile" emma:mode="ink">
                <msink:context xmlns:msink="http://schemas.microsoft.com/ink/2010/main" type="inkWord" rotatedBoundingBox="22945,4975 25840,4750 25906,5605 23011,5829"/>
              </emma:interpretation>
              <emma:one-of disjunction-type="recognition" id="oneOf0">
                <emma:interpretation id="interp0" emma:lang="" emma:confidence="1">
                  <emma:literal/>
                </emma:interpretation>
              </emma:one-of>
            </emma:emma>
          </inkml:annotationXML>
          <inkml:trace contextRef="#ctx0" brushRef="#br0" timeOffset="644.0368">1031 546 396 0,'-13'2'498'16,"2"0"39"-16,0-2 33 0,2 0-65 15,1 0-146-15,4 0-60 0,3 0-14 0,3-4 9 16,7 1 17-16,9-3 15 0,6-1-14 15,12-2-29-15,9-3-33 0,12 0-28 16,10-3-33-16,10 0-37 0,6-1-32 16,5-1-26-16,2 4-19 0,3-3-17 0,-3 1-16 15,-3 1-13-15,-4-1-9 0,-9 1-6 16,-7 2-3-16,-8 1-4 0,-11-1-1 0,-6 2 2 15,-9 3 4-15,-9-3 2 16,-4 2 1-16,-8-2 2 0,-6 0 2 0,-5-1-2 16,-5 0-5-16,-7 0-4 0,-2-1-2 15,-3-1-3-15,-3 2-3 0,-1 1 0 0,1 1-1 16,1 1-1-16,2 1 1 0,-1 1 1 15,4 1 0-15,0 0 0 0,4 1 0 16,0 1 0-16,4 1 0 0,2 0 0 16,2-1-1-16,2 1 0 0,5-1 0 0,5 2 0 15,4-1 3-15,4-2-1 0,3 1-1 16,0 1 1-16,1 2-1 0,1 0 0 0,-4 2-1 15,1 5 0-15,-2-1 0 16,-1 3 1-16,0 4 4 0,-3 1 3 0,0 3 1 16,-4 3 2-16,-3 1 1 0,-2 1-1 15,-3 1-3-15,-6 2-1 0,-3 1-2 0,0 2-9 16,-5-3-19-16,0 0-38 0,0-3-88 15,-2 0-193-15,2-6-142 0,0-1-247 16,-1-5-175-16,-1-3-63 0,0-4 33 16,0-3 162-16,4 0 127 0,2-3 247 0</inkml:trace>
          <inkml:trace contextRef="#ctx0" brushRef="#br0" timeOffset="1106.0631">3343 100 196 0,'-18'-20'476'15,"0"3"49"-15,-1 1 28 0,-3 0 38 0,1 2-168 16,-1 1-48-16,-2 3 16 15,-1 3 29-15,0 2 33 0,-2 4 6 0,-1 4-39 16,1 4-84-16,-1 4-86 0,2 4-69 16,1 5-55-16,3 6-40 0,3 5-31 0,7 4-18 15,5 4-13-15,8 2-6 0,10 3-5 16,10 1-4-16,9 1-1 0,9-3 0 15,7 0-1-15,5-5-2 0,3-5 1 16,-1-6 0-16,2-7-4 0,-2-8-7 0,0-6-4 16,-2-12-4-16,-3-8-4 0,-4-5-5 15,-5-9-1-15,-9-11-1 0,-5-6 2 16,-6-8 4-16,-6-4 2 0,-5-3 4 0,-5 3 5 15,-5 3 6-15,-5 6 3 0,-2 7 5 16,-4 5 0-16,-2 7 1 0,-5 3-2 16,-2 5-2-16,-3 7-1 0,-3 1-1 0,2 4-4 15,1 7-5-15,1 3-28 0,2 3-69 16,2 5-159-16,2 5-136 0,3 2-88 0,3 2-124 15,4 2-209-15,1 3-57 0,4 2 93 16,2-1 99-16,2 1 71 0,3 1 118 16</inkml:trace>
          <inkml:trace contextRef="#ctx0" brushRef="#br0" timeOffset="1288.0736">3368 267 436 0,'-4'6'544'0,"1"-4"70"0,0 0 68 16,2-2-14-16,2 0-117 0,2-3-44 0,5-1-28 16,3 1-20-16,6-1-36 0,3 1-67 15,6 0-85-15,7 5-79 0,7 2-60 16,4 3-49-16,5 3-32 0,0 6-21 0,-1 3-17 15,-2 2-13-15,-7 5-28 0,-6 4-49 16,-6 5-184-16,-7 3-159 0,-9-1-152 16,-7 4-266-16,-6-2-124 0,-8 0-29 0,-2-1 141 15,-4-2 138-15,0-4 142 0</inkml:trace>
        </inkml:traceGroup>
        <inkml:traceGroup>
          <inkml:annotationXML>
            <emma:emma xmlns:emma="http://www.w3.org/2003/04/emma" version="1.0">
              <emma:interpretation id="{8B0E7712-C059-4B31-A7E8-5569424B876F}" emma:medium="tactile" emma:mode="ink">
                <msink:context xmlns:msink="http://schemas.microsoft.com/ink/2010/main" type="inkWord" rotatedBoundingBox="26785,5674 26799,5672 26801,5688 26786,5689"/>
              </emma:interpretation>
              <emma:one-of disjunction-type="recognition" id="oneOf1">
                <emma:interpretation id="interp1" emma:lang="" emma:confidence="0">
                  <emma:literal>.</emma:literal>
                </emma:interpretation>
                <emma:interpretation id="interp2" emma:lang="" emma:confidence="0">
                  <emma:literal>v</emma:literal>
                </emma:interpretation>
                <emma:interpretation id="interp3" emma:lang="" emma:confidence="0">
                  <emma:literal>}</emma:literal>
                </emma:interpretation>
                <emma:interpretation id="interp4" emma:lang="" emma:confidence="0">
                  <emma:literal>w</emma:literal>
                </emma:interpretation>
                <emma:interpretation id="interp5" emma:lang="" emma:confidence="0">
                  <emma:literal>3</emma:literal>
                </emma:interpretation>
              </emma:one-of>
            </emma:emma>
          </inkml:annotationXML>
          <inkml:trace contextRef="#ctx1" brushRef="#br0">4778 790 0</inkml:trace>
        </inkml:traceGroup>
      </inkml:traceGroup>
    </inkml:traceGroup>
    <inkml:traceGroup>
      <inkml:annotationXML>
        <emma:emma xmlns:emma="http://www.w3.org/2003/04/emma" version="1.0">
          <emma:interpretation id="{1BB4886F-8990-414F-A4E8-0D51F888ADCD}" emma:medium="tactile" emma:mode="ink">
            <msink:context xmlns:msink="http://schemas.microsoft.com/ink/2010/main" type="paragraph" rotatedBoundingBox="23622,6389 25815,6146 25934,7219 23741,7462" alignmentLevel="2"/>
          </emma:interpretation>
        </emma:emma>
      </inkml:annotationXML>
      <inkml:traceGroup>
        <inkml:annotationXML>
          <emma:emma xmlns:emma="http://www.w3.org/2003/04/emma" version="1.0">
            <emma:interpretation id="{A93E1A11-25F0-48BF-A389-D5D3C2C25366}" emma:medium="tactile" emma:mode="ink">
              <msink:context xmlns:msink="http://schemas.microsoft.com/ink/2010/main" type="inkBullet" rotatedBoundingBox="23662,6753 24729,6635 24765,6958 23698,7076"/>
            </emma:interpretation>
            <emma:one-of disjunction-type="recognition" id="oneOf2">
              <emma:interpretation id="interp6" emma:lang="" emma:confidence="0">
                <emma:literal>-</emma:literal>
              </emma:interpretation>
            </emma:one-of>
          </emma:emma>
        </inkml:annotationXML>
        <inkml:trace contextRef="#ctx0" brushRef="#br0" timeOffset="1905.1089">1714 2190 205 0,'-11'-15'476'0,"2"-2"49"0,2-5 34 16,3 0 45-16,3-2-177 0,2 0-50 15,6-3-7-15,3-1 10 0,6 0 15 16,4 1-15-16,2 1-52 0,2 3-86 16,4 2-71-16,2 4-56 0,3 3-48 0,1 4-30 15,-1 3-18-15,0 4-11 0,-1 2-3 16,-2 2-4-16,-1 2 0 0,-4 2 0 15,0 3 1-15,-2 0 0 0,-1 2 1 16,-3-2 2-16,-1 2 1 0,-3-1-1 0,0 0 2 16,-2 0-1-16,-1 0-2 0,1 0 2 15,-2-1-3-15,1-1 1 0,0 0-1 0,2 1 1 16,1-3-1-16,3-1-1 0,4-2-5 15,3-1-30-15,4-2-82 0,1-1-133 16,4-3-103-16,2-4-89 0,0-1-195 16,1-3-155-16,0-4-17 0,-2 1 81 0,0-4 75 15,-2 1 73-15</inkml:trace>
      </inkml:traceGroup>
      <inkml:traceGroup>
        <inkml:annotationXML>
          <emma:emma xmlns:emma="http://www.w3.org/2003/04/emma" version="1.0">
            <emma:interpretation id="{7CE4BBC0-C7E0-41E3-865A-5BE4A87AA854}" emma:medium="tactile" emma:mode="ink">
              <msink:context xmlns:msink="http://schemas.microsoft.com/ink/2010/main" type="line" rotatedBoundingBox="24954,6242 25815,6146 25934,7219 25073,7314"/>
            </emma:interpretation>
          </emma:emma>
        </inkml:annotationXML>
        <inkml:traceGroup>
          <inkml:annotationXML>
            <emma:emma xmlns:emma="http://www.w3.org/2003/04/emma" version="1.0">
              <emma:interpretation id="{BA4C25B1-9C67-4C47-88E0-E102119EC895}" emma:medium="tactile" emma:mode="ink">
                <msink:context xmlns:msink="http://schemas.microsoft.com/ink/2010/main" type="inkWord" rotatedBoundingBox="24954,6242 25815,6146 25934,7219 25073,7314"/>
              </emma:interpretation>
              <emma:one-of disjunction-type="recognition" id="oneOf3">
                <emma:interpretation id="interp7" emma:lang="" emma:confidence="0">
                  <emma:literal>0</emma:literal>
                </emma:interpretation>
                <emma:interpretation id="interp8" emma:lang="" emma:confidence="0">
                  <emma:literal>8</emma:literal>
                </emma:interpretation>
                <emma:interpretation id="interp9" emma:lang="" emma:confidence="0">
                  <emma:literal>☺</emma:literal>
                </emma:interpretation>
                <emma:interpretation id="interp10" emma:lang="" emma:confidence="0">
                  <emma:literal>Y</emma:literal>
                </emma:interpretation>
                <emma:interpretation id="interp11" emma:lang="" emma:confidence="0">
                  <emma:literal>Q</emma:literal>
                </emma:interpretation>
              </emma:one-of>
            </emma:emma>
          </inkml:annotationXML>
          <inkml:trace contextRef="#ctx0" brushRef="#br0" timeOffset="2278.1303">3078 1606 95 0,'1'-6'465'0,"-1"2"61"15,-1 1 35-15,-2-1 25 0,0 3-158 16,0-1-150-16,1 4-60 0,-4 2 15 16,1 0 57-16,-2 4 60 0,0 3 42 0,-1 3 3 15,1 2-25-15,-1 3-65 0,1 3-84 16,0 6-79-16,1 1-57 0,4 1-35 0,2 3-24 15,5-1-8-15,5-1-9 0,8-2-2 16,4-1-1-16,9-4 1 0,6-5 2 16,7-3-1-16,4-10 0 0,3-8-1 0,0-8-2 15,0-6-1-15,-4-10-2 0,-6-10 0 16,-7-9 2-16,-7-6 2 0,-7-7 4 15,-7 3 8-15,-8-2 10 0,-4 5 13 16,-5 4 3-16,-7 6 4 0,-4 5 1 0,-7 4-10 16,-3 6-10-16,-6 3-13 0,-5 6-8 15,-1 5-2-15,-4 3-7 0,-1 5-4 16,3 4-17-16,1 5-49 0,5 4-104 0,7 3-158 15,6 5-120-15,6 5-97 0,6 3-207 16,6 3-124-16,5 4 11 0,5 3 109 16,6 0 96-16,4 4 86 0</inkml:trace>
          <inkml:trace contextRef="#ctx0" brushRef="#br0" timeOffset="2500.143">3335 1896 251 0,'-2'-5'603'0,"2"-4"132"0,0-2 85 15,2-3 84-15,2-1-163 0,3-2-106 16,5 0-134-16,3 0-103 0,5-1-72 0,3 4-75 15,3 1-90-15,4 3-61 0,5 4-42 16,2 5-23-16,3 3-13 0,2 7-8 16,1 4-5-16,0 7-9 0,-2 3-9 0,-4 6-22 15,-4 8-64-15,-7 6-97 0,-4 4-157 16,-7 3-115-16,-5 0-79 0,-5-1-139 0,-3-1-152 15,-5-3-15-15,-4-3 97 16,-2-4 89-16,-4-1 70 0,-1-5 150 0</inkml:trace>
        </inkml:traceGroup>
      </inkml:traceGroup>
    </inkml:traceGroup>
  </inkml:traceGroup>
</inkml:ink>
</file>

<file path=ppt/ink/ink20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7:31.651"/>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2114463C-45A8-43EA-BEF1-69E3599F3EA0}" emma:medium="tactile" emma:mode="ink">
          <msink:context xmlns:msink="http://schemas.microsoft.com/ink/2010/main" type="inkDrawing" rotatedBoundingBox="21848,8408 27888,7710 27894,7763 21854,8461" shapeName="Other"/>
        </emma:interpretation>
      </emma:emma>
    </inkml:annotationXML>
    <inkml:trace contextRef="#ctx0" brushRef="#br0">476 620 236 0,'-81'17'471'15,"5"-3"40"-15,5-3 14 0,6 1-11 0,8-3-219 16,8 0-138-16,11-2-73 0,12-1-39 15,13-2-15-15,13-1-13 0,18-2 0 16,17-4 7-16,18-3 12 0,24-3 30 16,24-5 31-16,31-5 49 0,35-6 38 0,41-4 44 15,36-6 28-15,29-3-6 0,20-2-6 16,18-2-31-16,5-1-29 0,13 2-41 0,-6 2-18 15,-9 5-4-15,-20 0-7 0,-23 5-1 16,-21 4 4-16,-15 3-3 0,-13 3-19 16,-15 0-17-16,-6 2-19 0,-11-1-17 0,-16 3-20 15,-15 0-10-15,-21 3-5 0,-17 1-4 16,-19-1-6-16,-16 2-14 0,-18 3-34 0,-15 0-73 15,-16 0-109-15,-13 2-117 0,-13 0-72 16,-9 1-51-16,-12 2-133 0,-9 1-122 16,-10 1 3-16,-8 3 65 0,-8 3 45 0,-6 1 53 15,-7 2 157-15</inkml:trace>
  </inkml:traceGroup>
</inkml:ink>
</file>

<file path=ppt/ink/ink20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7:32.235"/>
    </inkml:context>
    <inkml:brush xml:id="br0">
      <inkml:brushProperty name="width" value="0.06667" units="cm"/>
      <inkml:brushProperty name="height" value="0.06667" units="cm"/>
      <inkml:brushProperty name="color" value="#808080"/>
      <inkml:brushProperty name="fitToCurve" value="1"/>
    </inkml:brush>
    <inkml:context xml:id="ctx1">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28.34025" units="1/cm"/>
          <inkml:channelProperty channel="Y" name="resolution" value="28.33948" units="1/cm"/>
          <inkml:channelProperty channel="T" name="resolution" value="1" units="1/dev"/>
        </inkml:channelProperties>
      </inkml:inkSource>
      <inkml:timestamp xml:id="ts1" timeString="2021-09-29T07:08:19.495"/>
    </inkml:context>
  </inkml:definitions>
  <inkml:traceGroup>
    <inkml:annotationXML>
      <emma:emma xmlns:emma="http://www.w3.org/2003/04/emma" version="1.0">
        <emma:interpretation id="{B77808CB-B8B8-4847-8341-586B6E57FEA0}" emma:medium="tactile" emma:mode="ink">
          <msink:context xmlns:msink="http://schemas.microsoft.com/ink/2010/main" type="writingRegion" rotatedBoundingBox="20667,9533 29545,8121 30362,13259 21483,14671"/>
        </emma:interpretation>
      </emma:emma>
    </inkml:annotationXML>
    <inkml:traceGroup>
      <inkml:annotationXML>
        <emma:emma xmlns:emma="http://www.w3.org/2003/04/emma" version="1.0">
          <emma:interpretation id="{C4386096-9720-48B4-8B58-C2782F66C5E0}" emma:medium="tactile" emma:mode="ink">
            <msink:context xmlns:msink="http://schemas.microsoft.com/ink/2010/main" type="paragraph" rotatedBoundingBox="22151,9068 29293,8228 29381,8978 22239,9817" alignmentLevel="3"/>
          </emma:interpretation>
        </emma:emma>
      </inkml:annotationXML>
      <inkml:traceGroup>
        <inkml:annotationXML>
          <emma:emma xmlns:emma="http://www.w3.org/2003/04/emma" version="1.0">
            <emma:interpretation id="{D26592E5-76A1-45D1-8F3F-8B7A858C7DB3}" emma:medium="tactile" emma:mode="ink">
              <msink:context xmlns:msink="http://schemas.microsoft.com/ink/2010/main" type="inkBullet" rotatedBoundingBox="22194,9432 22580,9386 22594,9504 22208,9550"/>
            </emma:interpretation>
            <emma:one-of disjunction-type="recognition" id="oneOf0">
              <emma:interpretation id="interp0" emma:lang="" emma:confidence="0">
                <emma:literal>-</emma:literal>
              </emma:interpretation>
            </emma:one-of>
          </emma:emma>
        </inkml:annotationXML>
        <inkml:trace contextRef="#ctx0" brushRef="#br0">377 30 263 0,'-10'-6'480'16,"-1"-4"45"-16,-1 4 26 0,-1 2-21 15,1 1-219-15,-3 0-131 0,0 5-67 0,-3 2-20 16,-2 0 17-16,3 2 36 0,-3 1 27 15,2 0 17-15,3 2 1 0,3-3-19 16,1 2-34-16,4 0-45 0,3-2-29 16,1 1-19-16,5 0-3 0,2-1 4 0,3-3 7 15,2 1 4-15,4-3-1 0,2-2 0 16,-2-2-4-16,1-1-6 0,-1-5-6 0,-4 2-5 15,-2-3 6-15,-3 2 3 16,-1 0 1-16,-4 2-4 0,-4 0-8 0,0 2-9 16,-5 2-23-16,-2 2-35 0,-3 5-74 15,-4 2-79-15,-3 2-77 0,-2 4-49 0,4-3-74 16,-4 3-173-16,2 1-83 0,0 0-3 15,2 0 36-15,0 2 29 0,4-3 73 16</inkml:trace>
      </inkml:traceGroup>
      <inkml:traceGroup>
        <inkml:annotationXML>
          <emma:emma xmlns:emma="http://www.w3.org/2003/04/emma" version="1.0">
            <emma:interpretation id="{192BE003-257C-484D-B5D8-3B9A05AC5770}" emma:medium="tactile" emma:mode="ink">
              <msink:context xmlns:msink="http://schemas.microsoft.com/ink/2010/main" type="line" rotatedBoundingBox="24561,8784 29293,8228 29381,8978 24649,9534"/>
            </emma:interpretation>
          </emma:emma>
        </inkml:annotationXML>
        <inkml:traceGroup>
          <inkml:annotationXML>
            <emma:emma xmlns:emma="http://www.w3.org/2003/04/emma" version="1.0">
              <emma:interpretation id="{EEDACE12-4D43-4AAA-ABDD-E743CCC997CD}" emma:medium="tactile" emma:mode="ink">
                <msink:context xmlns:msink="http://schemas.microsoft.com/ink/2010/main" type="inkWord" rotatedBoundingBox="24561,8784 29293,8228 29381,8978 24649,9534">
                  <msink:destinationLink direction="with" ref="{6EAF4584-B19B-4EAF-B5A2-B67275AF1CD7}"/>
                </msink:context>
              </emma:interpretation>
              <emma:one-of disjunction-type="recognition" id="oneOf1">
                <emma:interpretation id="interp1" emma:lang="" emma:confidence="1">
                  <emma:literal/>
                </emma:interpretation>
              </emma:one-of>
            </emma:emma>
          </inkml:annotationXML>
          <inkml:trace contextRef="#ctx0" brushRef="#br0" timeOffset="1664.0952">2471-354 62 0,'0'-12'439'0,"-3"1"59"0,1 3 35 0,-1-2 31 16,-1 3-126-16,0 2-123 0,-1 1-66 15,3 2-29-15,-2 1-10 0,-1 2-4 0,1 1 1 16,-1 2-10-16,-2 5-8 0,0 4-12 16,0 0-12-16,2 6-21 0,-1 2-36 15,3 3-34-15,2-1-29 0,2 4-20 0,6-3-22 16,2 2-66-16,4-3-106 0,5-1-82 15,6-6-57-15,4-4-109 0,5-5-188 16,6-4-83-16,4-8 25 0,1-2 41 16,2-6 34-16,-2-3 96 0</inkml:trace>
          <inkml:trace contextRef="#ctx0" brushRef="#br0" timeOffset="1937.1108">2930-340 330 0,'-7'6'476'0,"1"-2"38"0,-3 0 21 16,1 4-70-16,1 1-179 0,-1-1-120 15,4 4-62-15,-2-2-27 0,4 0-13 0,2 3 15 16,1-2 18-16,3 0 17 0,2 1 9 15,3-1-1-15,2-2 1 0,3-2-9 16,4-1-15-16,1-2-10 0,3-4-6 16,1-4-6-16,-1-2-5 0,2-3-16 0,-5-1-14 15,-2-4-11-15,-4-1-7 0,-3 1-6 16,-5-2 2-16,-2 3 1 0,-3 1 0 15,-3 2-3-15,-2 0-4 0,-3 4 1 16,-5 0-9-16,0 6-5 0,-4 0-13 0,1 0-42 16,-1 4-71-16,2 0-59 0,3 0-47 15,3 0-124-15,2-1-184 0,5-3-87 0,4 0 4 16,4 0 24-16,5-3 30 0,4-3 115 15</inkml:trace>
          <inkml:trace contextRef="#ctx0" brushRef="#br0" timeOffset="2278.1303">3233-413 87 0,'12'-5'449'0,"-2"3"54"16,-2 0 30-16,-1 1 19 0,0 2-158 15,-2 2-154-15,1 2-65 0,-1 0 7 16,-2 1 68-16,0 2 67 0,-2 2 44 0,1-2 23 16,-1 3-9-16,-1-1-47 0,-1 3-90 15,-1 0-80-15,1 0-59 0,-1 1-42 0,0 0-25 16,0-2-15-16,1 0-12 0,0-2-13 15,-1-1-5-15,1-3-6 0,1 0-1 16,0-4-1-16,0-2-9 0,0-2-1 0,1-2-4 16,1-4 3-16,2-2 1 0,1 0 2 15,1-3 15-15,2-3 17 0,2 4 15 16,1-1 10-16,2 3 9 0,2 0 10 15,3 3 2-15,2 1-4 0,-1 3-3 0,2 2-7 16,-2 2-6-16,3 3-9 0,-2 1-6 16,1 2-3-16,0 3-6 0,-2 2-5 15,-3 0-19-15,0 2-54 0,-3-1-114 0,-2 3-127 16,-1-5-82-16,-2-2-87 0,-2 0-200 15,-1-6-109-15,1-3 31 0,-1-3 78 16,2-4 60-16,3-4 77 0</inkml:trace>
          <inkml:trace contextRef="#ctx0" brushRef="#br0" timeOffset="2511.1437">3925-562 171 0,'2'-10'472'16,"0"4"48"-16,-4 3 27 0,0-1 17 0,-3 4-210 15,-3 1-121-15,-1 4-38 0,-4 2 26 16,-1 7 52-16,-1 3 47 0,0 4 25 15,0 2-8-15,1 5-38 0,2 2-68 16,2 0-74-16,3 1-62 0,5 0-39 0,3-1-25 16,3-2-13-16,3-2-8 0,4-3-5 15,3-4-20-15,5-2-64 0,4-9-108 0,6-6-103 16,6-8-71-16,3-8-93 15,2-10-145-15,0-7-110 0,-3-7 15 0,-4-3 56 16,-3-2 46-16,-4 0 78 0</inkml:trace>
          <inkml:trace contextRef="#ctx0" brushRef="#br0" timeOffset="2677.1532">4260-655 251 0,'0'-13'462'16,"1"0"46"-16,1 4 25 0,-2 2-45 15,0 3-174-15,-2 3-140 0,1 3-76 16,1 6-39-16,-1 3-20 0,2 5-4 0,0 4-2 16,2 4-3-16,4 3-2 0,1 3-4 15,2 1-6-15,1 2-6 0,3-1-6 16,1 3-10-16,1-3-16 0,4 0-14 15,0-6-31-15,2-6-106 0,0-4-183 0,2-7-105 16,-1-6-47-16,0-6-15 0,2-7 14 16,-1-8 95-16</inkml:trace>
          <inkml:trace contextRef="#ctx0" brushRef="#br0" timeOffset="2968.1697">4640-545 191 0,'-3'-4'453'16,"2"1"48"-16,-1 0 27 0,1 4-26 0,-2 2-158 16,3 3-140-16,0 1-71 0,0 2-7 15,3 0 25-15,1 2 30 0,4-1 26 16,0 1 13-16,3-2-3 0,2-2-32 15,1 1-45-15,2-4-46 0,2-3-32 0,1-4-21 16,2-3-12-16,1-2-10 0,-2-4-12 16,1-3-8-16,-2 1-6 0,-4-2-4 0,-1 3 3 15,-3 1 7-15,-4 1 6 0,0 4 6 16,-3 2 0-16,0 1 0 0,-1 4 1 15,-2 1 3-15,1 5-2 0,0 4 3 16,-2 7 8-16,2 3 3 0,-1 4 0 0,1 0-6 16,0 3-3-16,1 0-12 0,3 0-64 15,-2-2-88-15,4-1-72 0,2-5-66 16,2-5-173-16,3-3-183 0,3-8-44 0,1-4 31 15,6-6 42-15,1-6 47 0,-1-4 168 16</inkml:trace>
          <inkml:trace contextRef="#ctx0" brushRef="#br0" timeOffset="3281.1877">5264-739 344 0,'-14'-6'454'0,"-1"-1"47"15,0 1 29-15,0-3-111 0,0 4-130 0,0 0-97 16,1 2-64-16,1 3-40 0,2 0-25 15,2 2-8-15,1 3 5 0,2 5 33 16,1 2 37-16,2 6 26 0,1 2 77 16,5 2 56-16,1 2 35 0,5 4-3 0,0 1 1 15,5 1 4-15,1 1-57 0,2 1-46 16,-2-2-42-16,0 1-32 0,-4-4-37 15,-3-1-34-15,-2-1-16 0,-5-3-14 16,-5 1-9-16,-4-2-7 0,-6-1-8 0,-3-3-6 16,-3 1-7-16,-4-6-13 15,0-1-33-15,-1-1-64 0,-1-7-151 0,1-3-161 16,6-5-126-16,1-3-255 0,5-10-144 0,8-2-29 15,4-4 102-15,7-4 135 0,10-1 114 16</inkml:trace>
          <inkml:trace contextRef="#ctx0" brushRef="#br0" timeOffset="3472.1986">5469-639 434 0,'19'-2'499'0,"-2"1"32"16,-2 2 24-16,-3 4-65 0,1 1-128 16,-1 3-24-16,-2 5 19 0,1-1 31 15,-3 6 16-15,0 0-26 0,-2 2-71 0,0 1-82 16,0 3-78-16,-2-3-63 0,-1 2-45 15,1-6-63-15,-1-1-112 0,-2-3-125 16,2-2-88-16,-3-9-135 0,0-3-213 0,0-5-99 16,0-7 23-16,0-2 81 0,3-7 62 15,-2-7 123-15</inkml:trace>
          <inkml:trace contextRef="#ctx0" brushRef="#br0" timeOffset="3611.2065">5572-838 367 0,'-14'-24'489'16,"2"3"38"-16,0 1 24 0,1 1-63 0,0 6-206 15,1 0-113-15,2 4-62 0,1-1-39 16,1 4-27-16,5 1-29 0,1 3-21 15,3 2-26-15,4 2-65 0,2 2-123 16,6 1-171-16,3 1-84 0,3 2-40 0,4-1-7 16,1 3 46-16</inkml:trace>
          <inkml:trace contextRef="#ctx0" brushRef="#br0" timeOffset="3900.2231">5828-758 12 0,'7'21'407'0,"0"-1"69"0,-2 1 41 16,-1 1 31-16,2-3-110 0,-2 3-60 0,0 0 26 15,0-1 35-15,2-3 32 0,-1 2 21 16,2-4-9-16,0 0-67 0,1-3-121 15,0-3-92-15,3-2-70 0,2-4-46 16,5-7-30-16,2-3-20 0,5-5-15 0,1-5-9 16,0-4-6-16,-1-3-3 0,-3-2-3 15,-6 1-1-15,-3-2 0 0,-5 3 0 16,-5 1 3-16,-5 2 1 0,-2 5-1 15,-3 1 2-15,-2 2 0 0,-4 5-1 0,0 2-2 16,-1 4-1-16,-1 1-1 0,2 3-4 16,1 1-18-16,1 1-40 0,3 2-96 0,4-1-138 15,2-2-121-15,4 0-72 0,5-1-92 16,4-3-137-16,5 0-70 0,6-4 50 15,3 1 75-15,4-3 51 0,5-2 94 16</inkml:trace>
          <inkml:trace contextRef="#ctx0" brushRef="#br0" timeOffset="4195.24">6264-762 218 0,'31'-4'380'16,"-2"2"82"-16,-4-1 49 0,-2 2 5 15,-1 2-69-15,-1 2-34 0,0 2 29 0,-1 2 38 16,0 0 31-16,-3 5 17 0,0-1-41 15,-2 3-97-15,-1 0-117 0,-3 0-85 16,-2-1-61-16,-2 1-44 0,-1-2-30 16,-2 2-20-16,-3-3-11 0,-1 2-8 0,-1-5-11 15,-3 1-11-15,-2-1-22 0,-2-4-38 16,-2 0-58-16,1-2-72 0,-4-6-97 15,0-4-59-15,-1-3-17 0,2-4 19 16,2-5 57-16,2-1 116 0,5-2 146 0,3 0 114 16,7-2 79-16,5 0 70 0,7 1 51 15,5 2 0-15,7 3-14 0,7 3-24 0,4 5-31 16,6 3-37-16,3 4-43 0,1 7-36 15,2 3-27-15,-2 7-14 0,1 4-10 16,-3 5-13-16,-6 6-14 0,-4 2-21 0,-9 2-40 16,-9 1-132-16,-9 3-200 0,-13-1-227 15,-7-1-269-15,-9 1-133 0,-6 1-43 16,-3-4 85-16,-2-2 176 0,-4-2 215 15</inkml:trace>
        </inkml:traceGroup>
      </inkml:traceGroup>
    </inkml:traceGroup>
    <inkml:traceGroup>
      <inkml:annotationXML>
        <emma:emma xmlns:emma="http://www.w3.org/2003/04/emma" version="1.0">
          <emma:interpretation id="{6C58B3AD-D852-4716-A1C8-62CCB6840C86}" emma:medium="tactile" emma:mode="ink">
            <msink:context xmlns:msink="http://schemas.microsoft.com/ink/2010/main" type="paragraph" rotatedBoundingBox="21849,10146 23165,10066 23184,10380 21868,10459" alignmentLevel="2"/>
          </emma:interpretation>
        </emma:emma>
      </inkml:annotationXML>
      <inkml:traceGroup>
        <inkml:annotationXML>
          <emma:emma xmlns:emma="http://www.w3.org/2003/04/emma" version="1.0">
            <emma:interpretation id="{ACCE7F4B-04C6-4D15-ADEC-A3C1A3B28637}" emma:medium="tactile" emma:mode="ink">
              <msink:context xmlns:msink="http://schemas.microsoft.com/ink/2010/main" type="line" rotatedBoundingBox="21849,10146 23165,10066 23184,10380 21868,10459"/>
            </emma:interpretation>
          </emma:emma>
        </inkml:annotationXML>
        <inkml:traceGroup>
          <inkml:annotationXML>
            <emma:emma xmlns:emma="http://www.w3.org/2003/04/emma" version="1.0">
              <emma:interpretation id="{DCBBF33C-6DB2-4CC7-B443-61A2AA85F2ED}" emma:medium="tactile" emma:mode="ink">
                <msink:context xmlns:msink="http://schemas.microsoft.com/ink/2010/main" type="inkWord" rotatedBoundingBox="21849,10146 22263,10121 22282,10434 21868,10459"/>
              </emma:interpretation>
              <emma:one-of disjunction-type="recognition" id="oneOf2">
                <emma:interpretation id="interp2" emma:lang="" emma:confidence="1">
                  <emma:literal/>
                </emma:interpretation>
              </emma:one-of>
            </emma:emma>
          </inkml:annotationXML>
          <inkml:trace contextRef="#ctx0" brushRef="#br0" timeOffset="328.0188">-286 745 399 0,'-14'30'486'15,"0"-3"32"-15,3 0 17 0,2-1-93 16,2 2-199-16,3-2-113 0,2 0-56 15,4-1-31-15,2-3-15 0,4-2-7 16,3-2-2-16,3-4 5 0,2-4 5 0,4 0 6 16,2-7 5-16,0-4-1 0,2-7 0 15,0-2-5-15,-4-4-4 0,0 0 5 0,-5-1 22 16,-3-1 49-16,-2 3 72 0,-5 2 52 15,-3 0 30-15,-2 2 6 0,-2 2-14 16,-3 0-45-16,-2 4-72 0,-1-3-52 16,1 5-34-16,-2-1-19 0,3-1-12 0,-1 3-10 15,3-1-21-15,1 1-79 0,1 0-93 16,5 0-80-16,4 0-60 0,5-3-101 15,8 0-211-15,6-2-53 0,5-3 24 16,5 1 44-16,5-3 41 0,3 0 91 0</inkml:trace>
        </inkml:traceGroup>
        <inkml:traceGroup>
          <inkml:annotationXML>
            <emma:emma xmlns:emma="http://www.w3.org/2003/04/emma" version="1.0">
              <emma:interpretation id="{6637CB65-5734-467C-9FFC-230ECBEF37F3}" emma:medium="tactile" emma:mode="ink">
                <msink:context xmlns:msink="http://schemas.microsoft.com/ink/2010/main" type="inkWord" rotatedBoundingBox="22887,10217 23173,10199 23182,10353 22897,10370"/>
              </emma:interpretation>
            </emma:emma>
          </inkml:annotationXML>
          <inkml:trace contextRef="#ctx0" brushRef="#br0" timeOffset="614.0351">683 870 175 0,'7'13'462'0,"0"1"43"0,-3-1 25 15,-1-2 14-15,0-1-219 0,1-1-135 16,-1-1-33-16,2 0 27 0,-1-3 56 0,4 0 46 15,1-1 26-15,3-4 4 0,5-3-35 16,2-2-65-16,3-3-78 0,3-6-57 16,1-2-37-16,0-2-18 0,-4 1-9 15,-2 1 17-15,-3 0 37 0,-6 4 28 16,-4 1 17-16,-4 1 10 0,-5 2 6 0,-5 4-22 15,-4 0-39-15,-2 2-28 0,-5 2-19 16,0 3-11-16,-1 0-11 0,1 3-30 16,1 0-83-16,2 2-137 0,3-4-113 0,3 1-88 15,5 0-156-15,2-1-180 0,4 0-29 16,2-2 75-16,7-2 83 15,2-2 72-15,2-2 150 0</inkml:trace>
        </inkml:traceGroup>
      </inkml:traceGroup>
    </inkml:traceGroup>
    <inkml:traceGroup>
      <inkml:annotationXML>
        <emma:emma xmlns:emma="http://www.w3.org/2003/04/emma" version="1.0">
          <emma:interpretation id="{88CE6CD6-5F71-4341-A389-73FD69D2C322}" emma:medium="tactile" emma:mode="ink">
            <msink:context xmlns:msink="http://schemas.microsoft.com/ink/2010/main" type="paragraph" rotatedBoundingBox="21049,11938 29928,10526 30063,11376 21184,12788" alignmentLevel="1"/>
          </emma:interpretation>
        </emma:emma>
      </inkml:annotationXML>
      <inkml:traceGroup>
        <inkml:annotationXML>
          <emma:emma xmlns:emma="http://www.w3.org/2003/04/emma" version="1.0">
            <emma:interpretation id="{A21FBE17-6638-423C-860C-AFEDDD032F43}" emma:medium="tactile" emma:mode="ink">
              <msink:context xmlns:msink="http://schemas.microsoft.com/ink/2010/main" type="line" rotatedBoundingBox="21049,11938 29928,10526 30063,11376 21184,12788"/>
            </emma:interpretation>
          </emma:emma>
        </inkml:annotationXML>
        <inkml:traceGroup>
          <inkml:annotationXML>
            <emma:emma xmlns:emma="http://www.w3.org/2003/04/emma" version="1.0">
              <emma:interpretation id="{5047C3FB-0A6D-42AB-A98C-F1AD59A6F966}" emma:medium="tactile" emma:mode="ink">
                <msink:context xmlns:msink="http://schemas.microsoft.com/ink/2010/main" type="inkWord" rotatedBoundingBox="21049,11938 23957,11475 24092,12326 21184,12788"/>
              </emma:interpretation>
              <emma:one-of disjunction-type="recognition" id="oneOf3">
                <emma:interpretation id="interp3" emma:lang="" emma:confidence="1">
                  <emma:literal/>
                </emma:interpretation>
              </emma:one-of>
            </emma:emma>
          </inkml:annotationXML>
          <inkml:trace contextRef="#ctx0" brushRef="#br0" timeOffset="13360.7642">135 2868 359 0,'1'-6'417'0,"-1"-1"39"15,-1 1 14-15,-1 0-104 0,-1-1-111 16,1 1-77-16,-2-1-46 0,1 0-33 0,-1 1-27 15,-2 0-20-15,2 1-13 0,-1-2-8 16,-1 3-6-16,2-2-3 0,0 2 1 16,0 0 2-16,0 2-1 0,-2-2 0 15,2 1-2-15,-2 2-3 0,1-1-4 0,-1 2-4 16,0 2-2-16,-1-1-2 0,-2 2 0 15,0 3 1-15,-2 0 3 0,0 2 5 16,-2 2 7-16,2 1 13 0,-1 3 23 0,2-2 20 16,-1 3 16-16,2 1 10 0,-1 2 4 15,3-1-8-15,2 2-17 0,-1 0-17 16,4-2-15-16,2 2-10 0,0-2-12 15,2 1-4-15,2-2-4 0,1-3-3 0,0-1-1 16,2 0 0-16,0-2 1 0,1-2 2 16,0-4-1-16,3-1 0 0,0-1-3 15,2-3-4-15,0-1 0 0,1-3 0 0,-1-2-2 16,-4-3-3-16,1 0-2 15,-2-1-1-15,-1-1-3 0,-2 2-3 0,0-2-1 16,-1 4-2-16,-2 2 1 0,0 0-4 16,1 3-1-16,-2 3-2 0,2 1-3 0,1 3 3 15,0 4 0-15,1-1 4 0,2 2 2 16,0 2 0-16,3-1 4 0,-1 1 2 0,2-2 4 15,2-1 3-15,1-2 4 0,-1-2 2 16,4-4 0-16,-1-3-2 0,2-4-5 16,1-3-6-16,2-7-5 0,-2-4-2 15,-1-4-3-15,0-2 0 0,-4-6-1 16,-3-3 2-16,-3-5 3 0,-2-4-5 0,-5-3 3 16,-1 3 5-16,-3 0 3 0,-1 5 8 15,0 6 24-15,-2 4 37 0,1 8 21 16,-1 4 17-16,1 7 26 0,-1 6 33 0,0 7 17 15,-3 8-1-15,2 6-2 0,2 6-11 16,4 3-16-16,1 5-33 0,2 3-38 0,5 2-28 16,1 1-17-16,3-1-11 0,3-1-8 15,3-1-6-15,3-4-3 0,2-3-4 16,6-3 1-16,4-3-2 0,3-6-1 15,2-4 0-15,2-6-1 0,-1-4-1 0,1-7-1 16,-5-3-3-16,-1-6-1 0,-2-6-1 16,-5-1 0-16,-3-5 0 0,-5-2 0 15,-2 3 3-15,-3 1 2 0,-4 3 1 16,-2 1 5-16,-1 6 4 0,-2 2 1 0,0 4-1 15,-1 1-1-15,0 6 1 0,-1 4 2 16,1 5 0-16,0 4 6 0,1 7-1 0,3 3 1 16,1 2 0-16,0 1-5 0,2 3-5 15,1-1-4-15,0 3 0 0,-1-1 0 16,1-1-2-16,0 1 1 0,-3-3-2 15,0-3-4-15,-1 0-25 0,-2-5-36 0,0-2-111 16,-3-5-155-16,-2-6-116 0,-2-4-74 16,-3-5-104-16,-3-8-148 0,-1-4-34 15,-4-6 75-15,-2-5 75 0,0-6 57 16,0-5 115-16</inkml:trace>
          <inkml:trace contextRef="#ctx0" brushRef="#br0" timeOffset="13492.7718">819 2566 307 0,'-8'-20'442'0,"0"1"49"16,1 4 33-16,0 2-93 0,3 3-138 15,0 3-97-15,1 0-77 0,0 4-45 16,2-2-30-16,0 4-18 0,2 1-12 15,0 1-13-15,2 4-23 0,0 0-129 0,2 1-197 16,2 0-105-16,2 4-53 0,0-2-25 16,2 2 7-16,3-1 118 0</inkml:trace>
          <inkml:trace contextRef="#ctx0" brushRef="#br0" timeOffset="14065.8046">1372 2660 179 0,'4'3'403'16,"1"-2"40"-16,-1 1 23 0,-2-2-39 15,3 0-127-15,-3 0-100 0,2 0-60 0,2-3-31 16,-2 2-17-16,0-2-19 0,0 0-13 15,0 3 4-15,-1-4 20 0,-1 4 39 16,-1-2 54-16,0 2 67 0,-1-1 43 0,0 1 22 16,-1 0 8-16,0 0-18 0,-4 0-44 15,-1 3-61-15,-4 1-35 0,-4 2-26 16,-2 1-18-16,-2 4-12 0,-4 3-6 15,0 2-5-15,-3 1-14 0,0 5-14 0,0-1-18 16,2 1-14-16,0 2-15 16,3-1-7-16,5-1-6 0,3-1-1 15,4-2-2-15,6-3 0 0,6-1 1 0,7-2 1 16,7-5 2-16,7-4 0 0,7-5-12 0,8-6-20 15,5-6-17-15,4-8-12 0,1-6-9 0,-2-5-2 16,-4-4 7-16,-5-6 16 0,-9-2 17 16,-5-6 11-16,-9-4 8 0,-6-3 5 15,-7-3 5-15,-5 3 12 0,-5 3 13 0,-1 4 16 16,-4 6 16-16,-1 6 14 0,-2 5 8 15,0 5-1-15,0 4-8 0,0 6-13 16,2 2-13-16,4 4-15 0,-1 4-10 0,5 1-9 16,-1 5-8-16,3 3-3 0,3 4-1 15,3 6-2-15,4 5 2 0,4 5 0 16,4 5 3-16,4 6 1 0,3 3-4 15,3 4 0-15,1 6-2 0,0 2-9 0,-1 0-29 16,-1 2-46-16,-2-1-85 0,0-1-174 16,-3 0-120-16,-1-3-204 0,0-5-190 15,-2-6-70-15,1-5 27 0,2-5 143 16,0-5 102-16,2-8 206 0</inkml:trace>
          <inkml:trace contextRef="#ctx0" brushRef="#br0" timeOffset="12369.7075">-1100 2910 312 0,'0'-10'423'16,"0"-2"40"-16,0 1 30 0,0 0-99 15,0 4-130-15,1-2-86 0,0 4-54 0,2-1-35 16,1 3-24-16,5 0-15 0,2 6-10 16,4 1 2-16,3 5 3 0,5 3 11 15,2 3 20-15,4 3 13 0,1 5 5 16,6 5 11-16,1 3 10 0,3 1-1 0,1 2-13 15,0 2-9-15,-1-1-5 0,-2 0-11 16,-3-4-2-16,-2-2 18 0,-6-5 13 16,-2-1 19-16,-6-5 30 0,-1-5 35 0,-4-2 20 15,-3-5-8-15,-3-6-12 0,-1-3-23 16,0-10-32-16,-1-5-44 0,-1-7-38 15,-1-5-26-15,-1-3-11 0,-3-5-6 0,1-2-7 16,-1-4-2-16,0 1-1 0,0 0 1 16,0 3-1-16,0 5-2 0,2 3 1 15,-2 6 1-15,0 6-4 0,0 4-1 16,1 3-3-16,0 4-4 0,-1 5-18 0,3 0-38 15,0 4-57-15,-2 2-92 0,2 2-100 16,1 1-69-16,0 1-36 0,0 1-51 16,-1-1-103-16,-1-1-62 0,-1-1 19 0,0 0 29 15,2 2 33-15,0-2 74 0</inkml:trace>
        </inkml:traceGroup>
        <inkml:traceGroup>
          <inkml:annotationXML>
            <emma:emma xmlns:emma="http://www.w3.org/2003/04/emma" version="1.0">
              <emma:interpretation id="{8892A4E0-BB91-4A3E-8A41-7618FC0D417F}" emma:medium="tactile" emma:mode="ink">
                <msink:context xmlns:msink="http://schemas.microsoft.com/ink/2010/main" type="inkWord" rotatedBoundingBox="25252,11442 28887,10864 28987,11494 25352,12072"/>
              </emma:interpretation>
              <emma:one-of disjunction-type="recognition" id="oneOf4">
                <emma:interpretation id="interp4" emma:lang="" emma:confidence="1">
                  <emma:literal/>
                </emma:interpretation>
              </emma:one-of>
            </emma:emma>
          </inkml:annotationXML>
          <inkml:trace contextRef="#ctx0" brushRef="#br0" timeOffset="14833.8485">3388 2167 42 0,'0'-6'414'0,"2"-1"58"0,-2 2 34 15,0 1 20-15,-2 0-138 0,1 1-147 16,0-1-93-16,-4 1-53 0,1 0-32 16,-1 0-20-16,-1 0-17 0,-1-1-8 15,-1 1-4-15,0 0-5 0,-3 0-3 0,0 2-3 16,-2-1 1-16,1-1-2 0,0 2-1 15,-2 1 0-15,0 1-1 0,-1 3 0 16,0 1-3-16,-3 4 1 0,2 3 1 0,-1 3 0 16,-1 2 2-16,4 3-1 0,-1 1-1 15,3-1 1-15,2 1-1 0,2-4 1 16,3 0 0-16,2-3 3 0,1-1 4 0,2-3 7 15,2 1 7-15,2-3 8 0,3-1 13 16,0-1 11-16,2-3 11 0,4-1 5 0,0-2 0 16,1-2-5-16,3 0-7 15,-1 0-12-15,3-1-11 0,-1 1-9 0,3 2-5 16,-2 2 2-16,0 2 4 0,2 2 11 15,0 4 14-15,1 4 19 0,1 2 19 0,-1 2 18 16,-1 4 25-16,-6-1 30 0,-3 1 13 16,-5 1 2-16,-4-1-4 0,-6 0-14 15,-2-2-26-15,-6-1-34 0,-4 1-31 16,-3-6-22-16,-3 0-15 0,-2-5-16 0,-2-5-42 15,-1-4-77-15,-2-2-92 0,1-3-89 16,2-4-62-16,0-4-54 0,3-5-107 0,3-3-122 16,4-4-24-16,2 0 30 15,8-1 31-15,4-1 41 0,3 2 131 0</inkml:trace>
          <inkml:trace contextRef="#ctx0" brushRef="#br0" timeOffset="15222.8707">3628 2312 66 0,'-6'-7'433'0,"2"1"55"0,1-1 29 16,2 1 15-16,2 1-158 0,5 0-161 15,1-1-95-15,5 0-52 0,4-1-31 0,5 1-14 16,5-1-32-16,3 0-82 0,5 1-181 16,2 1-132-16,3 1-70 0,-4 0-34 15,1-1 1-15,-1 1 65 0</inkml:trace>
          <inkml:trace contextRef="#ctx0" brushRef="#br0" timeOffset="15075.8623">3600 1964 262 0,'1'-4'424'0,"1"1"49"16,-1 3 39-16,1 4-64 0,-2 3-139 16,1 6-82-16,2 3-26 0,-1 5-10 0,5 3 1 15,2 4 9-15,0 5 6 0,4-1-14 16,2 3-28-16,0 3-33 0,3-1-34 15,0 1-32-15,-1-3-26 0,0-2-20 0,-1-1-40 16,-2-3-72-16,-1-1-72 0,-2-6-54 16,-2-5-84-16,-5-5-197 0,-1-4-110 15,-6-6-10-15,-2-4 26 0,-3-5 30 16,-2-2 72-16</inkml:trace>
          <inkml:trace contextRef="#ctx0" brushRef="#br0" timeOffset="15726.8996">4325 2213 244 0,'-6'0'432'16,"3"0"40"-16,-1-1 27 0,2-2-51 15,-1 2-161-15,1 1-102 0,0-2-64 0,-1 0-36 16,2 0-23-16,-1 2-16 0,1-3-15 15,-1 2-13-15,0-1-1 0,0 0-3 16,1 0 11-16,0 2 8 0,-2 0 17 0,1 0 14 16,0 0 10-16,-1 2 7 0,0 0-2 15,-2-2-2-15,-2 4-1 0,-3 0-3 16,-1 1 0-16,0 4 0 0,-1 1 4 0,-2-1-1 15,0 4-4-15,-1 1-3 0,0 1-5 16,0 1-6-16,1 1-11 0,2 0-8 0,2-2-10 16,1 1-8-16,3 0-8 0,1-3-6 15,5 0-1-15,1-3 0 0,6-1 0 16,2-3-3-16,7-5-6 0,3-3-12 15,4-6-13-15,5-2-8 0,2-3-6 0,2-5 2 16,-4-2 2-16,0 0 12 0,-5 1 10 16,-2 2 9-16,-6 1 8 0,-2 4 11 15,-4-1 14-15,-1 4 6 0,-1 3 7 16,-3 2 5-16,-1 3 19 0,-1 4 25 0,-1 3 21 15,-1 2 18-15,0 2 18 0,0 3 9 16,1 2-13-16,1 0-29 0,0 0-28 0,3 0-22 16,0-2-19-16,2-1-23 0,1-1-59 15,2-4-114-15,2-1-121 0,3-6-76 16,5-6-120-16,0-4-165 0,2-3-110 0,2-6 26 15,-2 2 71-15,0-6 50 0,-2-2 105 16</inkml:trace>
          <inkml:trace contextRef="#ctx0" brushRef="#br0" timeOffset="16093.9206">4700 2078 234 0,'-3'-8'433'0,"3"2"44"0,0 0 24 16,3 2-60-16,-1 1-150 0,3-2-113 15,2 1-75-15,1 1-42 0,3 1-25 0,3 0-39 16,1-1-62-16,3 0-145 0,0 3-154 16,1-4-83-16,2 4-42 0,1 0 0 15,0 0 40-15</inkml:trace>
          <inkml:trace contextRef="#ctx0" brushRef="#br0" timeOffset="15948.9123">4722 1915 93 0,'0'-28'443'0,"0"5"56"0,0 4 27 15,-1 3 20-15,-1 3-169 0,0 4-156 0,0 2-84 16,1 4-25-16,0 5 14 0,-2 3 24 16,3 5 27-16,0 6 44 0,0 2 42 15,3 5 11-15,-1 2-11 0,2 4-25 0,2 0-29 16,-2 1-46-16,3 1-52 0,0 5-42 15,1-3-26-15,0 1-17 0,1-1-12 16,-3 0-20-16,3-4-71 0,-2-2-103 0,-1-4-96 16,0-6-59-16,-1-5-58 15,-2-3-148-15,-1-8-122 0,-2-3 3 0,-5-6 37 16,1-3 30-16,-1-1 44 0,-2-4 154 15</inkml:trace>
          <inkml:trace contextRef="#ctx0" brushRef="#br0" timeOffset="16411.9387">5095 2122 304 0,'1'6'460'0,"1"-3"47"0,-2 0 29 0,1 0-70 0,2-2-131 0,-1-1-84 16,1 0-47-16,0-4-31 0,2-1-20 16,2-3-19-16,2-3-35 0,0-1-38 15,1-3-27-15,-1 0-15 0,0-1-10 16,-1-1-2-16,-3 0 8 0,1 1 18 0,-3 1 13 15,-3 4 7-15,0 1 8 0,-3 2 1 16,-3 4-10-16,-2 2-20 0,-3 4-15 16,-3 5 8-16,1 3 21 0,-2 3 19 15,-1 2 9-15,4 4 10 0,0 1 3 0,1 3-11 16,1-1-26-16,3 3-18 0,2-2-11 15,2 0-5-15,3-1-3 0,1-2-7 0,3-1-15 16,5-3-52-16,0-3-75 0,4-3-74 16,5-5-53-1,4-7-64-15,2-4-154 0,1-5-123 0,1-4-16 0,-1-2 24 16,0-3 26-16,-2-1 53 0</inkml:trace>
          <inkml:trace contextRef="#ctx0" brushRef="#br0" timeOffset="16995.9722">5386 1998 264 0,'0'-2'438'0,"2"-1"46"16,-2 2 31-16,0 0-68 0,0 1-144 15,1 1-101-15,-1 2-52 0,3 1-4 0,-2 2 35 16,2 1 42-16,0 2 60 0,0 2 52 16,2 2 34-16,-1 0 9 0,2 3-25 15,-1 0-31-15,2 2-50 0,1 1-51 16,1-1-47-16,-1 1-45 0,0-1-39 0,-1-1-31 15,0-3-23-15,-2-2-13 0,1 0-10 16,-3-4-4-16,-1 0-2 0,1-4 1 0,-3 2 0 16,0-5-1-16,0-1 0 0,-3-3-2 15,-1-4 0-15,0-4 0 0,-1-4-3 16,-1-4-1-16,1-2-3 0,0-3-2 15,1-1-6-15,2 0-9 0,0 1-8 0,4 1-1 16,0 1-4-16,4 2-1 0,1 3-1 16,2 2 5-16,2 3 8 0,4 3 2 15,1 3 2-15,1 4 5 0,3 2 4 0,-1 0 3 16,0 6 2-16,0 1 4 0,-1 2 5 15,0 1 4-15,-1 2 1 0,-1 2 3 0,-2-1 0 16,-4 3 1-16,-2-3-3 0,-4 3-1 16,-1-4-2-16,-5 2-2 0,0-2-9 15,-3-2-12-15,0-1-9 0,-1-3-10 16,1-2-14-16,-1-4-17 0,2-2-11 0,0-5-12 15,0-3-9-15,3-5 0 0,1-1 8 16,2-5 15-16,3 1 16 0,1-3 19 16,1 1 17-16,4-1 9 0,3 2 10 15,1 0 9-15,3 2 11 0,1 1 9 0,2 5 11 16,1 2 5-16,0 2 6 0,1 3 7 15,3 4 7-15,2 2 8 0,1 4 2 16,0 4 0-16,0 1-5 16,-2 1-10-16,-2 2-15 0,-2 2-14 0,-5-1-10 0,-3 3-15 15,-2-2-19-15,-4 2-39 0,-3-1-77 16,-2-2-150-16,-4 0-121 0,0-3-76 0,-4-3-168 15,0-4-172-15,-2-3-32 0,2-2 90 16,1-2 88-16,3 0 67 0,3-4 175 0</inkml:trace>
          <inkml:trace contextRef="#ctx0" brushRef="#br0" timeOffset="17326.9911">6392 1945 264 0,'12'1'444'0,"0"0"46"0,1 0 32 0,-2-1-61 16,1 0-146-16,1-2-98 0,-1-1-45 0,2 0-17 0,-1-2-16 15,3-3-11-15,0-3-16 0,-1 0-24 16,2-4-27-16,-1-1-27 16,-1-3-9-16,-2-1 14 0,-2-1 22 0,-3-3 25 15,-1 0 24-15,-3 0 23 0,-4 4 18 16,0 1-5-16,-3 1-12 0,-2 4-19 0,-2 2-20 15,-1 5-20-15,-3 3-17 0,-2 4-6 0,-1 4 11 16,-1 5 16-16,-1 5 14 0,1 5 10 16,0 5 8-16,-1 0-5 0,3 5-16 15,2 0-20-15,0-1-17 16,4-1-13-16,3-1-12 0,2 2-10 0,5-5-8 0,4-1-9 15,4 0-25-15,3-6-73 0,4-2-133 16,5-7-113-16,4-3-86 0,4-6-223 0,2-4-154 16,1-5-22-1,0-3 81-15,-1-4 87 0,-1 0 73 0</inkml:trace>
        </inkml:traceGroup>
        <inkml:traceGroup>
          <inkml:annotationXML>
            <emma:emma xmlns:emma="http://www.w3.org/2003/04/emma" version="1.0">
              <emma:interpretation id="{E657E5B8-D1DE-4096-8CC5-6A2EB7B51890}" emma:medium="tactile" emma:mode="ink">
                <msink:context xmlns:msink="http://schemas.microsoft.com/ink/2010/main" type="inkWord" rotatedBoundingBox="29078,10823 29953,10684 30032,11183 29157,11322"/>
              </emma:interpretation>
              <emma:one-of disjunction-type="recognition" id="oneOf5">
                <emma:interpretation id="interp5" emma:lang="" emma:confidence="0">
                  <emma:literal>M</emma:literal>
                </emma:interpretation>
                <emma:interpretation id="interp6" emma:lang="" emma:confidence="0">
                  <emma:literal>m</emma:literal>
                </emma:interpretation>
                <emma:interpretation id="interp7" emma:lang="" emma:confidence="0">
                  <emma:literal>u</emma:literal>
                </emma:interpretation>
                <emma:interpretation id="interp8" emma:lang="" emma:confidence="0">
                  <emma:literal>w</emma:literal>
                </emma:interpretation>
                <emma:interpretation id="interp9" emma:lang="" emma:confidence="0">
                  <emma:literal>•</emma:literal>
                </emma:interpretation>
              </emma:one-of>
            </emma:emma>
          </inkml:annotationXML>
          <inkml:trace contextRef="#ctx0" brushRef="#br0">6924 1710 282 0,'3'-12'465'0,"-1"1"44"0,0 1 27 0,-2 1-54 15,1 2-166-15,-1 4-113 0,0-2-62 16,0 4-30-16,-1-1-7 0,1 4 22 0,0 1 35 15,1 3 38-15,0 4 44 0,1 0 34 0,-1 3 23 16,2 2-2-16,-2 2-18 0,2-1-30 16,-2 5-41-16,1-3-38 0,1 2-38 15,-2-1-36-15,0-1-33 0,-1 0-23 16,0-3-19-16,0 0-9 0,-1-2-12 0,0-3-15 15,1-2-17-15,0-2-25 0,2-4-31 16,1-7-38-16,4-4-21 0,1-7-4 16,3-7 6-16,3-4 18 0,1-2 31 15,2-2 39-15,-1 1 38 0,1 1 43 0,-1 6 31 16,-2 1 22-16,-3 5 8 15,-2 5 10-15,1 3 7 0,-3 4-10 0,3 4-9 16,-1 6 0-16,2 1 7 0,2 5 0 0,0 1-12 16,4 5-9-16,1-2-11 0,2 0-15 15,2-1-14-15,3 0-12 0,3-5-19 16,2-3-21-16,2-4-24 0,1-6-24 0,0-2-14 15,-2-7-5-15,-1-2 6 0,-3-6 14 16,-4-2 21-16,-5-6 20 0,-3-3 14 16,-3-1 8-16,-5-2 6 0,-1-3 5 15,-2 0 11-15,-1 3 20 0,-3 4 25 0,1 3 16 16,-1 5 12-16,-1 4 3 0,1 6-5 15,0 1-20-15,0 7-19 0,2 3-6 16,1 5-3-16,1 7 0 0,2 6 4 0,2 3 5 16,3 6 3-16,1 2-6 0,3 2-8 15,3 5-6-15,0 1-7 0,3 2-6 16,-3 1-6-16,-2-3-5 0,-1 1-2 15,-1-7-5-15,-3-1-9 0,-3-5-23 16</inkml:trace>
        </inkml:traceGroup>
      </inkml:traceGroup>
    </inkml:traceGroup>
    <inkml:traceGroup>
      <inkml:annotationXML>
        <emma:emma xmlns:emma="http://www.w3.org/2003/04/emma" version="1.0">
          <emma:interpretation id="{52A35F5D-7A2F-4F9A-9000-54E29006A659}" emma:medium="tactile" emma:mode="ink">
            <msink:context xmlns:msink="http://schemas.microsoft.com/ink/2010/main" type="paragraph" rotatedBoundingBox="23056,14083 23487,13226 24107,13538 23677,14395" alignmentLevel="4"/>
          </emma:interpretation>
        </emma:emma>
      </inkml:annotationXML>
      <inkml:traceGroup>
        <inkml:annotationXML>
          <emma:emma xmlns:emma="http://www.w3.org/2003/04/emma" version="1.0">
            <emma:interpretation id="{FE333670-45AB-47B3-8330-E367B2218E42}" emma:medium="tactile" emma:mode="ink">
              <msink:context xmlns:msink="http://schemas.microsoft.com/ink/2010/main" type="line" rotatedBoundingBox="23056,14083 23487,13226 24107,13538 23677,14395"/>
            </emma:interpretation>
          </emma:emma>
        </inkml:annotationXML>
        <inkml:traceGroup>
          <inkml:annotationXML>
            <emma:emma xmlns:emma="http://www.w3.org/2003/04/emma" version="1.0">
              <emma:interpretation id="{738C446E-5057-4B99-99EB-35BED9B1FA75}" emma:medium="tactile" emma:mode="ink">
                <msink:context xmlns:msink="http://schemas.microsoft.com/ink/2010/main" type="inkWord" rotatedBoundingBox="23056,14083 23487,13226 24107,13538 23677,14395"/>
              </emma:interpretation>
              <emma:one-of disjunction-type="recognition" id="oneOf6">
                <emma:interpretation id="interp10" emma:lang="" emma:confidence="0">
                  <emma:literal>[</emma:literal>
                </emma:interpretation>
                <emma:interpretation id="interp11" emma:lang="" emma:confidence="0">
                  <emma:literal>C</emma:literal>
                </emma:interpretation>
                <emma:interpretation id="interp12" emma:lang="" emma:confidence="0">
                  <emma:literal>S</emma:literal>
                </emma:interpretation>
                <emma:interpretation id="interp13" emma:lang="" emma:confidence="0">
                  <emma:literal>c</emma:literal>
                </emma:interpretation>
                <emma:interpretation id="interp14" emma:lang="" emma:confidence="0">
                  <emma:literal>•</emma:literal>
                </emma:interpretation>
              </emma:one-of>
            </emma:emma>
          </inkml:annotationXML>
          <inkml:trace contextRef="#ctx1" brushRef="#br0">1806 4094 0,'0'0'0,"-33"0"15,0-32 1,33 32-16,-33 0 16,-33 0-1,66 0 1,-33 0-16,33 0 15,-33 0-15,0 0 16,0 0 0,-33 0-16,33 0 15,0 0-15,-66 0 16,66 0-16,0 0 15,0 0 1,33 0-16,-33 65 16,0-32-16,0 33 15,33 0-15,-33 0 16,33-66-16,-33 33 15,33 0-15,0-33 16,0 33 0,0 0-16,0 0 15,0-33 1,0 33-16,0 0 15,0 0-15,0 0 32,0-33-32,0 33 15,33 0-15,33-33 16,-66 33-16,33-33 15,66 99 1,-99-99-16,66 33 16,-66 0-16,33-33 15,-33 0 1,66 0-16,0 0 15,-66 0-15,33 0 16</inkml:trace>
        </inkml:traceGroup>
      </inkml:traceGroup>
    </inkml:traceGroup>
  </inkml:traceGroup>
</inkml:ink>
</file>

<file path=ppt/ink/ink20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9T07:07:33.373"/>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6EAF4584-B19B-4EAF-B5A2-B67275AF1CD7}" emma:medium="tactile" emma:mode="ink">
          <msink:context xmlns:msink="http://schemas.microsoft.com/ink/2010/main" type="inkDrawing" rotatedBoundingBox="24246,10147 26864,9672 26886,9792 24268,10266" semanticType="callout" shapeName="Other">
            <msink:sourceLink direction="with" ref="{EEDACE12-4D43-4AAA-ABDD-E743CCC997CD}"/>
          </msink:context>
        </emma:interpretation>
      </emma:emma>
    </inkml:annotationXML>
    <inkml:trace contextRef="#ctx0" brushRef="#br0">189 386 223 0,'-31'16'382'0,"2"-2"31"0,3-1 19 16,2-2-83-16,3-1-102 0,2 0-76 15,4-3-41-15,4 0-18 0,2 0-7 16,5-4-14-16,7 3-14 0,5-4-15 0,9 0-10 16,7-2-6-16,12 0-7 0,12-3 0 15,13-4 0-15,13 0-1 0,16-5 4 16,10-1 7-16,13-4 24 0,9-2 32 0,5-3 53 15,7-2 99-15,5-2 78 0,3-1 44 16,2-1 14-16,-3 1-12 0,-7 1-41 16,-3 1-92-16,-10 2-76 0,-7-2-54 15,-9 2-34-15,-9 3-27 0,-10 1-18 0,-11 3-12 16,-13-1-12-16,-9 5-2 0,-10 0-6 15,-11 2-7-15,-9 3-17 0,-8 0-43 16,-9 1-125-16,-11 3-167 0,-7-2-106 16,-7 0-113-16,-9 1-212 0,-3 2-111 0,-8 2 42 15,-2 0 123-15,0 0 82 0,-1 0 104 0</inkml:trace>
  </inkml:traceGroup>
</inkml:ink>
</file>

<file path=ppt/ink/ink20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28.34025" units="1/cm"/>
          <inkml:channelProperty channel="Y" name="resolution" value="28.33948" units="1/cm"/>
          <inkml:channelProperty channel="T" name="resolution" value="1" units="1/dev"/>
        </inkml:channelProperties>
      </inkml:inkSource>
      <inkml:timestamp xml:id="ts0" timeString="2021-09-29T07:08:41.855"/>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0 0 0</inkml:trace>
</inkml:ink>
</file>

<file path=ppt/ink/ink20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7:31.98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2D46D2B-5C96-43B4-B5A6-4E6D8F1170C0}" emma:medium="tactile" emma:mode="ink">
          <msink:context xmlns:msink="http://schemas.microsoft.com/ink/2010/main" type="writingRegion" rotatedBoundingBox="3692,6853 11969,6091 12249,9133 3972,9895"/>
        </emma:interpretation>
      </emma:emma>
    </inkml:annotationXML>
    <inkml:traceGroup>
      <inkml:annotationXML>
        <emma:emma xmlns:emma="http://www.w3.org/2003/04/emma" version="1.0">
          <emma:interpretation id="{AA29758C-A7CE-48B0-AC6A-9EADB994D0E3}" emma:medium="tactile" emma:mode="ink">
            <msink:context xmlns:msink="http://schemas.microsoft.com/ink/2010/main" type="paragraph" rotatedBoundingBox="3692,6853 11969,6091 12079,7292 3803,8054" alignmentLevel="1"/>
          </emma:interpretation>
        </emma:emma>
      </inkml:annotationXML>
      <inkml:traceGroup>
        <inkml:annotationXML>
          <emma:emma xmlns:emma="http://www.w3.org/2003/04/emma" version="1.0">
            <emma:interpretation id="{1C5C084B-6F69-4419-814B-45B0334BBF67}" emma:medium="tactile" emma:mode="ink">
              <msink:context xmlns:msink="http://schemas.microsoft.com/ink/2010/main" type="line" rotatedBoundingBox="3692,6853 11969,6091 12079,7292 3803,8054"/>
            </emma:interpretation>
          </emma:emma>
        </inkml:annotationXML>
        <inkml:traceGroup>
          <inkml:annotationXML>
            <emma:emma xmlns:emma="http://www.w3.org/2003/04/emma" version="1.0">
              <emma:interpretation id="{962E0269-9E8C-445D-9425-8AFE357EE620}" emma:medium="tactile" emma:mode="ink">
                <msink:context xmlns:msink="http://schemas.microsoft.com/ink/2010/main" type="inkWord" rotatedBoundingBox="3722,7178 6138,6955 6219,7832 3803,8054"/>
              </emma:interpretation>
              <emma:one-of disjunction-type="recognition" id="oneOf0">
                <emma:interpretation id="interp0" emma:lang="" emma:confidence="1">
                  <emma:literal/>
                </emma:interpretation>
              </emma:one-of>
            </emma:emma>
          </inkml:annotationXML>
          <inkml:trace contextRef="#ctx0" brushRef="#br0">303 61 141 0,'0'-8'315'0,"-2"2"45"15,1-1 29-15,-2-1-40 0,0 0-52 16,-1 2-35-16,0 2-33 0,-3-2-31 0,-1 3-27 16,-3-1-24-16,-1 3-1 0,-4 2 35 15,0 1 72-15,-2 6 62 0,-3 1 55 16,-1 3 30-16,-1 4-1 0,0 4-40 0,-1 1-76 15,2 4-67-15,4 4-62 0,2 0-49 16,4 0-33-16,3 4-22 0,4-1-13 0,2-3-7 16,3 3-11-16,6-1-6 0,2-1-2 15,4-3-4-15,3-2-3 0,5 0-1 16,3-4 0-16,3-3-3 0,4-2-6 0,1-3-11 15,2-4-29-15,0-6-55 0,1-1-133 16,0-4-148-16,2-5-87 0,-2-3-104 0,-2-2-129 16,-3-3-119-16,-6 1 39 0,-2-2 99 15,-3 0 67-15,-3 1 101 0</inkml:trace>
          <inkml:trace contextRef="#ctx0" brushRef="#br0" timeOffset="497.0284">525 138 160 0,'-7'-4'410'0,"2"-1"64"16,1 2 41-16,1-1-48 0,0 0-102 0,3-1-61 16,3-1 19-16,3 0 47 0,2 0 50 15,4-2 36-15,2 0 12 0,1 2-29 16,4 0-93-16,2 1-100 0,1 1-80 0,0 2-57 15,3 2-34-15,-1 1-18 0,1 4-11 16,1 1-7-16,-1 1-7 0,1 7-3 0,0-2-6 16,-1 4-4-16,-1 0-3 0,-5 1-6 15,-1 5-1-15,-6-3-1 0,-4 1 0 16,-1 3-1-16,-4 1-2 0,-4-2 1 0,-4-1-2 15,0 1-1-15,-2-6 2 0,-3-3-2 16,1-3 1-16,-2-4 0 0,-3-3 0 0,0-4-1 16,2-4-2-16,0-5-1 0,1-4 1 15,2-3-2-15,4-2-1 0,3-1-1 16,4-3-2-16,5 3-1 0,4-3-3 0,2 2 1 15,5 0-1-15,6 2 1 0,0 1 1 16,4 2 0-16,-1 3 2 0,2 3 0 0,0 1 2 16,-3 6-1-16,0-1 0 0,-4 8 2 15,2 2 1-15,-4 1 3 0,1 5 3 0,-2 2 2 16,-1 4 0-16,-3 0 0 0,-1 2 1 15,-4 0 0-15,-1 0-2 0,-2 1 0 0,-1-2 0 16,-1-1-3-16,-2-2-5 0,1-3-11 16,-1-1-16-16,-2-5-35 0,1 0-113 15,-1-4-183-15,0-4-138 0,-3-4-208 0,-1-4-183 16,-1-2-71-16,-2-4 54 0,2-2 153 15,-1-3 129-15,-1-3 206 0</inkml:trace>
          <inkml:trace contextRef="#ctx0" brushRef="#br0" timeOffset="629.036">1110-105 267 0,'-8'-20'393'0,"-1"2"48"0,2 2 38 15,1 1-102-15,1 3-115 0,3 0-75 16,2 2-59-16,0 3-46 0,4 1-46 0,3 0-74 16,2 3-122-16,4 2-171 0,-1 1-91 15,0 1-47-15,4 3-17 0,-1 1 37 16</inkml:trace>
          <inkml:trace contextRef="#ctx0" brushRef="#br0" timeOffset="1119.064">1645-76 150 0,'2'-2'372'15,"1"-2"47"-15,-1-3 47 0,-1 1-39 0,-1-1-108 16,0 0-81-16,-1 1-56 0,-1-3-38 15,-1 3-35-15,-2 0-29 0,1-1-19 0,-4 3-11 16,1-2-9-16,-3 3-6 0,-1 0-9 16,-1 2-6-16,-2 0-6 0,-1 2-2 15,0 0-3-15,0 2-5 0,-2 2 1 0,2-1-3 16,0 6-1-16,0-3 1 0,1 3-2 15,0 2 1-15,2 1 0 0,-1 0 0 0,2 0-2 16,3 2 1-16,3-4 2 0,2 1 4 16,2 2 1-16,1-4 6 0,2 0 7 15,2 1 4-15,2-1 2 0,4-2 0 0,1 1 3 16,4 0-3-16,1-3 0 0,3 1-7 15,2-2 2-15,1 0 4 0,0-1 7 0,1-2 14 16,-1 4 20-16,-1-6 30 0,0 4 29 16,-2-2 21-16,-4 0 17 0,-1 0 12 15,-3 4 16-15,0-2 11 0,-4 3-2 0,0 2-5 16,-3 0-11-16,-3 5-19 0,-1 2-32 15,-4-1-39-15,-2 4-30 0,-2-2-20 0,-3 2-16 16,-1 0-9-16,-3-2-6 0,0 1-5 16,-3-4-21-16,1-1-76 0,1-3-160 0,-2-4-112 15,1-3-93-15,2-6-152 0,0-1-188 16,4-8-39-16,1 0 99 0,6-3 82 0,2-1 75 15,2-4 144-15</inkml:trace>
          <inkml:trace contextRef="#ctx0" brushRef="#br0" timeOffset="1574.09">1859-85 67 0,'18'0'428'0,"-3"3"62"0,-1 3 38 16,-2 4 44-16,-1 3-98 0,0 3-27 15,0 4 21-15,0 2 28 0,-1 3 25 16,1 2-2-16,-1 1-49 0,-1 3-106 0,2-1-101 15,0 1-76-15,3 1-55 0,0-1-30 0,0 2-20 16,-1 1-14-16,2-2-14 0,-2 0-11 16,-1-2-3-16,1 2-9 0,-4-6-9 15,-1-1-3-15,-2-5-5 0,-1-4 0 0,-2-3 0 16,0-1 8-16,-2-6 7 0,-1-2 3 15,0-7 0-15,-2-4-3 0,-3-2-4 0,0-7-10 16,-2-6-8-16,0-2-7 0,-1-5-7 16,0-5-5-16,-2-5-9 0,0-4-11 15,1-3-12-15,1-4-4 0,-1-1-5 0,5-2-4 16,4 2 0-16,3 4 4 0,2 2 9 15,5 5 4-15,2 2 7 0,5 6 10 0,1 3 7 16,1 7 8-16,2 3 1 0,1 7 1 16,1 4 1-16,2 5 2 0,-2 5 0 15,1 3 2-15,0 5 1 0,-2 5 2 0,-2 4 0 16,-4 2 1-16,-5 3 2 0,-4 2-3 15,-4 0 2-15,-7 0-3 0,-5 3-8 0,-3-3-22 16,-6 2-42-16,-4-3-78 0,-3-1-159 16,-4-1-132-16,-2-1-75 0,-1-3-66 15,-2-2-124-15,-2 1-106 0,0-5 60 0,-1 4 84 16,1-3 54-16,2-1 73 0</inkml:trace>
        </inkml:traceGroup>
        <inkml:traceGroup>
          <inkml:annotationXML>
            <emma:emma xmlns:emma="http://www.w3.org/2003/04/emma" version="1.0">
              <emma:interpretation id="{D7CCAAF7-B9D7-4E37-B4C7-7BD25D23CFD3}" emma:medium="tactile" emma:mode="ink">
                <msink:context xmlns:msink="http://schemas.microsoft.com/ink/2010/main" type="inkWord" rotatedBoundingBox="6886,7195 8131,7081 8157,7364 6912,7479"/>
              </emma:interpretation>
              <emma:one-of disjunction-type="recognition" id="oneOf1">
                <emma:interpretation id="interp1" emma:lang="" emma:confidence="1">
                  <emma:literal/>
                </emma:interpretation>
              </emma:one-of>
            </emma:emma>
          </inkml:annotationXML>
          <inkml:trace contextRef="#ctx0" brushRef="#br0" timeOffset="4644.2656">3228 86 364 0,'-13'2'483'0,"1"-4"39"0,-1 2 21 16,2 0-76-16,0 0-182 0,2-2-75 16,2 1 3-16,0 0 50 0,3-1 48 15,3 1 27-15,1-2 3 0,6 1-26 0,7 0-49 16,9-3-54-16,9-1-36 0,11-3-15 15,9 2 5-15,8-3 1 0,5 0-10 0,6-2-20 16,3 0-21-16,6 1-23 0,-2-2-24 16,2 0-17-16,-1 2-13 0,-3 1-13 0,-5-1-10 15,-2 4-5-15,-9-2-4 0,-7 2-3 16,-8 0-2-16,-7 1 3 0,-8 1 5 0,-6 2 9 15,-6 1 6-15,-6-3 7 0,-4 1 6 16,-7 1 1-16,-4-1-5 0,-5-2-9 0,-4 0-5 16,-5 0-9-16,-3 2-5 0,-2-3-5 15,-1 2-1-15,-2-1 0 0,3 1 0 16,0 0 4-16,2 1-3 0,2 2 1 0,1-1 0 15,4 1 1-15,3 0-3 0,1 2-5 16,5-2-2-16,-1 0-1 0,5 2-5 0,2 0 0 16,2 0 2-16,4 4 1 0,3-2 2 15,3 2 3-15,4-1 4 0,4 2-1 16,1 0 2-16,1 1-2 0,2 2 1 0,-1 0-1 15,1-2 1-15,-1 4 0 0,-5 0-1 16,-1 0 1-16,-3 1 1 0,-6 0 3 0,-3 2 2 16,-6 3-2-16,-6 0-3 0,-5 1-21 15,-2 2-36-15,-5-2-72 0,0 1-174 16,0-2-156-16,3-3-149 0,1-2-255 0,2-4-108 15,1-2-7-15,3-3 131 0,2-2 134 16,3-2 144-16</inkml:trace>
        </inkml:traceGroup>
        <inkml:traceGroup>
          <inkml:annotationXML>
            <emma:emma xmlns:emma="http://www.w3.org/2003/04/emma" version="1.0">
              <emma:interpretation id="{9A6B72EF-3C27-41E2-B116-9B2D694040D3}" emma:medium="tactile" emma:mode="ink">
                <msink:context xmlns:msink="http://schemas.microsoft.com/ink/2010/main" type="inkWord" rotatedBoundingBox="8338,6425 11969,6091 12073,7220 8442,7554">
                  <msink:destinationLink direction="from" ref="{DF9CE2BA-6E0F-4FFD-9DE4-27CCEEEAEF14}"/>
                </msink:context>
              </emma:interpretation>
              <emma:one-of disjunction-type="recognition" id="oneOf2">
                <emma:interpretation id="interp2" emma:lang="" emma:confidence="1">
                  <emma:literal>or</emma:literal>
                </emma:interpretation>
                <emma:interpretation id="interp3" emma:lang="" emma:confidence="0">
                  <emma:literal>cr</emma:literal>
                </emma:interpretation>
                <emma:interpretation id="interp4" emma:lang="" emma:confidence="0">
                  <emma:literal>co</emma:literal>
                </emma:interpretation>
                <emma:interpretation id="interp5" emma:lang="" emma:confidence="0">
                  <emma:literal>on</emma:literal>
                </emma:interpretation>
                <emma:interpretation id="interp6" emma:lang="" emma:confidence="0">
                  <emma:literal>cn</emma:literal>
                </emma:interpretation>
              </emma:one-of>
            </emma:emma>
          </inkml:annotationXML>
          <inkml:trace contextRef="#ctx0" brushRef="#br0" timeOffset="13754.7867">7590-490 333 0,'-5'10'463'0,"1"-4"44"16,0-2 26-16,1-1-82 0,2 1-169 0,1-3-107 15,0-1-66-15,3-1-43 0,1-3-22 16,4 1-17-16,0-3-11 0,3-1-5 0,0-2-5 16,2 1-5-16,-1-1-1 0,1-1 0 15,-1 0 0-15,-2-2 0 0,-2 2 0 16,-1 0 5-16,-5 1 4 0,0 0 5 0,-4 0 7 15,-3 1 7-15,-2 2 22 0,-1-1 23 16,-5 3 16-16,1 2 15 0,-3 1 12 16,0 1 5-16,0 2-2 0,-2 3 4 0,2 0 1 15,1 3-4-15,1 2-15 0,0 1-6 16,2 1-17-16,2 3-28 0,-1 2-19 0,3 1-14 15,2 1-1-15,0 1-8 0,1 1-3 16,3 0-1-16,1 0 3 0,1 0-1 0,2 2 1 16,1-1-2-16,2 0-1 0,2 0-5 15,0-2-34-15,2-1-52 0,1-5-47 16,0 0-40-16,1-6-37 0,1-5-28 0,0-3 12 15,1-6 40-15,1-3 39 0,-1-4 35 16,0-4 37-16,-2 0 30 0,0-1 16 0,1-4 11 16,-1 2 6-16,1 1 5 0,-1-1 4 15,0 1 2-15,3-1 3 0,1 2 4 16,0 2 4-16,3 3 13 0,1 0 13 0,-1 2 20 15,2 3 13-15,-1 4 18 0,1 3 22 16,1 2 29-16,0 3 56 0,1 2 27 16,2 4 19-16,0 0 4 0,-1 3-3 0,0-1-27 15,-1 4-57-15,-1-3-42 0,-1 3-32 16,-3 2-24-16,-3-4-19 0,-3 3-13 0,-2-5-13 15,-3 2-4-15,-3-2-2 0,-4-2-3 16,-3 2-4-16,-2-4-4 0,-2 0-1 0,-4-4-4 16,0-3-1-16,-3-4 3 0,2-3 1 15,-2-5 2-15,1-2 0 0,2-7 0 16,3 1 2-16,1-1-2 0,3-3-2 0,3 3 1 15,1 0-1-15,4 0 0 0,3 3-5 16,1 1-5-16,3 0-23 0,1 3-62 0,1 1-83 16,1 2-84-16,-1 0-62 0,2 2-33 15,-1 2-7-15,1 1-3 0,-1 1-50 16,0 2-92-16,-2 0-29 0,-1 4-12 0,0 0 7 15,-1 3 49-15</inkml:trace>
          <inkml:trace contextRef="#ctx0" brushRef="#br0" timeOffset="6051.3461">4647-447 245 0,'-6'-5'461'0,"1"-2"46"0,1-1 26 16,1 2-37-16,0-1-167 0,-2 1-99 15,0 2-46-15,3 1-19 0,-1 0-10 16,2 2-13-16,1 1-19 0,1 1-27 0,2 5 12 15,1 4 53-15,1 7 49 0,4 4 47 16,-1 6 41-16,1 4 37 0,1 5-15 0,1 3-57 16,0 2-49-16,-1 4-41 0,1 1-40 15,0-1-36-15,0-4-29 0,-2 1-17 16,1-2-13-16,0-3-10 0,-2-1-6 0,1-4-6 15,0-3-4-15,-2-3-3 0,-2-2-2 16,-1-4 0-16,0-5 2 0,0-3-1 0,-1-4-1 16,-1-2-1-16,-1-3-12 0,-2-5-21 15,-1-4-46-15,-1-3-102 0,-1-5-162 16,0-4-122-16,0-3-77 0,-1-1-116 0,-2-3-180 15,0-1-20-15,-1 0 99 0,-2 1 90 16,2-1 67-16,1 0 128 0</inkml:trace>
          <inkml:trace contextRef="#ctx0" brushRef="#br0" timeOffset="6277.359">4651-439 356 0,'3'-6'491'0,"-1"0"42"0,1 0 40 16,1 0-18-16,3-1-129 0,1-1-26 15,5 0 23-15,0-3 27 0,4 1 4 0,4-2-34 16,1 0-77-16,1 0-92 0,3 1-88 16,0 0-65-16,2 1-46 0,-2 0-41 15,0 3-51-15,-4 0-129 0,0 0-154 0,-3 4-100 16,-1-2-117-16,-4 3-167 0,-4 0-129 15,-5 5 31-15,-5 0 105 0,-3 3 72 0,-4 5 104 16</inkml:trace>
          <inkml:trace contextRef="#ctx0" brushRef="#br0" timeOffset="6459.3695">4819-204 99 0,'-9'27'423'0,"4"-4"50"16,-1-3 37-16,4-2 22 0,-1-3-181 0,0-2-131 16,3-2-72-16,0-3-36 0,3-2-20 15,2-1-14-15,5-2-4 0,2-3-8 16,8-3-9-16,3-2-16 0,5-3-27 0,2-2-29 15,1 0-26-15,2-3-50 0,-1-2-113 16,-3 2-198-16,-3-3-92 0,-3 2-39 0,-2 3-14 16,-2 1 31-16,-4 0 102 0</inkml:trace>
          <inkml:trace contextRef="#ctx0" brushRef="#br0" timeOffset="6957.3979">5292-176 159 0,'4'1'394'0,"-1"0"55"0,-1 2 44 15,-2-2-44-15,2 1-113 0,-1 3-96 0,-1 0-63 16,1 4-32-16,1 1 1 0,-1 1 48 16,2 3 64-16,-2-1 45 0,2 4 45 15,0-2 29-15,0 2-8 0,-1 1-56 0,4-2-69 16,-1 1-50-16,2-1-51 0,3-2-50 15,1 2-29-15,3-5-19 0,1-1-13 0,4-4-6 16,2-4-8-16,-1-2-2 0,2-4-6 16,2-3-2-16,-4-5-3 0,-1-4-1 15,-2-1-2-15,-3-3-3 0,-5-2 3 0,-3-2 2 16,-3-1 9-16,-3 1 12 0,-3 2 14 15,-1 2 14-15,0 4 14 0,-2 2 11 0,1 3-2 16,-1 2-8-16,2 3-11 0,-2 4-12 16,2 2-9-16,-1 6-9 0,1 2-6 15,1 5 0-15,0 2-3 0,3 2-2 0,3 1-4 16,0 1-3-16,1 1-2 0,3 1-3 15,0-3 0-15,1 1-3 0,0 0-5 0,2-2-14 16,-2-1-30-16,2 0-45 0,-2-4-91 16,-1-2-177-16,1-4-125 0,2-5-118 15,-4-1-204-15,3-4-116 0,-2-3 6 0,-2-2 131 16,-1-3 107-16,0-2 119 0</inkml:trace>
          <inkml:trace contextRef="#ctx0" brushRef="#br0" timeOffset="7417.4243">5766-307 357 0,'4'-2'476'0,"0"0"42"16,2-3 22-16,-1 2-86 0,4-3-174 0,0 1-97 16,4-1-34-16,-1-1 9 0,3-1 46 15,0 2 47-15,3-1 35 0,-1-1 19 0,1 2 1 16,-1 0-27-16,0 0-52 0,-2 3-51 15,-1 0-44-15,-3 2-37 0,-2 1-25 0,-2 1-12 16,-1 3-3-16,-2 2 5 0,-3 3 5 16,-1 4 8-16,-1 1 2 0,-5 4-4 15,2 1-1-15,-3 4 0 0,1 2-8 0,-1 1-3 16,0 0-4-16,-1 1 0 0,2 0-5 15,-1-2-7-15,2 0-2 0,1-3-4 0,1 1-5 16,1-5-3-16,1 2-4 0,1-4-4 16,1-3-1-16,2-1-4 0,1-2-1 15,0 0-1-15,2-4-1 0,1-2 0 0,2-2-1 16,5-4-3-16,1-1-3 0,5-4-13 15,3-3-24-15,2-2-42 0,2-2-77 0,-1 1-153 16,2-5-142-16,-2 1-80 0,-1-2-66 16,-2 2-90-16,-2-1-98 0,-3 1 33 15,-2 1 82-15,-2 0 53 0,-3 0 71 0,-2 3 121 16</inkml:trace>
          <inkml:trace contextRef="#ctx0" brushRef="#br0" timeOffset="8845.5059">6213-382 63 0,'-3'1'358'0,"1"0"64"0,0-1 51 15,1 2-24-15,1-2-84 0,1-2-92 0,1 2-77 16,-1-1-57-16,3-2-42 0,0 1-28 15,2 0-5-15,1-3 7 0,2 1 18 0,2-2 18 16,3 1 19-16,2-2 19 0,1 0 15 16,2 1 10-16,0-1-9 0,1 0-11 0,-2 2-18 15,-1 0-22-15,0 1-26 0,-3 2-30 16,-2 1-18-16,-2-1-15 0,-2 4-6 0,-1-1 0 15,-2 3 3-15,-2-1 4 0,-3 5 6 16,-1 2 4-16,-3 1 4 0,-2 3-3 16,-2 1-2-16,-2 4 2 0,-1 1 3 0,-1 1 6 15,-2 3 3-15,2-1 10 0,-3 2 4 16,1 1 2-16,0 0 0 0,0 0-4 0,1-1-5 15,0 1-5-15,2-3 2 0,0-1 6 16,3-2 2-16,1-1 2 0,2-1 5 16,3-2 8-16,1-4 3 0,2-1 5 0,2-2 6 15,4-2 3-15,2-4-4 0,5-2-9 16,5-2-13-16,5-2-18 0,5-4-18 0,5-3-13 15,6-1-7-15,3 0-6 0,-1-3-5 16,2 3-6-16,-1-2-8 0,-5 3-17 16,-1 1-25-16,-5-1-34 0,-4 4-71 0,-6-1-124 15,-3 2-117-15,-4 0-66 0,-7 0-148 16,-4 1-175-16,-2-2-42 0,-5 2 68 0,0 2 94 15,0-2 69-15,-1-1 161 0</inkml:trace>
          <inkml:trace contextRef="#ctx0" brushRef="#br0" timeOffset="12317.7045">6807-547 96 0,'-15'-25'388'0,"1"2"56"16,2 3 41-16,-1 1 8 0,1 3-159 0,2 2-110 15,2 1-69-15,3 1-51 0,-1 3-40 16,3 2-26-16,2 0-16 0,1 1-11 0,4 0-2 15,2 2-6-15,2 4-8 0,2-3-19 0,3 3-42 16,1 0-90-16,1 1-136 0,-1 1-121 16,0-2-58-16,1 3-15 0,0 0 20 15,-1 1 80-15</inkml:trace>
          <inkml:trace contextRef="#ctx0" brushRef="#br0" timeOffset="12163.6957">6877-480 18 0,'-1'-2'412'0,"-2"2"65"15,0-1 42-15,1-2 21 0,-1 3-127 16,2-2-142-16,-2 0-72 0,1 2-39 0,1 2-22 15,-2 0-2-15,2 0 24 0,0 2 30 16,2 3 13-16,0 4 11 0,3 3 13 16,1 2 11-16,-3 4-21 0,2 1-40 0,-1 3-37 15,0 1-31-15,0 1-31 0,-1 1-29 16,0 1-22-16,1-3-13 0,-3-2-11 0,1-1-10 15,0-5-65-15,1-1-104 0,-1-4-96 16,0-5-62-16,1-4-99 0,-2-6-181 16,0-6-95-16,0-2 14 0,-2-4 56 0,2-4 38 15,-1-4 90-15</inkml:trace>
          <inkml:trace contextRef="#ctx0" brushRef="#br0" timeOffset="12976.7422">6990-716 18 0,'4'1'360'0,"0"2"55"0,-1-1 46 15,0 2 29-15,1 0-122 0,1 0-105 16,1 4-58-16,1 3-20 0,1 1 25 16,2 5 67-16,-1 2 67 0,2 2 57 0,0 4 54 15,2 2 14-15,-2 3-36 0,0 2-89 16,-2 1-79-16,0-1-62 0,-1 2-59 0,0-1-36 15,-1-1-28-15,0 0-16 0,-2-2-11 16,1-1-11-16,-1-2-7 0,1-3-10 16,-2-2-6-16,0-3-2 0,0-2-4 0,-1-4-1 15,-2-1-1-15,1-3 0 0,-1-2 3 16,-1-4 2-16,-1-2-1 0,-2-3 0 0,-1-6-1 15,-2-2-4-15,-1-3-3 0,-1-6-3 16,-1-4-2-16,-1-2-2 0,-4-8-2 0,0-2-5 16,-2-6-2-16,-1-5-1 0,0-4-1 15,-3-5-2-15,2-4 0 0,2-4-1 16,2-2-6-16,3 1-8 0,3 2-9 0,2 4-14 15,4 4-16-15,2 5-14 0,2 6-7 16,1 6-12-16,3 5-16 0,1 6-22 0,-1 6-32 16,5 5-29-16,2 6-32 0,-1 7-38 15,1 6-30-15,-1 4-10 0,0 7 6 16,-2 5 16-16,-3 4 25 0,-3 5 37 0,-1 2 46 15,-3 3 43-15,-2 3 38 0,0 0 32 0,-3 2 24 16,0-1 20-16,1 0 10 0,-2-5 9 16,4 0 4-16,-1-5 0 0,1-2-1 15,2-4-2-15,2-3 3 0,2-2 3 0,1-3 5 16,2-3 5-16,3-4 5 0,4 0 9 15,1-1 10-15,4-2 4 0,2 2 7 0,2 0 8 16,2 2 13-16,0 0 4 0,-2 2 12 16,2 3 27-16,-3 3 33 0,0 4 34 0,-3 2 35 15,-3 1 36-15,0 2 14 0,-3 1-13 16,0 2-27-16,-4-2-40 0,0-3-46 15,-4 0-42-15,1-2-37 0,-4-2-24 0,1-2-15 16,-2-3-7-16,2-2-7 0,-3-3-7 16,0-2-51-16,0-4-119 0,-3-6-122 15,2-1-79-15,-2-5-60 0,1-7-116 0,-3-3-132 16,0-5-17-16,-1-4 49 0,-2-1 41 15,3-3 41-15,-2-1 110 0</inkml:trace>
          <inkml:trace contextRef="#ctx0" brushRef="#br0" timeOffset="13077.748">7353-529 267 0,'-5'-12'356'0,"2"5"24"0,0-2-11 0,2 3-84 16,-1 1-114-16,2 1-74 0,2 1-47 15,-1-1-50-15,3 1-108 0,0 0-144 0,0 0-76 16,2 1-40-16,1-2-18 0,1 2 17 16</inkml:trace>
        </inkml:traceGroup>
      </inkml:traceGroup>
    </inkml:traceGroup>
    <inkml:traceGroup>
      <inkml:annotationXML>
        <emma:emma xmlns:emma="http://www.w3.org/2003/04/emma" version="1.0">
          <emma:interpretation id="{65E05D46-194E-496B-AD14-0A9E27CDDEB2}" emma:medium="tactile" emma:mode="ink">
            <msink:context xmlns:msink="http://schemas.microsoft.com/ink/2010/main" type="paragraph" rotatedBoundingBox="4240,8547 5405,8678 5282,9775 4117,9644" alignmentLevel="1"/>
          </emma:interpretation>
        </emma:emma>
      </inkml:annotationXML>
      <inkml:traceGroup>
        <inkml:annotationXML>
          <emma:emma xmlns:emma="http://www.w3.org/2003/04/emma" version="1.0">
            <emma:interpretation id="{0C7D98EA-1158-43A3-B00B-AE6958BBECF5}" emma:medium="tactile" emma:mode="ink">
              <msink:context xmlns:msink="http://schemas.microsoft.com/ink/2010/main" type="line" rotatedBoundingBox="4240,8547 5405,8678 5282,9775 4117,9644"/>
            </emma:interpretation>
          </emma:emma>
        </inkml:annotationXML>
        <inkml:traceGroup>
          <inkml:annotationXML>
            <emma:emma xmlns:emma="http://www.w3.org/2003/04/emma" version="1.0">
              <emma:interpretation id="{47DF4392-D7C2-4C3E-B77D-121FA52070F0}" emma:medium="tactile" emma:mode="ink">
                <msink:context xmlns:msink="http://schemas.microsoft.com/ink/2010/main" type="inkWord" rotatedBoundingBox="4240,8547 5405,8678 5282,9775 4117,9644"/>
              </emma:interpretation>
              <emma:one-of disjunction-type="recognition" id="oneOf3">
                <emma:interpretation id="interp7" emma:lang="" emma:confidence="1">
                  <emma:literal/>
                </emma:interpretation>
              </emma:one-of>
            </emma:emma>
          </inkml:annotationXML>
          <inkml:trace contextRef="#ctx0" brushRef="#br0" timeOffset="2497.1428">784 1415 238 0,'5'0'434'0,"-1"4"42"16,1-1 34-16,-1 4-37 0,0 5-170 16,0 3-105-16,2 3-56 0,-1 6-21 15,2 2-14-15,0 7-3 0,2 2 0 0,1 3-5 16,1 2-9-16,1 5-17 0,1 3-21 15,2 0-22-15,0 3-28 0,0-1-40 0,3-3-29 16,0-2-22-16,1-3-34 0,2-7-80 16,-2-2-142-16,-1-6-114 0,0-3-53 15,-3-7-22-15,3-6 13 0,1-8 68 0</inkml:trace>
          <inkml:trace contextRef="#ctx0" brushRef="#br0" timeOffset="2925.1673">1295 1828 42 0,'3'-10'440'0,"-4"6"58"16,-1 1 34-16,2 4 25 0,0 5-90 15,0 4-84-15,3 5 37 0,0 5 56 0,1 6 48 16,4 3 27-16,1 6-18 0,2 1-76 16,1 4-121-16,2 0-98 0,2 2-71 0,1-1-46 15,1 1-31-15,-2-1-19 0,1-2-18 16,-2-2-10-16,-2-3-7 0,-2-5-4 0,-1-3-6 15,-2-3-4-15,-1-5-2 0,-1-4 0 16,-4-4 0-16,1-4 1 0,-3-6-2 0,-3-4-2 16,-1-6-3-16,-3-8-8 0,-2-5-6 15,-1-6-7-15,-2-7-8 0,-3-8-13 16,0-6-16-16,-3-8-16 0,-2-8-13 0,1-8-15 15,3-6-3-15,3-2 5 0,5 3 12 16,5 4 16-16,5 7 12 0,3 7 17 0,5 6 11 16,1 7 7-16,3 7 4 0,1 6 4 15,0 9 0-15,3 3 1 0,-2 8 1 0,3 5-1 16,1 7 1-16,-1 6-1 0,0 6 2 15,0 4 2-15,1 7 1 0,-4 3-1 0,-2 5-1 16,-4 4 1-16,-5-1 0 0,-5 3-4 16,-5-1-14-16,-5 0-27 0,-4-3-47 15,-2-2-86-15,-5-5-150 0,0-1-120 0,-1-6-63 16,0-6-97-16,0-3-167 0,-1-3-50 15,4-4 74-15,-2-1 83 0,5-2 56 0,2-4 114 16</inkml:trace>
          <inkml:trace contextRef="#ctx0" brushRef="#br0" timeOffset="2012.1151">505 1940 228 0,'1'-12'504'16,"-1"-2"66"-16,0 6 51 0,0 0 45 0,0 3-213 15,0 4-71-15,0 2-12 0,1 5 2 16,1 6-1-16,-1 1-14 0,1 6-27 0,-1 1-65 16,2 4-78-16,1 1-67 0,0 1-46 15,1 1-30-15,1-1-18 0,-1 1-13 0,2-3-21 16,2-1-48-16,-3-3-106 0,3-2-140 15,-2-5-97-15,2-2-78 0,-1-9-149 0,-1-4-156 16,2-5-2-16,-5-3 83 0,0-4 66 16,-1-4 63-16,-3-5 157 0</inkml:trace>
          <inkml:trace contextRef="#ctx0" brushRef="#br0" timeOffset="2293.1312">487 1688 37 0,'-8'-9'426'16,"-3"3"58"-16,2 3 35 0,1 4 22 15,0 3-139-15,1 2-161 0,1 3-87 0,1 1-37 16,4 4-7-16,1-1 27 0,1 1 52 15,3 4 46-15,3-4 35 0,3 3 12 0,2-3-5 16,3 0-34-16,0-1-55 0,3-4-51 16,-1-2-47-16,0-2-29 0,1-2-16 0,-1-5-15 15,-2-1-9-15,-3-4-4 0,1-1-3 16,-2-5-3-16,-4-1-6 0,-3 1 1 0,-3-2-2 15,-1-2 0-15,-5 4-3 0,-2-1 0 16,-3 2-1-16,-1 0-2 0,-3 2-9 0,1 0-17 16,-1 2-53-16,0-1-99 0,3 0-95 15,0 2-54-15,3-3-51 0,5 1-73 16,0-1-90-16,5-1-56 0,0 1 11 0,3-1 13 15,3 1 34-15,3-2 81 0</inkml:trace>
        </inkml:traceGroup>
      </inkml:traceGroup>
    </inkml:traceGroup>
  </inkml:traceGroup>
</inkml:ink>
</file>

<file path=ppt/ink/ink20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7:47.66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DF9CE2BA-6E0F-4FFD-9DE4-27CCEEEAEF14}" emma:medium="tactile" emma:mode="ink">
          <msink:context xmlns:msink="http://schemas.microsoft.com/ink/2010/main" type="inkDrawing" rotatedBoundingBox="9792,8135 13861,9712 13178,11474 9109,9898" semanticType="callout" shapeName="Other">
            <msink:sourceLink direction="from" ref="{9A6B72EF-3C27-41E2-B116-9B2D694040D3}"/>
            <msink:sourceLink direction="to" ref="{B420FEA3-5848-49D7-A8E2-1B426B21B694}"/>
          </msink:context>
        </emma:interpretation>
      </emma:emma>
    </inkml:annotationXML>
    <inkml:trace contextRef="#ctx0" brushRef="#br0">-5 92 236 0,'-2'-14'415'15,"4"-3"41"-15,-2 4 29 0,3 0-49 16,-2 2-164-16,0 1-99 0,2 2-56 0,0 5-33 16,1 0-22-16,0 7-16 0,0 4-10 15,3 3-3-15,0 4-5 0,1 6-5 0,-1 5-6 16,3 5-3-16,-1 4-5 0,1 7 0 15,2 3-4-15,-1 6 1 0,3 4 0 0,-2 6-1 16,4 10-1-16,-3 3 0 0,1 6 0 16,1 4-1-16,-2 0-3 0,-1 3-1 0,-1-4-3 15,-1-1 2-15,-1-2 2 0,-2 0-2 16,1-4 0-16,-1-1 1 0,0-1 1 15,1-3-1-15,-1-3 1 0,0 2 0 16,1-4 0-16,2 0 0 0,2-2 0 0,3-3-1 16,3-3-1-16,6-2 2 0,0-5 0 15,8-2 0-15,5-5 1 0,7-5 0 0,8-4 0 16,6-3-1-16,7-9 0 0,6-4 0 15,8-5 0-15,5-5 1 0,8-6 2 0,7-2 1 16,9-3 2-16,8-3-2 0,9-1-1 16,6-1-5-16,5-3-2 0,1-2 3 0,4 0-1 15,0 1 3-15,1-3 2 0,-5 1 2 16,-2 1-1-16,-6 0-4 0,-7 0-1 15,-8 1-2-15,-7 0 0 0,-7-1 1 0,-9 2 2 16,-7 1 2-16,-10-1 3 0,-8-2 0 16,-8 2-1-16,-9 0-1 0,-9 3 5 0,-8-2 12 15,-9 3 15-15,-5-1 14 0,-5 1 10 16,-7 2 7-16,-1-3-3 0,-7 1-12 15,-2 2-14-15,-3-1-12 0,-2 0-10 0,-4 1-6 16,-2 0-2-16,0 0-1 0,-2 0-1 16,2 0 0-16,3 0-1 0,0 0 3 15,3 1 2-15,2 0 4 0,2-1 1 0,2 2 2 16,5 1-1-16,2-2-3 0,5 1-2 15,4 1-5-15,5-2-3 0,2 3-2 0,2 0-2 16,4 3 3-16,0 0-2 0,3 3 1 16,-1 4 2-16,-2-2-1 0,-1 4 2 0,-2 0-2 15,-5 1 3-15,-4 3 3 0,-5-2 2 16,-6 1 1-16,-4 1 0 0,-7 1-1 15,-8-1-2-15,-1 2-9 0,-7-4-25 0,-2 0-36 16,0 0-26-16,0-4-28 0,1-4-77 16,0-1-175-16,3-3-121 0,3-4-42 0,2-2-13 15,8-3 6-15,6-3 66 0</inkml:trace>
  </inkml:traceGroup>
</inkml:ink>
</file>

<file path=ppt/ink/ink2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2.389"/>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0 183 205 0,'-2'1'390'0,"2"-1"58"0,0 0 25 16,0 0-61-16,2-1-87 0,-1-1-92 0,2 2-73 15,1-1-52-15,3-2-35 0,1 3-22 16,3-4-6-16,3-2 3 0,1 3 6 16,4-3 15-16,3 0 17 0,2-3 20 0,-1 2 19 15,2-3 12-15,-1 0 12 0,0 3 4 16,-2-2 8-16,-3 1 4 0,-1 1 10 0,-3 3 13 15,-3-2 9-15,-2 2 8 0,-2-2-8 16,-2 4-16-16,-1 0-27 0,-1 0-31 16,-2 1-33-16,1 1-29 0,-1-1-21 0,0-1-17 15,-1 2-11-15,0 0-6 0,1 0-2 16,-2 0 0-16,1 0-2 0,-1 0-2 0,2 0 0 15,-2 0-14-15,0 0-19 0,1 0-30 16,-1 0-44-16,1 0-68 0,1 0-72 16,-2 0-71-16,0 0-49 0,0-1-17 0,2-2-19 15,1-3-46-15,-3 0-78 0,0 0-43 16,0-1 1-16,-1-2 10 0,2 2 44 0,1-3 103 15</inkml:trace>
</inkml:ink>
</file>

<file path=ppt/ink/ink21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8:01.31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B82AAC2-615B-4FA5-B031-DBEF5189B146}" emma:medium="tactile" emma:mode="ink">
          <msink:context xmlns:msink="http://schemas.microsoft.com/ink/2010/main" type="writingRegion" rotatedBoundingBox="13910,3182 21035,1539 21501,3564 14377,5206"/>
        </emma:interpretation>
      </emma:emma>
    </inkml:annotationXML>
    <inkml:traceGroup>
      <inkml:annotationXML>
        <emma:emma xmlns:emma="http://www.w3.org/2003/04/emma" version="1.0">
          <emma:interpretation id="{13F1D9AA-4B4B-4763-84E5-3EC2E425F324}" emma:medium="tactile" emma:mode="ink">
            <msink:context xmlns:msink="http://schemas.microsoft.com/ink/2010/main" type="paragraph" rotatedBoundingBox="13910,3182 21035,1539 21501,3564 14377,5206" alignmentLevel="1"/>
          </emma:interpretation>
        </emma:emma>
      </inkml:annotationXML>
      <inkml:traceGroup>
        <inkml:annotationXML>
          <emma:emma xmlns:emma="http://www.w3.org/2003/04/emma" version="1.0">
            <emma:interpretation id="{EC17DA61-2845-42B9-B259-8AA60DC3D289}" emma:medium="tactile" emma:mode="ink">
              <msink:context xmlns:msink="http://schemas.microsoft.com/ink/2010/main" type="line" rotatedBoundingBox="13910,3182 21035,1539 21313,2748 14189,4391"/>
            </emma:interpretation>
          </emma:emma>
        </inkml:annotationXML>
        <inkml:traceGroup>
          <inkml:annotationXML>
            <emma:emma xmlns:emma="http://www.w3.org/2003/04/emma" version="1.0">
              <emma:interpretation id="{28A7F61B-94FC-41A5-B8F6-CCFF6D2C4C81}" emma:medium="tactile" emma:mode="ink">
                <msink:context xmlns:msink="http://schemas.microsoft.com/ink/2010/main" type="inkWord" rotatedBoundingBox="13963,3411 16761,2766 16987,3746 14189,4391"/>
              </emma:interpretation>
              <emma:one-of disjunction-type="recognition" id="oneOf0">
                <emma:interpretation id="interp0" emma:lang="" emma:confidence="1">
                  <emma:literal/>
                </emma:interpretation>
              </emma:one-of>
            </emma:emma>
          </inkml:annotationXML>
          <inkml:trace contextRef="#ctx0" brushRef="#br0">-285-6000 19 0,'-7'23'387'0,"1"-1"54"0,0-3 43 15,2-5 30-15,1-1-135 0,2-2-132 16,1-4-79-16,3-1-49 0,1 0-37 0,4-2-29 16,3-4-19-16,4-2-13 0,6-2-8 15,2-2-6-15,6-4-6 0,3 0-9 16,-1-3-34-16,4-3-100 0,-2 2-184 0,-3-1-113 15,-1 0-60-15,-3 1-23 0,-3-1 16 16,-1 3 90-16</inkml:trace>
          <inkml:trace contextRef="#ctx0" brushRef="#br0" timeOffset="384.022">239-6084 95 0,'-4'9'409'15,"3"-2"53"-15,-3 2 37 0,0 1 27 16,1 3-182-16,-1-2-124 0,1 1-68 0,2 1-41 15,-1 0-31-15,1 0-19 0,1 2-10 16,1-2-6-16,2 1-5 0,0 2-11 0,1-5-3 16,3 0-5-16,1-2-6 0,3-2-2 15,3-2-2-15,4-3-1 0,4-5-4 16,4-4-1-16,0-3-2 0,0-2 0 0,0 0-2 15,-3-5 2-15,-2 1 1 0,-3 0 0 16,-3 0-2-16,-4-1 2 0,0 5 16 0,-4 1 20 16,-2 1 22-16,-2 4 23 0,0 0 18 15,-2 0 8-15,1 4-8 0,-2 0-18 16,0 5-19-16,0 1-21 0,0 3-16 0,0 1-8 15,1 2-7-15,-1 2-1 0,3 1-5 16,0 2-1-16,-1 0 0 0,2-2 1 0,2 3-2 16,-2 1-2-16,3-2-29 0,0 0-49 15,1-3-53-15,2 0-36 0,1-5-61 0,0-2-120 16,0-4-166-16,0-1-51 0,-2-3-6 15,1-3 6-15,0-4 46 0,-4 0 113 16</inkml:trace>
          <inkml:trace contextRef="#ctx0" brushRef="#br0" timeOffset="-191.0109">-423-6232 126 0,'-3'-6'438'16,"2"-3"55"-16,-2 2 35 0,3-3 21 16,-1 3-198-16,1 1-127 0,1-2-70 0,3 0-39 15,2 0-15-15,3 0-1 0,4-2 0 16,3 0-2-16,3 1-10 0,3-3-9 15,4 2-19-15,2 0-17 0,-1 2-18 0,2 0-13 16,-1 3-29-16,-2-1-46 0,-1 1-33 16,-1 1-86-16,-4 1-155 0,-5 1-161 0,-3 1-66 15,-4 4-4-15,-3-2 7 0,-5 4 71 16</inkml:trace>
          <inkml:trace contextRef="#ctx0" brushRef="#br0" timeOffset="-434.0248">-385-6110 132 0,'-2'-19'441'0,"-1"0"56"0,0 3 34 16,0 1 27-16,2 2-170 0,-2-1-58 15,0 4 18-15,1-1 34 0,-1 3 35 0,0 2 16 16,0 0-21-16,2 3-69 0,-2 2-100 16,3 1-84-16,0 4-55 0,0 3-29 0,3 4-3 15,1 5 0-15,2 5 9 0,-1 1-1 16,2 7-5-16,3 2-14 0,-1 2-16 0,2 4-13 15,2 0-13-15,-1 4-5 0,2-1-4 16,0 1-6-16,-2-3-1 0,0-2-1 0,2-1 2 16,-4-4-1-16,-1-2 0 0,1-4 1 15,-3-3-4-15,-2-3-11 0,-1-3-17 16,1-2-24-16,-3-6-33 0,0 0-82 0,-2-4-135 15,-2-4-111-15,0-4-55 0,-1-4-29 16,-3-1-41-16,2-7-16 0,-4 0-11 0,1-4-5 16,0-2 5-16,2-1 18 0,-1-1 54 15,-1 1 88-15</inkml:trace>
          <inkml:trace contextRef="#ctx0" brushRef="#br0" timeOffset="740.0423">675-6174 217 0,'4'-7'449'0,"2"-2"47"0,-1-2 26 16,4-1-17-16,0 0-202 0,4 1-118 15,-1-1-71-15,4-1-42 0,2 0-23 0,2 3-14 16,0-1-7-16,1 3-6 0,1-1-2 16,-2 4-1-16,0 0-3 0,-2 4 0 0,-3 2-2 15,-2 2 2-15,-2 3 23 0,-2 2 41 16,-5 6 64-16,-1 1 58 0,-3 4 54 0,-3 2 42 15,-1 2 15-15,-5 3-9 0,1-1-41 16,-1 3-44-16,-1-1-39 0,0-1-37 0,1-3-33 16,0 1-30-16,3-3-20 0,0 1-18 15,2-6-12-15,1-3-11 0,2 0-5 0,1-3-7 16,3-3-2-16,2-1-1 0,3 0-4 15,3-5-25-15,4-2-75 0,3-5-146 0,3 0-120 16,1-5-89-16,1-1-106 0,2-3-123 16,-2 1-88-16,1-2 59 0,-2 1 72 15,-2-2 64-15,1 1 97 0</inkml:trace>
          <inkml:trace contextRef="#ctx0" brushRef="#br0" timeOffset="1041.0596">1207-6303 54 0,'3'-9'403'16,"0"-1"54"-16,0 3 36 0,1-2 28 15,-1 1-156-15,2 2-128 0,1-2-82 0,2 1-50 16,1 0-32-16,4 1-27 0,1-2-16 16,2 0-13-16,2 2-5 0,1 0-2 0,0-1-5 15,2 1-2-15,-2 2-3 0,2 0 1 16,-5 1-2-16,1 0-2 0,-3 3 2 0,-5 3 1 15,-3 2 4-15,-3 3 3 0,-5 5 5 16,-5 3 3-16,-2 6 3 0,-4 0 2 16,0 5 0-16,-1-1-4 0,-1 1-1 0,2-1 1 15,1 1-3-15,4-4-3 0,1-3-3 16,3 2 1-16,2-6-2 0,6-1-1 0,5-5-8 15,6-3-16-15,8-4-15 0,7-6-51 16,8-4-89-16,3-5-157 0,3-1-121 16,1-6-53-16,-1 0-20 0,-1-1 29 0,-3-3 79 15</inkml:trace>
          <inkml:trace contextRef="#ctx0" brushRef="#br0" timeOffset="1452.0831">1917-6372 47 0,'7'-8'408'0,"-3"2"58"16,-1 2 40-16,-3 4 25 0,-3 2-149 16,0 0-138-16,0 4-83 0,-2 0-39 0,1 4-23 15,0-2-7-15,0 1-1 0,-1 0 3 16,3 0 2-16,-1-3-7 0,2 2-10 15,1-4-8-15,1 0-11 0,2-2-11 0,2-2-10 16,5-2-7-16,5-3-8 0,1-4-8 16,6-2-4-16,2-3-4 0,1-1-3 0,-1-1-1 15,1-3-2-15,-2 2-2 0,-1-1-1 16,0 2-1-16,-2 2-1 0,-2 3-2 0,-2 3-3 15,1 4 2-15,-4 2 2 0,3 6 12 16,-3 4 56-16,2 5 70 0,1 3 74 16,-1 6 43-16,1 4 37 0,1 3 13 0,1 2-34 15,-2 1-55-15,-1 2-63 0,0 1-38 16,-1 0-34-16,-3 1-25 0,-1-3-19 0,-5-1-13 15,-2-2-6-15,-4-2-4 0,-5-2-2 16,-2-7-1-16,-5 1 1 0,0-7 0 0,-4-4-3 16,1-4 1-16,-1-5-3 0,1-5 1 15,-2-5-3-15,3-6-2 0,2-3-2 0,4-1-2 16,2-2-1-16,4-1 0 0,2-1-1 15,3 0-3-15,5 2-5 0,3 2-22 16,4 0-42-16,2 2-87 0,3 2-125 0,2 2-98 16,2 2-62-16,2 0-93 0,-1 5-160 15,-1 0-50-15,-1 4 54 0,-3 3 64 0,-1 0 49 16,-3 0 104-16</inkml:trace>
        </inkml:traceGroup>
        <inkml:traceGroup>
          <inkml:annotationXML>
            <emma:emma xmlns:emma="http://www.w3.org/2003/04/emma" version="1.0">
              <emma:interpretation id="{DFA75720-532B-405E-B36F-53C82FFA197D}" emma:medium="tactile" emma:mode="ink">
                <msink:context xmlns:msink="http://schemas.microsoft.com/ink/2010/main" type="inkWord" rotatedBoundingBox="17087,2449 19994,1779 20214,2732 17307,3402"/>
              </emma:interpretation>
              <emma:one-of disjunction-type="recognition" id="oneOf1">
                <emma:interpretation id="interp1" emma:lang="" emma:confidence="1">
                  <emma:literal/>
                </emma:interpretation>
              </emma:one-of>
            </emma:emma>
          </inkml:annotationXML>
          <inkml:trace contextRef="#ctx0" brushRef="#br0" timeOffset="4963.2839">3067-6767 166 0,'8'4'461'0,"-1"-1"47"0,-2 0 30 16,1 1 21-16,-2-1-198 0,-1 1-112 15,1 3-39-15,0 1 14 0,1 1 38 16,1 1 29-16,-1 0 16 0,1 0-5 0,-1 1-23 16,2-1-51-16,-1 0-57 0,-1 1-49 15,1-1-39-15,-2 0-33 0,0-2-20 0,0 1-12 16,-1-2-5-16,0-3-2 0,-2 2-4 15,0 0-4-15,-1-2-3 0,0-2-5 16,0 0-2-16,0 1-3 0,0-2-1 0,0-1 5 16,-1-1 3-16,0-2 2 0,-2-1-3 15,0-6 2-15,-1 0 2 0,1-6-4 0,2-2-2 16,1-3-1-16,1 1 1 0,5-1-1 15,-1-2-3-15,5 2 1 0,2 4 0 0,1-1 3 16,2 3 0-16,3 5 2 0,0 1-1 16,1 6 1-16,1 1 1 0,1 4-5 0,0 8 4 15,-1-1-1-15,0 6 3 0,-1 2 1 16,-3 1 1-16,-1 2 2 0,1-1-2 0,-4-1 1 15,-2 1-3-15,-1-1-22 0,-3-2-68 16,-1-2-99-16,-1-4-89 0,0-4-56 16,-1-3-84-16,-1-6-109 0,-1-2-122 0,-2-5 0 15,1-3 34-15,-2-1 29 0,1-6 70 16,1-3 124-16</inkml:trace>
          <inkml:trace contextRef="#ctx0" brushRef="#br0" timeOffset="5539.3169">3540-6857 154 0,'0'6'464'16,"0"-1"48"-16,1 0 24 0,2-2 15 0,1-3-207 15,3-3-157-15,4-2-83 0,3-1-49 16,5-3-35-16,4-3-78 0,1 0-145 0,3-3-172 15,2-1-92-15,0 1-46 0,1-2-15 16,0 2 51-16</inkml:trace>
          <inkml:trace contextRef="#ctx0" brushRef="#br0" timeOffset="5363.3068">3591-7019 92 0,'8'-5'443'16,"-1"3"54"-16,-3 0 32 0,0 2 19 0,-1 2-158 15,-1 0-113-15,1 4 4 0,1 5 52 16,0 1 70-16,2 4 60 0,-1 3 35 16,4 1-12-16,-1 4-70 0,2 1-82 0,2 2-83 15,0 1-68-15,1 2-48 0,2-2-32 16,0-1-24-16,-1 1-19 0,1-2-15 0,0-1-10 15,-1-2-6-15,-2-2-5 0,-2-4-5 16,-2-3 0-16,-1-1 3 0,-2-6 7 0,-1-1 11 16,-1-1 11-16,-1-2 3 0,-2-5 1 15,-3-3-5-15,-3-3-9 0,-1-8-12 0,-4-1-12 16,-1-5-6-16,-3-6-6 0,-2-3-3 15,-2-3-2-15,-3-1-4 0,0-4 1 16,-1-3-3-16,1 1 0 0,-2-1-3 0,2-2-1 16,2 2-2-16,1-2-7 0,3 0-3 15,4 1-5-15,2 2-4 0,5-2-6 0,5 1-1 16,3 2-2-16,6 1 0 0,4 3 0 15,5 2-5-15,4 3-1 0,4 3-14 16,3 5-19-16,-1 3-35 0,3 5-45 0,-1 5-71 16,-1 7-131-16,-2 6-110 0,-5 6-60 15,-4 5-139-15,-8 5-160 0,-9 7-31 0,-6 3 83 16,-6 4 95-16,-4 3 71 0,-5 1 171 15</inkml:trace>
          <inkml:trace contextRef="#ctx0" brushRef="#br0" timeOffset="4533.2593">2772-6922 305 0,'-2'-8'500'0,"-1"0"65"0,0 0 60 15,2 3 27-15,-2 0-180 0,0 1-105 16,0 4-65-16,3 2-37 0,2 3-4 0,1 3-13 15,1 6-13-15,3 5 0 0,1 3-3 16,1 5-15-16,4 2-50 0,-1 3-54 16,3 1-42-16,-1 1-28 0,0-1-16 0,1 1-11 15,-3 0-15-15,1-3-33 0,-1-2-80 16,-1-3-140-16,-1-5-115 0,-1-3-85 0,-2-6-134 15,-1-5-190-15,-4-3-39 0,0-4 75 16,-2-7 82-16,-2-2 68 0,-2-4 133 0</inkml:trace>
          <inkml:trace contextRef="#ctx0" brushRef="#br0" timeOffset="6109.3495">4114-6920 120 0,'-1'13'458'0,"0"0"53"0,1-3 30 0,0-4 28 15,0 0-149-15,0-2-99 0,0-2-33 16,1 1-18-16,0-3-7 0,2-3-13 0,3-2-40 15,1-2-63-15,2-3-64 0,2-4-34 16,2-1-25-16,0-1-12 0,0 0-6 16,-2-2-4-16,-2 3 2 0,-2 0 11 0,-1 4 28 15,-3 0 34-15,-3 4 36 0,0 0 27 16,-3 1 23-16,-3 5 11 0,-1 2-3 0,-2 4-12 15,-4 3-16-15,0 2-16 0,0 7-12 16,-1 1-17-16,2 2-19 0,1 4-22 16,1 1-18-16,4 0-13 0,0 1-7 0,3 2-7 15,1-3-5-15,3-1-4 0,3-1-7 16,2-2-25-16,3-4-36 0,4-1-61 0,2-8-130 15,5-4-131-15,4-8-75 0,3-4-32 16,4-8-18-16,-3-6-10 0,-1-4 57 0,-3-3 56 16,-4-2 34-16,-4-1 60 0,-4-1 120 15,-2 3 134-15,0 1 131 0,-3 1 115 0,-2 2 72 16,1 1 12-16,-1 2-24 0,-1 3 10 15,0 3 40-15,0 2 46 0,-1 2 32 16,0 5 18-16,1-1-24 0,2 4-61 0,-1 1-83 16,5 4-48-16,-1 3-27 0,4 3-7 15,-1 1 2-15,2 3 0 0,0 4-10 0,-2 0-29 16,0 3-27-16,-1 0-27 0,0 0-19 15,-1 0-12-15,-2 0-6 0,0-2-4 16,-3-2 0-16,0-1-2 0,-2-4 1 0,0 0 0 16,-2-3 0-16,0 0-1 0,1-1-2 15,-2-2-1-15,-2-1-7 0,0-1-12 0,-1-3-17 16,-3-1-22-16,1-4-41 0,-2-2-85 15,0-1-135-15,2-4-113 0,-1-1-62 16,2-3-65-16,3 1-114 0,1 0-96 0,2-1 44 16,2 3 71-16,5 1 51 0,2 1 73 15</inkml:trace>
          <inkml:trace contextRef="#ctx0" brushRef="#br0" timeOffset="6721.3845">4846-7124 173 0,'7'2'431'0,"-2"-2"51"15,1 0 30-15,-3-3-31 0,-1 0-151 0,0-4-126 16,-1 0-82-16,1 0-50 0,0 0-29 0,1-3-16 15,0 0-14-15,1 0-6 0,0-1-3 16,2-1-1-16,-1 1-3 0,1 0 0 16,-2 1 5-16,-2 1 10 0,1 1 27 0,0 2 44 15,-3 3 55-15,-1 0 51 0,-1 2 38 16,1 0 24-16,-3 2 2 0,-3 0-13 0,0 4-28 15,-4 2-26-15,-1 3-26 0,-1 6-20 16,1-1-24-16,-2 2-24 0,0 3-25 16,1 0-22-16,-1 0-19 0,1 1-11 0,4-1-7 15,-1 2-5-15,3-5 0 0,2 0-3 16,2 0-3-16,2-5-6 0,2 0-13 0,3-3-18 15,4-3-29-15,2-3-46 0,2-6-50 16,5-3-39-16,1-4-15 0,0-3 1 16,2 0 20-16,0-2 38 0,-1 0 53 0,-1 0 39 15,-3-1 32-15,0 3 16 0,-1 0 10 16,-2 3 9-16,-1 0 14 0,-1 1 19 15,-2 2 17-15,0 1 19 0,-1 3 14 0,-1-1 15 16,0 2 11-16,3 2 12 0,-2 0 14 16,2 1 7-16,2 1 10 0,-1 2 1 0,-1 1-8 15,1-1-16-15,0 1-21 0,-2-1-23 16,-3 0-15-16,1 0-16 0,-2-2-13 0,-1 2-10 15,0-2-7-15,-2-2-5 0,0 1-7 16,1-1-2-16,-4-1-5 0,1-3-19 16,-2-1-43-16,-1-2-90 0,-1-2-117 0,-1-4-95 15,2 2-57-15,1 0-15 0,2-2 22 0,2 2 78 16,5-1 111-16,3 2 90 0,2-2 58 15,4 2 32-15,2 3 18 0,1 1 8 16,1 1 11-16,-1 1 2 0,0 2-1 0,0 0 6 16,-2 2 1-16,2 0 2 0,-1 3 0 15,-1-1 0-15,-1 2 0 0,-1 1-2 0,0 1-4 16,-2-1 0-16,1 2-6 0,-1-3-7 15,0 2-65-15,1-3-159 0,-1-3-157 16,0-1-85-16,2-4-42 0,3-2-14 0,2-5 52 16</inkml:trace>
          <inkml:trace contextRef="#ctx0" brushRef="#br0" timeOffset="6901.3948">5699-7464 104 0,'-6'0'453'0,"-2"2"53"16,-2 3 33-16,-1 0 34 0,-1 3-137 0,-2 4-119 15,2 2-56-15,-1 2-23 0,1 2-17 16,1 0-28-16,1 2-45 0,4 1-50 0,0 1-37 15,5 0-28-15,1-2-26 0,1 0-72 16,6-3-68-16,4-2-54 0,3-5-136 16,5-4-212-16,3-6-106 0,1-2 9 0,3-4 31 15,5-3 37-15,-1-5 121 0</inkml:trace>
        </inkml:traceGroup>
        <inkml:traceGroup>
          <inkml:annotationXML>
            <emma:emma xmlns:emma="http://www.w3.org/2003/04/emma" version="1.0">
              <emma:interpretation id="{A913B7DE-634D-42F5-98FA-9EEC87A4D8EE}" emma:medium="tactile" emma:mode="ink">
                <msink:context xmlns:msink="http://schemas.microsoft.com/ink/2010/main" type="inkWord" rotatedBoundingBox="20408,2252 21159,2079 21267,2547 20516,2720"/>
              </emma:interpretation>
              <emma:one-of disjunction-type="recognition" id="oneOf2">
                <emma:interpretation id="interp2" emma:lang="" emma:confidence="1">
                  <emma:literal>e</emma:literal>
                </emma:interpretation>
                <emma:interpretation id="interp3" emma:lang="" emma:confidence="0">
                  <emma:literal>2</emma:literal>
                </emma:interpretation>
                <emma:interpretation id="interp4" emma:lang="" emma:confidence="0">
                  <emma:literal>h</emma:literal>
                </emma:interpretation>
                <emma:interpretation id="interp5" emma:lang="" emma:confidence="0">
                  <emma:literal>c</emma:literal>
                </emma:interpretation>
                <emma:interpretation id="interp6" emma:lang="" emma:confidence="0">
                  <emma:literal>a</emma:literal>
                </emma:interpretation>
              </emma:one-of>
            </emma:emma>
          </inkml:annotationXML>
          <inkml:trace contextRef="#ctx0" brushRef="#br0" timeOffset="7219.4129">6029-7352 95 0,'9'2'448'0,"0"-2"55"0,-1 0 40 16,0 0 57-16,0-2-69 0,-1 0-67 0,3-2-20 15,-1-2 2-15,2 0-6 0,0-4-35 16,2 1-102-16,1-4-95 0,-2 0-76 16,0-3-52-16,1 2-32 0,-4-3-22 0,0 3-1 15,-4-3 22-15,-1 5 29 0,-2-1 25 16,-1 4 23-16,-2 2 12 0,-2 0-3 0,-3 7-20 15,0 0-30-15,-5 7-22 0,-3 3-10 16,-3 5-6-16,1 4 1 0,-2 3 1 16,1 3 2-16,4 1 0 0,2 2-8 0,2-3-6 15,5 4-6-15,4-3-5 0,4 0-6 0,6-1-4 16,6-2-3-16,8-3-3 0,9-2-3 15,7 0-8-15,7-4-17 0,3-4-38 16,7-4-57-16,1-2-122 0,2-4-204 0,2-3-129 16,-4 0-198-16,-1-4-182 0,-4 0-60 15,-7-2 62-15,-3 0 171 0,-4-1 116 0,-8 2 208 16</inkml:trace>
        </inkml:traceGroup>
      </inkml:traceGroup>
      <inkml:traceGroup>
        <inkml:annotationXML>
          <emma:emma xmlns:emma="http://www.w3.org/2003/04/emma" version="1.0">
            <emma:interpretation id="{138FAB6C-6D53-487A-9FE6-89E56E508B82}" emma:medium="tactile" emma:mode="ink">
              <msink:context xmlns:msink="http://schemas.microsoft.com/ink/2010/main" type="line" rotatedBoundingBox="14728,4213 16872,3822 17014,4599 14870,4990"/>
            </emma:interpretation>
          </emma:emma>
        </inkml:annotationXML>
        <inkml:traceGroup>
          <inkml:annotationXML>
            <emma:emma xmlns:emma="http://www.w3.org/2003/04/emma" version="1.0">
              <emma:interpretation id="{A65A5C10-5943-4C91-A678-A068FED98ADA}" emma:medium="tactile" emma:mode="ink">
                <msink:context xmlns:msink="http://schemas.microsoft.com/ink/2010/main" type="inkWord" rotatedBoundingBox="14728,4213 16872,3822 17014,4599 14870,4990">
                  <msink:destinationLink direction="with" ref="{4B5C5FF1-B3B2-4866-BAE1-5B7A67702DAB}"/>
                </msink:context>
              </emma:interpretation>
              <emma:one-of disjunction-type="recognition" id="oneOf3">
                <emma:interpretation id="interp7" emma:lang="" emma:confidence="1">
                  <emma:literal/>
                </emma:interpretation>
              </emma:one-of>
            </emma:emma>
          </inkml:annotationXML>
          <inkml:trace contextRef="#ctx0" brushRef="#br0" timeOffset="2241.1282">417-5310 112 0,'-2'3'431'0,"2"3"54"0,0 0 32 16,0 0 23-16,0 3-185 0,0 2-117 16,3 2-38-16,-2 3 35 0,2 1 57 0,1 3 63 15,2 1 50-15,-1 1 35 0,1 2-5 16,1 1-56-16,0 2-68 0,-1 0-73 15,1 3-60-15,-1 0-51 0,1 0-41 0,-2-1-32 16,1-2-19-16,-2 1-12 0,1-5-8 16,-2-1-4-16,0-2-1 0,0-6 3 0,-2-1-1 15,0-5 2-15,1-2 3 0,-4-6 0 16,0-2-3-16,-3-8-2 0,-1-6-3 0,-4-7-5 15,-1-4-8-15,-3-7-10 0,0-7-16 16,-2-5-21-16,1-5-19 0,-2-5-17 0,2-1-7 16,3-4 0-16,4 4 3 0,2 4 13 15,9 2 11-15,4 5 8 0,4 5 3 0,5 6 3 16,5 5 6-16,1 7 4 0,4 5 7 15,0 7 5-15,2 6 9 0,-1 7 4 16,-1 5 4-16,-2 6 4 0,-4 5 3 0,-2 5 1 16,-4 4 5-16,-6 3 0 0,-2 4 3 15,-6 1-2-15,-6 0 0 0,-4 3 0 16,-5-1-8-16,-1 0-2 0,-3-5-2 0,-2-2-1 15,2-4-2-15,-1-3 4 0,4-4 9 16,2-3-1-16,2-4 2 0,4-1 1 0,1-3 3 16,3-2-5-16,1 0-1 0,1 0-1 15,4-3 0-15,3 3 1 0,5 1-1 0,2 1 3 16,6 1 2-16,1 1 0 0,6 0-1 15,1 1 4-15,5 0-1 0,0-1-3 16,4 1 0-16,0-3 0 0,1 0-7 0,0-1-53 16,0-1-124-16,-2-3-108 0,0-2-73 15,-2-2-95-15,-3-2-171 0,-4-3-108 16,-5-3 37-16,-2 1 64 0,-1-4 47 0,-5 1 86 15</inkml:trace>
          <inkml:trace contextRef="#ctx0" brushRef="#br0" timeOffset="3000.1716">1121-5238 49 0,'1'-1'422'15,"0"1"58"-15,1 0 31 0,-2 1 18 16,0-1-149-16,0 3-147 0,0-1-82 0,1 4-22 15,1 3 17-15,-1 1 29 0,0 3 44 16,2-1 35-16,0 3 35 0,0 0 6 0,-1 0-18 16,1 1-30-16,0 1-49 0,0-3-41 15,-1 0-46-15,1 0-38 0,0-5-29 0,0 1-12 16,-1-4-8-16,0-2-4 0,1-3-3 15,1-2-4-15,3-7-3 0,-1-4-5 16,4-5-5-16,1-3-2 0,0-2 2 0,0-2 0 16,-1 1 0-16,-1 4 1 0,0 0 1 15,-4 6-1-15,1 0-4 0,-2 4-5 0,0 4-2 16,1 5 2-16,2 4 0 0,0 6 3 0,1 3 6 15,2 4 9-15,0 1 9 0,1 2 3 16,-2 0 6-16,4 1 1 0,-2-4-2 16,1 0 0-16,-1-2-5 0,0-3-2 0,3-4 0 15,-1-5-4-15,5-4-3 0,2-9-3 16,0-3-5-16,2-7-2 0,-1-5-1 0,-2-6 0 15,-2-4 0-15,-2-5 0 0,-3-6 3 16,-1-5-1-16,-3-6-4 0,-2-4-1 16,-3 2 1-16,-1 2 0 0,0 8 16 0,-2 5 26 15,0 7 23-15,-2 6 12 0,1 9 6 16,0 5 2-16,-1 7-16 0,-1 8-22 0,1 8-20 15,-2 7-6-15,1 9-2 0,0 8 5 16,2 5 5-16,1 6 5 0,0 1-2 16,1 4-2-16,3 2-5 0,2-3-3 0,1 2-2 15,2-4-7-15,4-1 0 0,2-3-2 16,1-5 0-16,6-4 1 0,3-5-5 0,4-6 1 15,5-8-3-15,6-8-5 0,4-9-7 16,1-8-14-16,1-5-12 0,-4-7-11 0,-3-7-6 16,-7-5-1-16,-5-3 7 0,-5-6 9 15,-5 1 11-15,-8 2 13 0,-2 4 17 0,-4 4 13 16,-3 5 11-16,-3 5 6 0,-1 5 6 15,-3 4-1-15,-3 7-10 0,-1 6-9 16,-4 6-9-16,-1 4-4 0,-3 8-4 0,1 5-1 16,-2 4 1-16,3 6 1 0,1 2 1 15,3 3-1-15,2 4-1 0,4-3-1 0,4 4 1 16,3-3 0-16,4-1-1 0,7 1 0 15,6-5-2-15,6 1-16 0,10-5-45 0,8-4-103 16,7-5-208-16,8-6-245 0,4-8-258 16,5-4-122-16,3-3-30 0,4-6 61 0,-2-1 187 15,-1-1 234-15</inkml:trace>
        </inkml:traceGroup>
      </inkml:traceGroup>
    </inkml:traceGroup>
  </inkml:traceGroup>
</inkml:ink>
</file>

<file path=ppt/ink/ink21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7:55.65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28EB40BE-0D6E-4F2A-B871-C247EE09E83C}" emma:medium="tactile" emma:mode="ink">
          <msink:context xmlns:msink="http://schemas.microsoft.com/ink/2010/main" type="inkDrawing" rotatedBoundingBox="15287,8027 16040,8404 15967,8550 15214,8174" semanticType="callout" shapeName="Other">
            <msink:sourceLink direction="with" ref="{B420FEA3-5848-49D7-A8E2-1B426B21B694}"/>
          </msink:context>
        </emma:interpretation>
      </emma:emma>
    </inkml:annotationXML>
    <inkml:trace contextRef="#ctx0" brushRef="#br0">849-1644 188 0,'-4'-5'464'15,"2"3"44"-15,1-1 23 0,1 3 14 0,1 3-230 16,3 2-129-16,5 6-54 0,2 2 7 16,7 7 50-16,4 2 76 0,5 1 51 0,6 5 25 15,4-1-1-15,3 2-36 0,3-1-62 16,2 0-87-16,2-1-58 0,0-1-38 15,-1-2-29-15,-2-3-59 0,0-3-134 0,-2-3-114 16,-2-7-80-16,-2-4-107 0,-4-4-163 16,-3-6-116-16,-4-4 40 0,-5-5 65 0,-3-3 54 15,-3-4 92-15</inkml:trace>
  </inkml:traceGroup>
</inkml:ink>
</file>

<file path=ppt/ink/ink21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7:55.37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4B5C5FF1-B3B2-4866-BAE1-5B7A67702DAB}" emma:medium="tactile" emma:mode="ink">
          <msink:context xmlns:msink="http://schemas.microsoft.com/ink/2010/main" type="inkDrawing" rotatedBoundingBox="15411,6304 15835,8601 15702,8625 15278,6329" semanticType="callout" shapeName="Other">
            <msink:sourceLink direction="with" ref="{B420FEA3-5848-49D7-A8E2-1B426B21B694}"/>
            <msink:sourceLink direction="with" ref="{A65A5C10-5943-4C91-A678-A068FED98ADA}"/>
          </msink:context>
        </emma:interpretation>
      </emma:emma>
    </inkml:annotationXML>
    <inkml:trace contextRef="#ctx0" brushRef="#br0">1012-3269 99 0,'0'-22'412'0,"0"0"55"16,0-1 39-16,-1 3 27 0,0 1-190 0,-2-1-113 15,2 6-76-15,-1 2-53 0,-1 3-38 16,1 1-30-16,-1 4-13 0,-1 3-7 15,0 5-5-15,-2 6 3 0,-2 5 8 0,1 7 14 16,-1 8 4-16,1 11 10 0,1 11 14 16,5 16 11-16,2 11 19 0,5 18 19 0,6 9 20 15,5 11 17-15,5 5 19 0,4 3 1 16,4 0-10-16,5 1-21 0,0 2-21 0,1-5-26 15,1-3-31-15,-2-8-18 0,-5-9-16 16,-1-7-6-16,-4-8-4 0,-5-11-1 0,-2-8-4 16,-3-10-21-16,-2-6-83 0,-5-9-88 15,-1-9-61-15,-5-9-87 0,-2-7-173 0,-4-11-150 16,-3-6-10-16,-4-5 40 0,0-8 30 15,-1-2 75-15</inkml:trace>
  </inkml:traceGroup>
</inkml:ink>
</file>

<file path=ppt/ink/ink21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7:55.83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9C2E58B-7CC6-452B-A8D6-60EC384D5D52}" emma:medium="tactile" emma:mode="ink">
          <msink:context xmlns:msink="http://schemas.microsoft.com/ink/2010/main" type="inkDrawing" rotatedBoundingBox="15901,8724 16092,8016 16107,8020 15917,8729" semanticType="callout" shapeName="Other">
            <msink:sourceLink direction="with" ref="{B420FEA3-5848-49D7-A8E2-1B426B21B694}"/>
          </msink:context>
        </emma:interpretation>
      </emma:emma>
    </inkml:annotationXML>
    <inkml:trace contextRef="#ctx0" brushRef="#br0">1670-1655 145 0,'1'-19'451'0,"3"2"50"16,-1 4 26-16,0 3 17 0,-2 2-208 0,1 2-139 15,-2 2-85-15,0 6-41 0,1 3-9 16,-1 5 10-16,-1 5 26 0,-4 6 22 15,0 5 17-15,-2 4 5 0,-4 7-10 0,-1 0-23 16,-3 5-33-16,1 3-29 0,-3 1-59 16,2 2-69-16,1 1-41 0,2-2-84 0,1 1-178 15,1-3-161-15,2-1-47 0,-1-3 9 0,2-3 12 16,0-2 66-16</inkml:trace>
  </inkml:traceGroup>
</inkml:ink>
</file>

<file path=ppt/ink/ink21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7:48.16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2CD1C93-BFB8-4BB3-B359-C0EF8CE2B466}" emma:medium="tactile" emma:mode="ink">
          <msink:context xmlns:msink="http://schemas.microsoft.com/ink/2010/main" type="writingRegion" rotatedBoundingBox="14358,9777 21122,6442 22498,9232 15733,12567"/>
        </emma:interpretation>
      </emma:emma>
    </inkml:annotationXML>
    <inkml:traceGroup>
      <inkml:annotationXML>
        <emma:emma xmlns:emma="http://www.w3.org/2003/04/emma" version="1.0">
          <emma:interpretation id="{B2694543-7DB6-4F28-9E57-6A1E4077F8F2}" emma:medium="tactile" emma:mode="ink">
            <msink:context xmlns:msink="http://schemas.microsoft.com/ink/2010/main" type="paragraph" rotatedBoundingBox="14408,9477 18130,9432 18140,10305 14418,10350" alignmentLevel="1"/>
          </emma:interpretation>
        </emma:emma>
      </inkml:annotationXML>
      <inkml:traceGroup>
        <inkml:annotationXML>
          <emma:emma xmlns:emma="http://www.w3.org/2003/04/emma" version="1.0">
            <emma:interpretation id="{2F720295-1359-4F72-8D5E-979EB8C3C77B}" emma:medium="tactile" emma:mode="ink">
              <msink:context xmlns:msink="http://schemas.microsoft.com/ink/2010/main" type="line" rotatedBoundingBox="14408,9477 18130,9432 18140,10305 14418,10350"/>
            </emma:interpretation>
          </emma:emma>
        </inkml:annotationXML>
        <inkml:traceGroup>
          <inkml:annotationXML>
            <emma:emma xmlns:emma="http://www.w3.org/2003/04/emma" version="1.0">
              <emma:interpretation id="{B420FEA3-5848-49D7-A8E2-1B426B21B694}" emma:medium="tactile" emma:mode="ink">
                <msink:context xmlns:msink="http://schemas.microsoft.com/ink/2010/main" type="inkWord" rotatedBoundingBox="14408,9477 18130,9432 18140,10305 14418,10350">
                  <msink:destinationLink direction="to" ref="{DF9CE2BA-6E0F-4FFD-9DE4-27CCEEEAEF14}"/>
                  <msink:destinationLink direction="with" ref="{69C2E58B-7CC6-452B-A8D6-60EC384D5D52}"/>
                  <msink:destinationLink direction="with" ref="{28EB40BE-0D6E-4F2A-B871-C247EE09E83C}"/>
                  <msink:destinationLink direction="with" ref="{4B5C5FF1-B3B2-4866-BAE1-5B7A67702DAB}"/>
                </msink:context>
              </emma:interpretation>
              <emma:one-of disjunction-type="recognition" id="oneOf0">
                <emma:interpretation id="interp0" emma:lang="" emma:confidence="1">
                  <emma:literal/>
                </emma:interpretation>
              </emma:one-of>
            </emma:emma>
          </inkml:annotationXML>
          <inkml:trace contextRef="#ctx0" brushRef="#br0">2 45 28 0,'-2'-8'422'0,"2"0"60"15,0-1 35-15,0 3 21 0,2 2-138 16,-1 0-163-16,0-2-98 0,2 6-53 0,1 0-1 16,0 3 47-16,3 4 80 0,3 3 81 15,1 3 66-15,1 3 44 0,1 6-2 16,-1 1-39-16,0 5-74 0,-1-1-72 0,-1 5-62 15,0 1-48-15,-1 1-30 0,-2-1-24 16,1-1-20-16,-2-1-13 0,-1-2-10 0,0 0-1 16,-1-5-5-16,-1-2-21 0,-1-2-50 15,1-2-131-15,0-6-151 0,1-5-109 16,-3-3-194-16,2-4-183 0,0-5-57 0,0-5 75 15,2-1 120-15,1-4 89 0,-1 0 189 16</inkml:trace>
          <inkml:trace contextRef="#ctx0" brushRef="#br0" timeOffset="460.0263">402 245 286 0,'0'4'462'0,"3"1"44"0,-2 0 30 15,2 2-20-15,0 4-131 0,2 3-3 0,3 4 31 16,1-1 41-16,2 3 37 0,1 1 12 16,0 0-47-16,3 0-97 0,1 2-90 0,0-2-76 15,-1-1-58-15,-1 0-49 0,-2 0-31 16,-1-2-17-16,-2-5-11 0,-1 2-10 15,-4-5-6-15,1 0-2 0,-2-3-1 0,-1-3-1 16,-1-1 0-16,-2-2 0 0,-2-3-2 16,-3-4-2-16,1-1-3 0,-3-6-4 0,1 0-6 15,-2-6-4-15,1-4-7 0,0 0-6 16,1-2-5-16,2-2-2 0,0 0-1 15,3 1-1-15,0 3 3 0,4 0 2 0,0 5 2 16,3 2 4-16,1 2 5 0,3 5 3 16,0 0 4-16,5 4 5 0,1 3 2 0,3 2 4 15,1 2 0-15,2 4 0 0,0 5 0 16,1-1 2-16,-2 6 0 0,2-1 0 0,-1 2 2 15,-3 3 1-15,-2-1 0 0,-1 0-1 16,-1-1-3-16,-3-1-20 0,0-1-44 0,-3-2-87 16,-1-1-135-16,0-4-117 0,-1-2-70 15,-2-3-56-15,1-3-75 0,-1-2-91 16,0-3 11-16,-1-3 52 0,0-2 38 0,1-5 56 15,0-1 108-15</inkml:trace>
          <inkml:trace contextRef="#ctx0" brushRef="#br0" timeOffset="898.0514">949 94 204 0,'2'-10'462'16,"-1"1"44"-16,2 2 24 0,-3 2-4 0,1 1-208 16,0 2-119-16,1 2-33 0,1 4 49 15,1 2 68-15,3 2 74 0,-1 6 62 16,1 3 37-16,3 6 3 0,1 3-58 0,1 4-75 15,2 1-70-15,3 2-60 0,-1 1-49 0,2-2-37 16,0-1-24-16,0 0-14 0,-2-1-11 16,-1-3-7-16,0-1-7 0,1-3-8 0,-4-2-5 15,-2-4-5-15,-2 0-2 0,-3-3-4 16,1-4 1-16,-2-3 0 0,-1 0 2 15,-2-3 0-15,-1-2 0 0,-1-2 0 0,-2-6-6 16,-2-1-3-16,-1-3-4 0,-2-5-6 16,-2-1-1-16,-1-5-5 0,-3-4 1 0,-1-4-2 15,-1-3-2-15,1-3-3 0,-2-4-2 16,2-1-2-16,0-1-4 0,1-3 0 15,3 3 0-15,3-1 2 0,1 2 1 0,1 2 0 16,5-1 3-16,2 1 0 0,4 3 3 16,3 2-2-16,1 1-1 0,7 0 4 0,1 5 0 15,4 2-4-15,2 3-6 0,1 2-7 16,1 5-13-16,-1 2-25 0,0 4-37 15,-2 5-55-15,-2 0-103 0,-2 8-164 0,-1-1-105 16,-3 6-73-16,-6 3-152 0,-4 5-136 16,-3 1 9-16,-5 6 116 0,0-1 92 0,-3 4 81 15,-2 0 184-15</inkml:trace>
          <inkml:trace contextRef="#ctx0" brushRef="#br0" timeOffset="1058.0605">1100 242 148 0,'-5'10'452'0,"2"-2"47"0,0-2 24 16,1-1 11-16,2-3-203 0,2 1-146 0,3-3-85 15,3-3-42-15,3 0-22 0,5-3-13 16,4 0-11-16,4-3-27 0,5-2-85 0,0 3-170 16,1-2-137-16,2 1-72 0,-3 2-37 15,1-2 3-15,-1 1 73 0</inkml:trace>
          <inkml:trace contextRef="#ctx0" brushRef="#br0" timeOffset="1408.0805">1524 313 314 0,'-3'17'427'0,"1"-3"43"16,0-2 35-16,2-1-95 0,0 2-137 15,2-5-85-15,0 1-58 0,4-1-40 0,-1-4-29 16,2-1-21-16,3-4-13 0,2-3-8 16,3-4-8-16,5-2-4 0,-1-2-2 0,0-1-2 15,-1-5-3-15,-2 0 2 0,-2 0 4 16,-4-3 6-16,-3 3 34 0,-3 3 61 15,-3 1 72-15,-1 2 55 0,-1 2 51 0,-3 2 32 16,-3 2-8-16,-1 5-40 0,-5 1-46 16,1 4-33-16,-3 2-33 0,-2 4-18 0,2 3-2 15,-1 7-8-15,2-1-12 0,1 3-21 16,2 0-17-16,5 1-19 0,0 0-21 15,3-1-16-15,3 1-10 0,3-1-3 0,3-2-2 16,2-1-2-16,3-1-3 0,3-4-8 16,2-4-28-16,2 0-66 0,3-7-129 0,1-3-136 15,1-7-84-15,2-1-51 0,-2-6-46 16,0-3-46-16,-2-5 1 0,-4 0 8 15,-4-1 11-15,0-3 19 0,-4 1 52 0,0-1 100 16</inkml:trace>
          <inkml:trace contextRef="#ctx0" brushRef="#br0" timeOffset="1659.0949">1860 264 295 0,'4'-10'391'0,"-2"0"52"0,1 2 29 15,0 4-58-15,0 0-117 0,-1 1-95 16,3 3-60-16,-3 3-32 0,2 1-18 15,2-1 1-15,-1 4 28 0,1 1 49 0,1 2 70 16,1 1 54-16,2 1 39 0,-2 2 24 16,0 0-13-16,2 0-39 0,-1 2-61 15,0-3-51-15,-1 3-38 0,0-3-39 0,-1-1-30 16,-1 0-18-16,-2-3-16 0,0 0-11 15,-1-3-12-15,-2 0-9 0,0-2-7 0,1-2-1 16,-1 1-2-16,-1-2 0 0,0-1-5 16,0-3-1-16,0 1-1 0,0-3-2 0,0-3-5 15,1 0-16-15,1-4-24 0,1-2-49 16,1 1-107-16,0-3-136 0,1-2-94 15,2 1-63-15,1-3-107 0,2 2-136 0,-2-2-21 16,2 5 67-16,-2-1 63 0,2-1 58 16,-1 3 121-16</inkml:trace>
          <inkml:trace contextRef="#ctx0" brushRef="#br0" timeOffset="2343.134">2316 265 378 0,'0'6'472'0,"0"0"39"0,2-2 21 15,-1-2-100-15,0 1-177 0,1-3-109 16,0 1-62-16,1-2-35 0,1-2-21 0,0 0-9 16,2-6-6-16,2-1-6 0,-1-1 0 15,1-1-6-15,-1-1 1 0,-1 0 0 16,-1 0-3-16,-1 1 4 0,-1 2 11 0,0 0 15 15,-3 4 20-15,-2 0 20 0,0 2 16 16,-2 2 17-16,-2 3 14 0,-2 4 35 0,-2 3 43 16,-1 3 39-16,-1 5 23 0,-1 4 9 0,1 2-11 15,0 1-37-15,1 3-55 0,1 2-54 16,2-1-38-16,2 1-23 0,2-3-14 15,4 1-11-15,0-4-6 0,4-2-9 0,2-3-19 16,2-2-42-16,3-5-84 0,3-4-113 16,2-6-80-16,5-6-50 0,1-5-35 0,1-5-17 15,-1-6 20-15,-1-3 28 0,-3-5 25 16,-3 1 42-16,-3-3 80 0,-1 3 120 15,-2 0 121-15,-1 4 135 0,-3 6 85 0,-1 1 32 16,1 4-16-16,-3 4-56 0,0 4-47 16,-1 5-14-16,0 2 28 0,1 2 61 0,-2 6 61 15,-2 4 47-15,2 0 28 0,0 3 9 16,0 0-23-16,2 1-51 0,-2 1-44 15,1 2-27-15,1-1-23 0,-2-3-30 0,1 1-33 16,0-3-26-16,-1-3-25 0,2-2-21 16,-2-2-20-16,0-2-8 0,0-3-5 0,0 1-7 15,0-3-8-15,-2-3-23 0,2-1-33 16,-1-6-37-16,0-2-50 0,1-5-52 0,-2-2-43 15,2-2-19-15,2 0 6 0,-1-1 19 16,2 3 41-16,2-1 47 0,3 0 48 0,2 2 38 16,2 1 19-16,4 2 14 0,1 1 8 15,3 2 6-15,0 2 11 0,4 4 7 16,-1 0 15-16,2 4 9 0,0 4 10 0,-2 4 7 15,-1 2 0-15,-1 3 1 0,-5 5-1 16,-1 4 3-16,-2-1-4 0,-1 3-8 0,-2 4-5 16,-2-3-9-16,-3 1-7 0,1 0-40 15,-2-3-98-15,-1-1-106 0,-1-4-72 16,1-6-111-16,0-3-180 0,1-1-124 0,2-9 9 15,0-4 63-15,5-5 46 0,2-5 99 16</inkml:trace>
          <inkml:trace contextRef="#ctx0" brushRef="#br0" timeOffset="2532.1448">3105 6 2 0,'-2'6'424'0,"-2"4"61"0,-2 3 35 0,-1 3 24 16,0 4-98-16,0 2-157 0,1 3-71 15,0 2-30-15,1 2-9 0,0 0-5 16,3 0-12-16,0-1-29 0,4-1-32 0,-1-2-28 15,3-1-28-15,2-4-38 0,1-4-68 16,2-3-60-16,5-7-81 0,2-5-162 0,5-5-177 16,0-3-76-16,1-4 4 0,3-3 27 15,-2-1 59-15</inkml:trace>
          <inkml:trace contextRef="#ctx0" brushRef="#br0" timeOffset="2878.1646">3364 272 160 0,'1'5'456'0,"2"1"44"15,0-4 27-15,0 0 15 0,-1 0-215 0,3 0-136 16,0 0-67-16,2-2-30 0,1 0-11 15,2-2-5-15,4-2-3 0,2 0-9 0,3-4-15 16,3-1-14-16,3-2-14 0,1-2-10 16,3-1-7-16,0-3 0 0,0 0 0 15,-3-2 10-15,-1 1 67 0,-5-1 101 0,-5 0 99 16,-5 2 70-16,-4 3 60 0,-5 0 32 15,-4 4-41-15,-4 3-86 0,-4 1-86 0,-2 3-65 16,-3 4-55-16,-3 5-37 0,0 3-19 16,-2 2-10-16,1 4-8 0,0 4-4 0,3 1-2 15,-1 0-8-15,3 2-5 0,1 1-5 16,3-1-2-16,3 0-5 0,3 1-5 0,1-1 0 15,3-2-1-15,4-1-4 0,4 0-3 16,1-2-7-16,4-4-13 0,2-1-25 0,2-2-34 16,1-1-49-16,4-2-109 0,-2-5-149 15,-1-1-97-15,1-1-93 0,-4-1-147 16,-3-1-126-16,-2 0 17 0,-3 0 106 0,-3 2 82 15,-4 0 103-15</inkml:trace>
        </inkml:traceGroup>
      </inkml:traceGroup>
    </inkml:traceGroup>
    <inkml:traceGroup>
      <inkml:annotationXML>
        <emma:emma xmlns:emma="http://www.w3.org/2003/04/emma" version="1.0">
          <emma:interpretation id="{37A9CB5C-321C-4883-A66B-B5F3CAD2B880}" emma:medium="tactile" emma:mode="ink">
            <msink:context xmlns:msink="http://schemas.microsoft.com/ink/2010/main" type="paragraph" rotatedBoundingBox="14906,10779 21627,7466 22498,9232 15777,12545" alignmentLevel="1"/>
          </emma:interpretation>
        </emma:emma>
      </inkml:annotationXML>
      <inkml:traceGroup>
        <inkml:annotationXML>
          <emma:emma xmlns:emma="http://www.w3.org/2003/04/emma" version="1.0">
            <emma:interpretation id="{6E194446-06C8-4D41-BF40-0FD9A7ACCE1D}" emma:medium="tactile" emma:mode="ink">
              <msink:context xmlns:msink="http://schemas.microsoft.com/ink/2010/main" type="line" rotatedBoundingBox="14906,10779 21627,7466 22498,9232 15777,12545"/>
            </emma:interpretation>
          </emma:emma>
        </inkml:annotationXML>
        <inkml:traceGroup>
          <inkml:annotationXML>
            <emma:emma xmlns:emma="http://www.w3.org/2003/04/emma" version="1.0">
              <emma:interpretation id="{54377161-8A73-4AB8-AD70-A77A5F17EEBF}" emma:medium="tactile" emma:mode="ink">
                <msink:context xmlns:msink="http://schemas.microsoft.com/ink/2010/main" type="inkWord" rotatedBoundingBox="15009,10988 17385,9817 18061,11187 15685,12359"/>
              </emma:interpretation>
              <emma:one-of disjunction-type="recognition" id="oneOf1">
                <emma:interpretation id="interp1" emma:lang="" emma:confidence="1">
                  <emma:literal/>
                </emma:interpretation>
              </emma:one-of>
            </emma:emma>
          </inkml:annotationXML>
          <inkml:trace contextRef="#ctx0" brushRef="#br0" timeOffset="3577.2046">926 1256 157 0,'3'-11'403'0,"-2"-1"47"16,-1-1 40-16,-1 3-26 0,-4 0-134 15,0-1-109-15,-1 2-65 0,0-1-44 0,-3 2-29 16,1 1-18-16,-3 0 0 0,1 1 6 15,1 3 10-15,-2 0 9 0,-2 2 4 0,2 1 1 16,0 1-5-16,0 2-10 0,0 2-12 16,0 3-6-16,2 0-11 0,-1 4-8 15,1 0-5-15,-1 4 0 0,3-1 2 0,2 3 4 16,0-1 4-16,5-1 1 0,2 0 1 15,2 0-2-15,3-1-2 0,2 1-3 0,5-2 4 16,1 0 2-16,5-1 4 0,-1 1 1 16,1-4 3-16,1 3 0 0,-2-1-2 15,1 1 5-15,-3 0 5 0,0 0 18 0,-5 0 17 16,-2-1 16-16,-3-1 6 0,-3 1 1 15,-3-2-10-15,-3 2-20 0,-5-3-23 0,-3 1-22 16,-4-3-23-16,-1 0-43 0,-3-3-96 16,-1-2-131-16,-3-2-96 0,0-6-60 15,1 2-61-15,1-6-67 0,1-2-74 0,1 1-13 16,3-1 19-16,1-1 22 0,4-2 44 15,5 2 85-15</inkml:trace>
          <inkml:trace contextRef="#ctx0" brushRef="#br0" timeOffset="4026.2303">1074 1215 222 0,'6'5'422'0,"-2"1"52"15,1-2 36-15,0 1-44 0,-1 1-161 16,0-1-104-16,1 3-63 0,2-2-47 0,-1-2-31 15,2 2-18-15,2-2-3 0,2 0-2 16,2-2-1-16,2-2 1 0,4-2-2 0,-1-2-3 16,1-2-8-16,1 0-6 0,0-1-2 15,-1-2-3-15,0 2 6 0,-3-2 16 16,0 2 21-16,-3 3 17 0,-1 2 37 0,0 2 89 15,-1 6 78-15,1 4 63 0,-2 9 45 16,0 7 31-16,1 5-10 0,-2 8-72 0,1 3-71 16,-2 3-73-16,1 0-61 0,-2 4-48 15,-1 2-26-15,-2-2-14 0,-2-1-16 0,-3-3-7 16,-3-2-8-16,-2-6 0 0,-3-3-3 15,-3-7-8-15,-2-5 1 0,-3-6-3 0,-1-9 0 16,-1-6-2-16,-1-5-3 0,1-9-4 16,0-6-3-16,2-4-3 0,1-3-4 15,2-2-7-15,2-3-3 0,5 1-3 0,0 0-6 16,3 2-9-16,3 1-10 0,3 2-16 15,5 2-25-15,2 4-41 0,5 1-80 0,2 4-110 16,2-2-83-16,4 4-36 0,3 1-25 16,2-1-56-16,1 1-64 0,1 1-24 15,-1 0 20-15,0 2 19 0,-2-2 35 0,1 0 91 16</inkml:trace>
          <inkml:trace contextRef="#ctx0" brushRef="#br0" timeOffset="4386.2509">1842 1233 130 0,'-3'-12'400'0,"0"1"49"0,0 1 36 15,-1-3-20-15,-1 4-125 0,1-3-110 16,-2 4-74-16,1 0-43 0,-1 0-31 0,-1 2-27 16,2 3-18-16,-2-1-4 0,0 3-7 15,-1 1-2-15,1 2-2 0,0 3 5 16,2 2 7-16,-2 3 12 0,1 3 33 0,2 4 48 15,0 2 56-15,1 1 45 0,3 1 35 16,0 1 34-16,2 1 17 0,0-1-5 0,2 1-23 16,1 0-21-16,-1-4-25 0,1 3-35 15,1-2-41-15,2-1-39 0,-1-2-33 16,0-1-28-16,-2 0-20 0,1-2-17 0,-4-2-10 15,1 0-4-15,-3-1-4 0,0-1-4 16,-3 1 0-16,-1-2-4 0,-1 1-10 0,-1-3-16 16,-2-1-20-16,-2-2-29 0,2 0-43 15,-1-3-66-15,-1-3-102 0,0-3-96 16,1-3-60-16,0-1-24 0,4-5 6 0,4-5 14 15,1-3 23-15,0-5-41 0,2-4-56 16,2-4-21-16,3-2-1 0,2-3 35 0,2 3 78 16</inkml:trace>
          <inkml:trace contextRef="#ctx0" brushRef="#br0" timeOffset="4560.2608">1835 1120 38 0,'16'-13'402'0,"-1"5"57"0,-1 0 33 15,0 4 27-15,-2 2-140 0,1 4-141 16,0 4-86-16,1 4-53 0,1 4-29 0,0 4-24 16,1 6-13-16,0 2-10 0,1 6 0 15,-2 1 0-15,0 2-2 0,0-1 0 16,-1 3-5-16,-2-3-2 0,-1-3-5 0,-1-1-5 15,-3-3-3-15,-1-5-10 0,-1-3-6 16,-3-4-27-16,0-6-69 0,-2-5-137 0,-3-7-158 16,0-3-76-16,-1-4-37 0,0-6 1 15,-2-3 55-15</inkml:trace>
          <inkml:trace contextRef="#ctx0" brushRef="#br0" timeOffset="4707.2692">2058 1274 93 0,'-5'-6'426'0,"4"-1"56"16,-2 3 29-16,3 2 8 0,0-1-159 15,0 1-144-15,3 0-91 0,0 0-50 0,4 2-29 16,1 0-20-16,3-1-11 0,4 1-7 15,4-3-6-15,3 2-29 0,3-4-67 0,0 0-104 16,1 0-161-16,0-1-93 0,-1-1-45 16,0 4-3-16,-1-2 53 0</inkml:trace>
          <inkml:trace contextRef="#ctx0" brushRef="#br0" timeOffset="5574.3188">2432 1264 147 0,'-3'12'406'16,"3"-2"52"-16,-1 0 39 0,1-1-17 15,0-2-147-15,1 0-110 0,0-1-68 0,1-2-45 16,0-1-28-16,0 0-17 0,2-2-11 15,0-2-5-15,3-2-4 0,1-3-7 0,0-1-10 16,3-3-12-16,0-1-7 0,-1-2-5 16,0-1-2-16,-2 0 2 0,-1-2-3 15,-3 0 3-15,-1 1 6 0,-3 1 15 0,0 2 19 16,-3 2 17-16,-1 1 15 0,-3 4 12 15,-3 3 8-15,-1 3-2 0,-2 2-4 0,-1 4 9 16,0 4 19-16,0 3 15 0,1 2 17 16,0 4 16-16,2 2 14 0,3 4-7 15,1-2-23-15,3 3-24 0,1-1-23 0,3-1-31 16,3 1-24-16,1-3-20 0,3 0-10 15,3-1-6-15,1-3-6 0,0-2-13 0,1-4-56 16,2-2-104-16,2-6-103 0,1-3-66 16,2-4-51-16,2-5-47 0,-1-6-34 15,1-3 5-15,-2-5-6 0,-2-4-43 0,-2-5-7 16,-2-3 30-16,0-1 124 0,-2 1 206 15,0 2 245-15,-2 3 201 0,1 4 118 0,-2 1 69 16,2 5-12-16,-2 1-94 0,2 5-128 16,-3 0-83-16,1 6-43 0,0 2 4 15,0 4 56-15,1 3 97 0,0 4 95 0,1 3 74 16,0 3 48-16,-1 3-1 0,-1 3-51 15,1 2-92-15,-2 0-91 0,-1 2-69 0,0-1-51 16,1 0-32-16,-2 0-22 0,-1-5-13 16,-1-1-9-16,-1 0-11 0,-1-7-11 0,0 0-7 15,-1-2-4-15,0 0-4 0,0-4-4 16,-1 0-4-16,0-2-3 0,-2-1-10 0,-1 0-10 15,0 0-8-15,-1-1-10 0,0 0-6 16,1-1-2-16,1-1 3 0,-1-2 4 0,3-3 2 16,-1 0 7-16,4-3 1 0,0-5 4 15,4-2 0-15,2-2 4 0,2-1 4 16,1-2 0-16,2 1 4 0,3-1-1 0,-1 2 1 15,1 2 0-15,1 2-1 0,-1 2 0 16,-1 4 1-16,2 1 1 0,1 4-1 0,-3 2 0 16,0 2 1-16,0 2 1 0,0 6-2 15,-2-2 1-15,-1 6-1 0,0-1 2 16,-2 3 1-16,0 1 2 0,-2 0 0 0,-3 1 0 15,-1-2 1-15,1 1-3 0,-3-3-7 16,0 2-13-16,-1-4-18 0,-1-1-14 0,0-2-10 16,1-2-5-16,1-3-5 0,1-1 3 15,1-4 14-15,1-4 11 0,2-1 8 16,3-7 8-16,1-2 12 0,4 0 12 0,3-4 8 15,1 1 8-15,6-1 11 0,1 2 13 16,-1 4 11-16,1 1 4 0,-1 6 2 0,-1 4 4 16,1 5 6-16,-3 6-6 0,0 7-2 15,-3 4 1-15,-1 5-1 0,-4 6-3 0,-2 3-15 16,-3 4-5-16,-4 1-9 0,-2 1-18 15,-3-1-32-15,-3-2-54 0,-1 1-139 0,-2-4-195 16,0-4-192-16,-4-4-271 0,-2-3-125 16,-5-2-27-16,-1-5 94 0,-1-2 172 15,-3-4 180-15</inkml:trace>
        </inkml:traceGroup>
        <inkml:traceGroup>
          <inkml:annotationXML>
            <emma:emma xmlns:emma="http://www.w3.org/2003/04/emma" version="1.0">
              <emma:interpretation id="{8EEFD05B-CEFD-49D6-BF08-9837E1CA9CE8}" emma:medium="tactile" emma:mode="ink">
                <msink:context xmlns:msink="http://schemas.microsoft.com/ink/2010/main" type="inkWord" rotatedBoundingBox="18584,8966 21627,7466 22498,9232 19454,10732"/>
              </emma:interpretation>
            </emma:emma>
          </inkml:annotationXML>
          <inkml:trace contextRef="#ctx0" brushRef="#br0" timeOffset="28268.6169">4644 12 248 0,'-6'-2'331'0,"2"2"27"15,0 0-25-15,0 0-70 0,0 0-73 16,-2 0-48-16,1 0-28 0,1 0-13 0,0 0-2 16,0 0-3-16,-1 2-4 0,1-1-8 15,0-1-6-15,1 1-10 0,2 1-10 0,-2-2-7 16,1 1-11-16,0 0-4 0,1 1-4 15,-2-2-6-15,3 2-6 0,-1-1-4 16,1 0-3-16,1 1-4 0,0 0-2 0,4-1 3 16,0 2 1-16,5-1 10 0,5 1 10 15,7-2 15-15,7-1 10 0,9 0 5 0,10-4 6 16,11-1-2-16,12-1-13 0,7-1-8 15,10-3-8-15,7 0-5 0,7-2-5 16,6 1-2-16,8 0 1 0,5-2-7 0,5 2-4 16,6-1-4-16,2 2-7 0,-2 0-3 0,-2-2-1 15,-2 2 1-15,-4 0 2 0,-6 2-2 16,-4-1 2-16,-4 1 3 0,-8-1 3 15,-8 0 12-15,-9 1 28 0,-9-2 42 0,-12 3 48 16,-9 0 47-16,-9 0 51 0,-11 3 45 16,-4 0 27-16,-9 0 8 0,-4 2-13 0,-5-1-25 15,-2 3-41-15,-4-1-47 0,-1-1-49 16,-4 2-44-16,1-1-31 0,-1 1-20 15,-2-1-16-15,0-1-8 0,0 2-8 0,-2 0-6 16,2 0-3-16,0-2-3 0,0 1-2 16,0 1-2-16,0 0-1 0,0 0 1 0,0 0-1 15,0 0 2-15,0-1 2 0,0-1-1 16,0 2 1-16,0-1 1 0,-1 0 0 15,-1-3 0-15,0-1-2 0,-2 0 1 0,-1-2 0 16,0-2-1-16,-1-4 2 0,0 1-1 16,-1-3 0-16,0-3-1 0,-1-4 2 0,-1-3 1 15,1-3-3-15,-2-6-1 0,-1-5 1 16,0-3-1-16,-1-8-2 0,0-6-2 15,-2-2 3-15,0-5-1 0,-1-2-1 0,0-2 2 16,0 0 3-16,-3 2-1 0,0 1 0 16,-1 5-1-16,-3 2 0 0,0 2-2 0,-2 4-1 15,-2 3 1-15,1 3 1 0,1 1-1 16,-2 3 2-16,-1 2-1 0,3 0 2 15,-1 5 0-15,2 0 0 0,1 3 1 0,1 1 1 16,2 2 0-16,1 1-2 0,3 2 0 0,1 0-1 16,2 2 1-16,1 1 0 0,1 2 1 15,2 2-2-15,2 1 1 0,1 3 0 0,1 1 0 16,-1 1-1-16,1 3-1 0,2 0 2 15,-1 3 0-15,1 1 0 0,1 1 0 16,-2 1 1-16,3 1 1 0,-2-2 0 0,2 3-1 16,-3 0 0-16,1-1-1 0,1 0-1 15,-2 2-3-15,1-1 2 0,-3 1 0 0,1 0 2 16,-1 0 0-16,-2 1-1 0,-1 3 1 15,-3 2-1-15,-3 3 0 0,-1 1-1 16,-4 5 1-16,-2 1 0 0,-1 1-2 0,-1 2-2 16,-1 0 0-16,-1 1 2 0,1-1 0 15,0-3 2-15,4-1 1 0,2-4 1 0,3-1 5 16,4-3-1-16,1-2-1 0,5-3-2 15,0-5-1-15,5-4 0 0,6-7-4 16,4-3-2-16,3-5-1 0,7 0 1 0,0-4 1 16,4 0 0-16,2-2-2 0,1 2 2 15,1 2 0-15,-1 0-1 0,2 4 3 0,-1 3-2 16,-1 2 1-16,1 8 0 0,-1 2-1 15,1 5 0-15,-1 5-2 0,3 3 0 16,3 6 3-16,-1 3-6 0,2 5-16 0,2 1-27 16,1 3-56-16,2 2-148 0,3-1-157 15,5 1-126-15,4-2-235 0,1 0-141 0,1-4-33 16,0 0 102-16,1-8 131 0,-2-3 117 15</inkml:trace>
        </inkml:traceGroup>
      </inkml:traceGroup>
    </inkml:traceGroup>
  </inkml:traceGroup>
</inkml:ink>
</file>

<file path=ppt/ink/ink21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8:52.99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316BEBB2-B509-4F06-BD5D-E8CA1A72529B}" emma:medium="tactile" emma:mode="ink">
          <msink:context xmlns:msink="http://schemas.microsoft.com/ink/2010/main" type="inkDrawing" rotatedBoundingBox="12059,14851 16548,14004 16563,14081 12073,14929" semanticType="underline" shapeName="Other">
            <msink:sourceLink direction="with" ref="{B72B90BA-A97A-49D0-9067-3B337CA59E0E}"/>
          </msink:context>
        </emma:interpretation>
      </emma:emma>
    </inkml:annotationXML>
    <inkml:trace contextRef="#ctx0" brushRef="#br0">173 804 368 0,'-47'18'489'0,"6"-7"36"16,5-1 19-16,7-2-69 0,7-4-216 16,7 0-118-16,11-2-64 0,10-4-33 15,13-2-9-15,18-7 5 0,18-5 18 0,21-5 23 16,23-6 17-16,24-4 18 0,27-8 13 15,28-5 11-15,25-3 5 0,23-3 7 0,19-2 19 16,8 1 8-16,5 3-7 0,-3 2-18 16,-8 4-22-16,-9 3-28 0,-12 3-37 15,-15 2-23-15,-9 3 1 0,-15 2 24 0,-17 3 31 16,-19 3 36-16,-19 1 28 0,-19 3 22 15,-18 3 0-15,-17 2-21 0,-16 3-35 0,-11 3-32 16,-11 2-28-16,-9-1-20 0,-7 4-17 16,-7-1-8-16,-3 1-13 0,-6 2-29 0,-3-1-52 15,-4 2-118-15,-4 2-167 0,-2-1-113 16,-1-1-141-16,-1 3-225 0,-1-2-86 0,-2 2 44 15,-2-3 129-15,0 3 90 0,-1-3 137 16</inkml:trace>
  </inkml:traceGroup>
</inkml:ink>
</file>

<file path=ppt/ink/ink21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8:18.048"/>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0A838FC2-FE23-46C5-B234-702A0B6B64FD}" emma:medium="tactile" emma:mode="ink">
          <msink:context xmlns:msink="http://schemas.microsoft.com/ink/2010/main" type="writingRegion" rotatedBoundingBox="19092,5634 30771,4376 31091,7346 19411,8603"/>
        </emma:interpretation>
      </emma:emma>
    </inkml:annotationXML>
    <inkml:traceGroup>
      <inkml:annotationXML>
        <emma:emma xmlns:emma="http://www.w3.org/2003/04/emma" version="1.0">
          <emma:interpretation id="{3DBA4DA6-7104-4923-871E-2B1D9A18546E}" emma:medium="tactile" emma:mode="ink">
            <msink:context xmlns:msink="http://schemas.microsoft.com/ink/2010/main" type="paragraph" rotatedBoundingBox="19092,5634 30771,4376 30917,5734 19238,6992" alignmentLevel="1"/>
          </emma:interpretation>
        </emma:emma>
      </inkml:annotationXML>
      <inkml:traceGroup>
        <inkml:annotationXML>
          <emma:emma xmlns:emma="http://www.w3.org/2003/04/emma" version="1.0">
            <emma:interpretation id="{3F912CD5-F8D7-4D69-A1ED-C4D589F2877D}" emma:medium="tactile" emma:mode="ink">
              <msink:context xmlns:msink="http://schemas.microsoft.com/ink/2010/main" type="inkBullet" rotatedBoundingBox="19160,6265 19893,6186 19947,6688 19214,6767"/>
            </emma:interpretation>
          </emma:emma>
        </inkml:annotationXML>
        <inkml:trace contextRef="#ctx0" brushRef="#br0">54 137 239 0,'-13'0'421'0,"2"-3"52"0,2-1 37 16,2 4-60-16,1-4-143 0,4 1-94 16,-3 0-61-16,3-3-40 0,2 2-24 0,0-2-7 15,4 0 1-15,1-1 2 0,5-2 5 16,4-1 5-16,4 0 0 0,4-1-1 15,4 0 5-15,7-1 2 0,2 4 3 0,5-1 2 16,2 2 2-16,3 4-1 0,3 2 0 16,-1 5-1-16,1 2-5 0,0 4-1 0,-1 3-8 15,-4 3-2-15,-4 4-10 0,-1 2-7 16,-8 1 12-16,-3 3 21 0,-7-1 17 15,-5 2 15-15,-6 1 14 0,-6 2 6 0,-6 1-12 16,-6 1-27-16,-6-3-24 0,-7 1-22 16,-5-2-21-16,-4-5-17 0,-5 0-13 0,-5-5-9 15,-5-4-5-15,-3-5-2 0,-1-5-4 16,-1-5-1-16,2-5-13 0,2-4-23 15,3-6-41-15,4-3-70 0,5-7-141 0,3 0-117 16,4-5-67-16,6-2-64 0,6-3-101 0,5 2-119 16,4 0 42-16,6 3 66 0,5 2 48 15,4 4 74-15,3 3 132 0</inkml:trace>
        <inkml:trace contextRef="#ctx0" brushRef="#br0" timeOffset="176.01">371 18 158 0,'14'8'389'0,"-2"3"46"0,-1 0 36 16,-1 3-25-16,0 3-148 0,-2 0-87 15,2 1-58-15,-1 4-41 0,1-4-32 16,0 3-27-16,-1 1-19 0,2-1-13 0,0 0-7 16,0 2-5-16,2-4-9 0,0 3-26 15,1-5-89-15,0-1-143 0,0-4-141 0,-1-2-75 16,2-6-33-16,1-4 4 0,-1-3 79 15</inkml:trace>
      </inkml:traceGroup>
      <inkml:traceGroup>
        <inkml:annotationXML>
          <emma:emma xmlns:emma="http://www.w3.org/2003/04/emma" version="1.0">
            <emma:interpretation id="{C8E8ED07-309B-464B-B14E-956898D5F245}" emma:medium="tactile" emma:mode="ink">
              <msink:context xmlns:msink="http://schemas.microsoft.com/ink/2010/main" type="line" rotatedBoundingBox="20128,5522 30771,4376 30917,5734 20274,6880"/>
            </emma:interpretation>
          </emma:emma>
        </inkml:annotationXML>
        <inkml:traceGroup>
          <inkml:annotationXML>
            <emma:emma xmlns:emma="http://www.w3.org/2003/04/emma" version="1.0">
              <emma:interpretation id="{9345519B-0062-406E-A01B-B8081F578328}" emma:medium="tactile" emma:mode="ink">
                <msink:context xmlns:msink="http://schemas.microsoft.com/ink/2010/main" type="inkWord" rotatedBoundingBox="20128,5522 23672,5140 23787,6207 20243,6589"/>
              </emma:interpretation>
              <emma:one-of disjunction-type="recognition" id="oneOf0">
                <emma:interpretation id="interp0" emma:lang="" emma:confidence="1">
                  <emma:literal/>
                </emma:interpretation>
              </emma:one-of>
            </emma:emma>
          </inkml:annotationXML>
          <inkml:trace contextRef="#ctx0" brushRef="#br0" timeOffset="556.0318">1063 262 45 0,'14'-2'427'0,"-3"1"58"0,1-2 34 16,-2-1 21-16,2-2-146 0,1-1-151 0,0-2-94 15,2-1-50-15,2 0-25 0,1-3-7 16,0 1 4-16,-2-4 15 0,1 1 31 0,-4 1 46 16,-2 0 33-16,-4 0 20 0,-4-1 16 15,-2 0 15-15,-2 2 11 0,-4-1-3 16,-1 2-9-16,-2 2-9 0,0 3-19 0,-3 1-34 15,-2 2-47-15,1 2-47 0,-1 4-36 16,-2 3-22-16,0 2-15 0,1 5-8 0,-1 1-3 16,0 6-2-16,3 1 0 0,1 1-1 15,3 3-2-15,2 0 0 0,1 0-1 16,3 0 0-16,4-1 0 0,0-1 1 0,2-1-3 15,5-2-5-15,2-3-11 0,2-3-28 16,5-2-54-16,3-5-100 0,4-4-129 0,4-5-88 16,2-6-52-16,2-2-66 0,0-5-91 0,-3-2-73 15,-2-3 41-15,-6-1 44 0,0-1 37 16,-4-1 82-16</inkml:trace>
          <inkml:trace contextRef="#ctx0" brushRef="#br0" timeOffset="1589.0909">1451-10 165 0,'-4'14'373'0,"1"-2"51"16,2-2 39-16,1-3-53 0,0 0-101 16,2-2-77-16,1-2-54 0,4 0-47 0,1-2-36 15,5-4-27-15,2 1-27 0,3-3-17 16,4-2-11-16,1-3-10 0,3-1-11 15,0-2-31-15,0-2-55 0,2-1-69 0,-3-1-75 16,-2 1-71-16,-4 0-61 0,1 3-37 16,-4 0 0-16,-1 0 47 0,-2 3 103 0,-4 3 149 15,-2 1 155-15,0 2 138 0,-3 3 115 16,0 1 75-16,-1 2 15 0,0 3-36 15,-2 3-60-15,0-1-53 0,2 5-50 0,0 0-43 16,1 2-36-16,-1-1-22 0,2 3-10 16,-1 1 3-16,3-2 11 0,-1 1 11 0,1-1 7 15,-2 0-2-15,2-3-9 0,-1 0-15 16,-1-4-17-16,1 1-14 0,-2-2-11 15,3-4-8-15,1-3-6 0,1-3-6 0,5-1-3 16,1-6-5-16,2-2-2 0,1-1-2 16,-3-3-2-16,0-4 0 0,-1 2-6 0,-3 1 2 15,-2 1-6-15,-2 3 0 0,-1 2-3 16,-2 3-1-16,-1 2 0 0,-1 3-3 15,0 3 1-15,-1 6 1 0,-1 1-1 0,0 5 0 16,-1 4 4-16,-1-2-2 0,0 4-3 16,-1 1-13-16,0 1-39 0,2-2-41 0,-2 1-38 15,3-1-28-15,0-5-78 0,-1-1-128 16,-1-3-122-16,2-2-43 0,0-4-9 0,3-4 6 15,2-4 70-15</inkml:trace>
          <inkml:trace contextRef="#ctx0" brushRef="#br0" timeOffset="1113.0636">1540-122 213 0,'0'-8'442'16,"-1"1"52"-16,0-2 34 0,1 2-35 16,-2 3-164-16,1 0-116 0,1 2-66 0,-2-2-38 15,2 2-18-15,0 2-6 0,0 2 17 16,0 2 62-16,3 0 71 0,1 4 60 15,3 2 48-15,1 2 37 0,1 3 9 0,0 1-35 16,2 3-55-16,0 0-61 0,-1 1-51 16,1 0-43-16,-1 0-35 0,-2 0-35 0,0-2-25 15,-1-1-12-15,0 3-5 0,0-4-4 16,-2-3-3-16,-1 3-3 0,2-6-1 15,-3 3 1-15,-1-4-4 0,1 1-2 0,-2-4 3 16,2 1-1-16,-3-4-1 0,2 0-3 16,-1 1-1-16,-1 0-3 0,0-1-5 0,0-1-2 15,1 1 0-15,1-2-3 0,-2 0 1 16,0 1 0-16,0 0 1 0,0-1 1 0,0-1 2 15,0 1 1-15,0 1 3 0,0-2 6 16,0 0 11-16,0-2 7 0,-2 1 7 0,1-2 4 16,-3-1 0-16,-2-4-5 0,1-2-12 15,-5-1-7-15,-1-5-9 0,-1-2-6 16,-2-3-4-16,-1-5-1 0,-4-4 0 0,-1-2-2 15,0-5-1-15,1-1 1 0,-1-1-1 16,4-2-3-16,1 0-1 0,2 1-1 16,4 0-2-16,2 0 0 0,4 3 1 0,3 2 1 15,4 0 0-15,3 4 0 0,4 1 1 16,3 4-2-16,1 1-3 0,3 5-5 0,1 1-6 15,2 6-10-15,1 3-19 0,-2 3-23 16,2 4-29-16,-1 3-37 0,0 4-56 0,-2 2-110 16,0 4-123-16,-2 0-68 0,-2 2-32 15,-3 1-52-15,-1 3-97 0,-5-2-43 16,-4 1 53-16,-3 4 50 0,-3-2 39 0,-4 2 83 15</inkml:trace>
          <inkml:trace contextRef="#ctx0" brushRef="#br0" timeOffset="1923.11">2148-180 234 0,'3'-9'454'0,"1"0"44"16,1-1 26-16,2-2-29 0,0 1-194 0,1 0-122 15,3 0-72-15,0 1-43 0,3-2-21 16,1 1-12-16,2 1-11 0,1 1-3 15,0 3-5-15,1 0 0 0,-1 3-5 0,0 1-2 16,-2 4 1-16,-2 0 1 0,-2 4 8 16,-2 3 25-16,-3 2 37 0,-3 6 38 0,-3 0 39 15,-4 4 27-15,-2 0 18 0,-2 3-2 16,-3-1-17-16,1 2-22 0,-1-2-28 0,2 0-21 15,0-4-21-15,2 0-20 0,1-4-15 16,1-1-15-16,2-2-11 0,1-2-9 16,2-1-5-16,2-1-2 0,1-2-1 0,3 0-8 15,4-4-26-15,3 0-55 0,4-4-80 16,2-2-74-16,4 0-48 0,2-6-39 0,3 0-56 15,-2-2-67-15,-1 0-92 0,-1-3-21 16,-3 0 0-16,-1-3 17 0,-3 0 67 0</inkml:trace>
          <inkml:trace contextRef="#ctx0" brushRef="#br0" timeOffset="2313.1323">2704-346 251 0,'-2'-2'458'0,"1"-2"48"0,0 0 25 16,1 1-49-16,1-1-171 0,2-1-128 15,1 1-77-15,0-1-45 0,4-1-22 0,3-2-9 16,3 4-3-16,2-2 0 0,2-1 1 16,3 3 7-16,1-1 15 0,1 1 9 15,-2 3 0-15,-2 0 1 0,-2 1-1 0,-4 2 5 16,-2 1 17-16,-4 3 24 0,-4-1 30 15,-4 5 23-15,-5 3 22 0,-3 2 5 0,-7 4-22 16,-1 1-32-16,-3 3-28 0,0 1-24 16,-2 0-23-16,1 1-10 0,0-2-9 15,4 1-6-15,1-3-4 0,3-1-1 16,2-2-3-16,2-2-1 0,4 1-2 0,4-2 0 15,2-2-3-15,2-1 1 0,4-2-4 16,1 0 0-16,1-3-5 0,5 0 2 0,1-2-3 16,3-2-1-16,3-2-1 0,1-1-18 15,3-3-49-15,1-2-88 0,1-3-83 0,1-1-66 16,-1-1-37-16,1-3-26 0,-2-1-17 15,-3-1-2-15,-4 2-40 0,-3 0-67 0,-5 0-32 16,-2 4 2-16,-1-1 48 0,-1 1 75 16</inkml:trace>
          <inkml:trace contextRef="#ctx0" brushRef="#br0" timeOffset="3439.1967">3145-565 98 0,'-5'-13'441'0,"0"3"54"0,3 1 29 16,-2 1 15-16,-1 2-178 0,3 0-157 15,0 0-89-15,1 3-52 0,1-1-30 0,1 1-14 16,2 3-6-16,1-2-9 0,3 1-25 16,3-2-87-16,-2 2-152 0,0 1-141 0,-1-1-75 15,0 1-37-15,3-2 2 0,-1-1 74 16</inkml:trace>
          <inkml:trace contextRef="#ctx0" brushRef="#br0" timeOffset="3267.1868">3241-430 346 0,'0'-4'460'15,"0"0"42"-15,0 0 23 0,-1 2-90 16,1 0-166-16,-1 2-106 0,-1 0-59 0,2 3-31 15,2 2-4-15,-1 1 18 0,2 3 30 16,-2 2 32-16,2 3 33 0,0 1 31 16,1 0 12-16,-2 3-3 0,1-1-7 0,0 2-16 15,0-1-23-15,-1 3-31 0,1-3-23 16,-1 1-27-16,-1-2-29 0,0 2-18 0,2-3-18 15,-2-3-6-15,1 3-10 0,-1-3-4 0,1 0-2 16,-1-4-1-16,0-1-1 0,1-2 1 16,-1 1 0-16,0-4 1 0,-1 0 2 15,2 0-1-15,-1-2 1 0,-1 0 0 0,0-1-2 16,0-1-8-16,-1-2-39 0,-1-1-86 15,0 0-117-15,-2-6-79 0,1 1-91 0,-3-4-157 16,-1 0-151-16,1-3-10 0,-1-4 62 16,1 2 50-16,1-2 75 0,-1 1 156 15</inkml:trace>
          <inkml:trace contextRef="#ctx0" brushRef="#br0" timeOffset="3802.2174">3353-756 21 0,'2'1'421'0,"0"2"59"16,-2-2 33-16,1 1 24 0,1 4-121 0,0 2-154 15,2 1-71-15,2 6 23 0,1 0 74 16,1 3 77-16,0 5 60 0,3 1 41 0,0 2 16 15,2 1-53-15,1 3-84 0,-1 1-83 16,2 2-65-16,1-2-55 0,-1 1-37 16,-2 1-17-16,1-2-11 0,-1-2-6 0,-2 0-7 15,-3-3-3-15,0-3-4 0,-1-1-7 16,-3-2-6-16,-1-6-7 0,0 0-5 0,-1-5 0 15,-2-1-4-15,0-4-2 0,-1-4-2 16,-3-4-4-16,-3-3-5 0,-4-6-9 0,-1-5-14 16,-4-5-16-16,0-3-21 0,-3-3-34 15,-2-9-44-15,-1-2-50 0,0-4-60 0,-1-7-125 16,1-1-131-16,1-2-56 0,3-1-20 15,4-2 6-15,3 1 4 0,4 4-27 0,2 2-1 16,2 4 10-16,6 7 20 0,2 8 24 16,5 8 53-16</inkml:trace>
          <inkml:trace contextRef="#ctx0" brushRef="#br0" timeOffset="4081.2334">3437-955 116 0,'18'17'309'0,"-5"5"54"0,-2 4 39 15,-4-1-44-15,-3 6-58 0,-2-1-34 0,-4 2-45 16,0 1-37-16,-1-1-38 0,-1 1-30 16,0-2-25-16,-1 1-25 0,1-3-16 15,3 1-10-15,0-3-8 0,2-2-5 0,2-3-6 16,1-2-7-16,1-2-2 0,5-5-3 15,2 0-2-15,5-4-2 0,3-2-1 16,4-2-2-16,3 0 0 0,1-2-2 0,-1-1 1 16,1 2-1-16,-2 0-2 0,-3-1 2 15,-2 3 0-15,-5 3 1 0,-2 0-1 0,-1 2 5 16,-4-1 4-16,1 3 2 0,-2-1 2 15,-1 1 2-15,-2 1 2 0,-2 0-3 0,0-1-3 16,0-1-4-16,-2-2-3 0,2-1-10 16,-2 0-10-16,1-3-17 0,-2-5-10 15,0-1-36-15,0-6-75 0,-2-3-124 0,-2-3-147 16,0-6-68-16,-4-2-32 0,1-3 13 15,-4-4 63-15</inkml:trace>
          <inkml:trace contextRef="#ctx0" brushRef="#br0" timeOffset="4176.2388">3709-626 213 0,'-3'-17'282'0,"2"4"9"16,1 1-51-16,3 0-112 0,-1 4-127 0,2 0-145 15,2 2-77-15,-1 1-39 0,2 1-10 16,2 2 17-16</inkml:trace>
          <inkml:trace contextRef="#ctx0" brushRef="#br0" timeOffset="4810.2751">3897-533 128 0,'2'10'383'0,"0"-4"45"0,1 2 38 0,1-3-12 16,2 2-143-16,2-4-95 0,2 0-62 15,1-3-38-15,2-2-36 0,4-2-30 16,1 0-24-16,0-5-13 0,1-2-4 0,-1 2-7 16,-2-2-1-16,-2 0 3 0,0-2 3 15,-5 0 1-15,-2 3 5 0,-3-1 4 16,-2 3 16-16,-2 0 11 0,-2 2 10 0,-2 1 11 15,0 2 9-15,-1 2 2 0,-5 2 3 16,0 2 0-16,-1 0 3 0,-1 4-4 0,1 0-7 16,0 2-4-16,0 0-12 0,1 0-14 15,2 1-15-15,-1 2-7 0,2-1-5 0,0 0-7 16,0 0-2-16,1-1-2 0,2 3 0 15,0-3 0-15,1 2 0 0,2-2 1 16,1 0-2-16,1 2 0 0,1-2 1 0,1 0 3 16,1-1-3-16,0 3 0 0,1-4-1 15,1 0-2-15,1 0 1 0,1-5-3 0,2 0 1 16,2-3 1-16,0-3 1 0,5-3 0 15,1-4 1-15,1-3 15 0,2-1 26 16,2-3 35-16,2 1 32 0,-2-1 34 0,2 1 28 16,0 2 8-16,-1 2-9 0,0 0-22 15,-1 5-24-15,0-2-26 0,-1 4-21 0,-1 0-17 16,-3 2-13-16,-2-1-14 0,-3 1-5 15,-2 0-6-15,-1 3-6 0,-4 0-5 16,0-2-3-16,-2 0 0 0,-1 2-2 0,0 0 0 16,-1 0 0-16,0 0-2 0,-1 0-1 15,-1 0-4-15,0 0-8 0,0 0-16 0,0-2-31 16,0 1-48-16,-3 1-65 0,1-3-58 15,-1 2-50-15,-1-2-24 0,-2 0-2 16,2-2 28-16,1-1 54 0,1-2 53 0,-1 1 50 16,3-2 38-16,0 0 28 0,3 1 17 15,1-2 7-15,3 1 6 0,1 1 0 0,0 2-4 16,2 2-2-16,2 0-13 0,0 0-45 15,1 2-90-15,-2 2-153 0,0 3-108 0,-3 0-57 16,-1 3-14-16,-2-1 30 0,-2 2 85 16</inkml:trace>
        </inkml:traceGroup>
        <inkml:traceGroup>
          <inkml:annotationXML>
            <emma:emma xmlns:emma="http://www.w3.org/2003/04/emma" version="1.0">
              <emma:interpretation id="{3840F0F9-1A13-4A71-8928-0FC0C64630D6}" emma:medium="tactile" emma:mode="ink">
                <msink:context xmlns:msink="http://schemas.microsoft.com/ink/2010/main" type="inkWord" rotatedBoundingBox="24695,5402 26879,5167 26947,5797 24763,6032"/>
              </emma:interpretation>
              <emma:one-of disjunction-type="recognition" id="oneOf1">
                <emma:interpretation id="interp1" emma:lang="" emma:confidence="1">
                  <emma:literal/>
                </emma:interpretation>
              </emma:one-of>
            </emma:emma>
          </inkml:annotationXML>
          <inkml:trace contextRef="#ctx0" brushRef="#br0" timeOffset="5524.3159">5656-418 218 0,'-20'0'484'0,"0"-3"54"16,5 0 49-16,0-2 66 0,5 0-191 0,2-1-78 15,7 0-37-15,2-4-11 0,10 0-6 16,11-3-14-16,13-2-15 0,15-2-23 16,18-2-17-16,16-2-22 0,15 0-30 0,12-1-37 15,10 3-41-15,8-1-35 0,5 1-23 0,5 3-22 16,0 0-14-16,-3 0-16 0,-6 5-8 15,-6-1-5-15,-11 0-7 0,-10 1 5 16,-11 1 1-16,-13 0 0 0,-13 2 0 0,-13-1 3 16,-10 2 5-16,-12-3 1 0,-9 0 0 15,-8-2 1-15,-10-1 0 0,-9-3-6 0,-9-2-4 16,-7-1-2-16,-6 1-3 0,-6 0-2 15,-4-1 0-15,0 2-2 0,0 0 0 0,2 4-4 16,4 0 4-16,4 4-3 0,5 1-2 16,6 3 0-16,3 1-2 0,5 4-3 0,5 3-1 15,6 3 5-15,5 4 2 0,8 0 1 16,3 3 2-16,7 3 2 0,6 0 1 15,1 0 1-15,4 1 2 0,0-1 2 0,-1 2 0 16,-2-2 0-16,-1 1-1 0,-5 0-3 16,-6 0-2-16,-7 2-1 0,-8 0-1 0,-7 3-1 15,-10 0 0-15,-9 5-3 0,-9 1-6 16,-8 0-16-16,-5 1-25 0,-4 1-42 0,-1-1-84 15,1 1-155-15,5-2-123 0,4-3-88 16,5-2-185-16,6-1-141 0,6-5-10 16,5-1 105-16,6-4 103 0,4-1 89 0</inkml:trace>
        </inkml:traceGroup>
        <inkml:traceGroup>
          <inkml:annotationXML>
            <emma:emma xmlns:emma="http://www.w3.org/2003/04/emma" version="1.0">
              <emma:interpretation id="{4BB8BCA3-E2C4-486A-974F-D4A8639F61CA}" emma:medium="tactile" emma:mode="ink">
                <msink:context xmlns:msink="http://schemas.microsoft.com/ink/2010/main" type="inkWord" rotatedBoundingBox="28043,5033 30810,4735 30917,5734 28150,6032"/>
              </emma:interpretation>
              <emma:one-of disjunction-type="recognition" id="oneOf2">
                <emma:interpretation id="interp2" emma:lang="" emma:confidence="1">
                  <emma:literal/>
                </emma:interpretation>
              </emma:one-of>
            </emma:emma>
          </inkml:annotationXML>
          <inkml:trace contextRef="#ctx0" brushRef="#br0" timeOffset="6954.3977">9156-1006 182 0,'7'-16'468'0,"0"0"44"0,-2 5 28 0,-3 0 22 15,-1 1-209-15,-2 3-114 0,-1 1-63 16,-2 6-30-16,-3 0-4 0,-2 6 27 16,-4 4 46-16,-5 5 28 0,-1 5 22 0,-3 3 22 15,0 5 9-15,-1 4-19 0,1 1-50 16,1 5-47-16,0 1-36 0,5 0-29 0,2 2-31 15,6-2-27-15,4-1-21 0,5-3-14 16,6-4-9-16,7-1-3 0,6-6-3 16,8-3-18-16,6-7-38 0,8-8-76 0,4-6-125 15,5-6-115-15,1-7-68 0,1-5-30 16,-5-9 4-16,-4-5 43 0,-4-5 103 0,-7-4 104 15,-4-1 74-15,-6-4 56 0,-4 1 53 16,-2 2 45-16,-2 4 30 0,-3 1 21 16,1 5 14-16,-4 8 15 0,0 2 24 0,0 4 29 15,-2 4 33-15,3 5 38 0,-1 0 26 16,5 6 26-16,0 0 7 0,4 4-8 0,2 4-16 15,4 0-33-15,0 6-34 0,3-2-47 16,-1 3-45-16,0 1-34 0,0 4-25 0,-1-2-14 16,-3 2-10-16,-2 1-5 0,-3-1-4 15,-2 2 1-15,-4-2-3 0,-1-3 0 0,-5 3 1 16,-1-4 0-16,-2-1 2 0,-2-1-1 15,-2 0 2-15,-1-2-1 0,-1-2-4 16,-1 0 0-16,-2-2-1 0,1-2 2 0,0 0 2 16,0-5 0-16,1-3 3 0,0-4-1 15,4-5-2-15,2-3-2 0,4-4-3 0,4-1-2 16,6-2-4-16,6-1-2 0,4 3-1 15,5 1 0-15,3 0 0 0,1 7 0 16,6 3 0-16,0 6 4 0,3 2 0 0,-1 5 1 16,1 4-2-16,0 4 2 0,-5 3 0 15,-2 2-3-15,-2 4 0 0,-5-1 3 0,-4 3 0 16,-4-2 2-16,-5 4 2 0,-5-1 3 15,-4-1 2-15,-4 0 0 0,-6-1-10 16,-3-2-28-16,-2-1-68 0,-6-4-134 0,-1-2-119 16,-4-4-79-16,-2-6-110 0,-2-3-164 15,1-6-80-15,-1-3 54 0,1-5 74 0,5-3 61 16,2-4 105-16</inkml:trace>
          <inkml:trace contextRef="#ctx0" brushRef="#br0" timeOffset="7085.4052">10337-1160 3 0,'3'-29'400'16,"-2"2"57"-16,2 3 34 0,-3 2 25 15,1 3-121-15,1 2-153 0,1 4-95 0,-2-1-54 16,0 2-31-16,1 5-24 0,0-1-15 16,3 3-20-16,0 3-45 0,3-1-96 15,2 5-168-15,1-1-118 0,3 2-60 0,0 1-25 16,3 0 22-16,4 0 84 0</inkml:trace>
          <inkml:trace contextRef="#ctx0" brushRef="#br0" timeOffset="7412.4239">10959-1334 161 0,'-6'-5'472'0,"-3"1"49"0,-4-1 26 16,1 0 16-16,-3 1-207 0,0 1-142 15,0 0-67-15,-1 2-29 0,3 1-13 16,0 1-7-16,2 3-8 0,3 2-17 0,1 1-17 15,3 4-14-15,1 3-7 0,3 4-2 16,3 3 5-16,4 1 12 0,1 5 15 0,3 0 29 16,2 3 25-16,0 2 32 0,2 0 34 15,1 1 30-15,0 1 15 0,-1 2-13 16,-2-2-11-16,-2-1-18 0,-3 3-33 0,-4-4-38 15,-4-3-29-15,-3 2-20 0,-2-5-16 16,-4-3-16-16,0-1-10 0,-4-5-10 0,1-2-23 16,0-8-68-16,-2-3-155 0,2-6-129 15,3-7-113-15,2-6-174 0,6-5-182 16,7-5-40-16,2-4 97 0,7-3 97 0,4-4 95 15,2-2 169-15</inkml:trace>
          <inkml:trace contextRef="#ctx0" brushRef="#br0" timeOffset="7804.4464">11136-1170 178 0,'15'-6'462'0,"2"5"45"0,-3 1 26 16,1 4 22-16,-2 3-205 0,1 3-92 15,1 2 7-15,2 5 43 0,-1 1 63 0,2 6 60 16,0 3 37-16,0 6-9 0,0 2-56 16,-2 4-70-16,1 2-73 0,-3 1-71 15,-1 3-58-15,0 1-37 0,-4-1-27 0,0-1-14 16,-2-1-10-16,-3-4-6 0,-2-5-4 15,-2-2-3-15,0-7-1 0,0-4 3 0,-2-6-2 16,0-5-4-16,-2-7-3 0,-1-6-4 16,-2-7-7-16,0-8-9 0,-1-9-11 0,-1-5-7 15,1-7-10-15,1-6-11 0,-1-5-12 16,0-5-16-16,-1-4-9 0,3-6-14 0,0-5-4 15,3-1 1-15,3 0 6 0,3 4 11 16,3 3 7-16,2 9 19 0,3 5 8 0,0 8 5 16,3 7 6-16,-1 6 6 0,3 8 7 15,0 5-4-15,3 8 6 0,2 7 4 16,1 6 2-16,3 5 4 0,-1 6 0 0,1 4 3 15,-1 6 1-15,-2 6 3 0,-5 1-2 16,-4 2-2-16,-6 0 1 0,-7-1 0 0,-7 0-1 16,-7-3-7-16,-8 2-20 0,-5-3-52 15,-6-1-105-15,-5-2-134 0,0-3-90 16,-2-3-77-16,-1-4-171 0,2-1-130 0,2-4 7 15,1-3 83-15,3-2 63 0,3-2 67 16</inkml:trace>
        </inkml:traceGroup>
      </inkml:traceGroup>
    </inkml:traceGroup>
    <inkml:traceGroup>
      <inkml:annotationXML>
        <emma:emma xmlns:emma="http://www.w3.org/2003/04/emma" version="1.0">
          <emma:interpretation id="{E8AB2F51-AC16-4519-8CF7-028951E5AA3D}" emma:medium="tactile" emma:mode="ink">
            <msink:context xmlns:msink="http://schemas.microsoft.com/ink/2010/main" type="paragraph" rotatedBoundingBox="28165,6235 29853,6335 29782,7548 28093,7449" alignmentLevel="2"/>
          </emma:interpretation>
        </emma:emma>
      </inkml:annotationXML>
      <inkml:traceGroup>
        <inkml:annotationXML>
          <emma:emma xmlns:emma="http://www.w3.org/2003/04/emma" version="1.0">
            <emma:interpretation id="{5C2F082E-E22C-481E-B15A-FB5400FB4E1E}" emma:medium="tactile" emma:mode="ink">
              <msink:context xmlns:msink="http://schemas.microsoft.com/ink/2010/main" type="line" rotatedBoundingBox="28165,6235 29853,6335 29782,7548 28093,7449"/>
            </emma:interpretation>
          </emma:emma>
        </inkml:annotationXML>
        <inkml:traceGroup>
          <inkml:annotationXML>
            <emma:emma xmlns:emma="http://www.w3.org/2003/04/emma" version="1.0">
              <emma:interpretation id="{8A8E4216-1365-4B44-80CE-4C75BE7E512B}" emma:medium="tactile" emma:mode="ink">
                <msink:context xmlns:msink="http://schemas.microsoft.com/ink/2010/main" type="inkWord" rotatedBoundingBox="28165,6235 29853,6335 29782,7548 28093,7449">
                  <msink:destinationLink direction="to" ref="{2676B4C0-20A7-4450-B207-8DCACFD5BABE}"/>
                </msink:context>
              </emma:interpretation>
              <emma:one-of disjunction-type="recognition" id="oneOf3">
                <emma:interpretation id="interp3" emma:lang="" emma:confidence="1">
                  <emma:literal>alp</emma:literal>
                </emma:interpretation>
                <emma:interpretation id="interp4" emma:lang="" emma:confidence="0">
                  <emma:literal>olp</emma:literal>
                </emma:interpretation>
                <emma:interpretation id="interp5" emma:lang="" emma:confidence="0">
                  <emma:literal>orp</emma:literal>
                </emma:interpretation>
                <emma:interpretation id="interp6" emma:lang="" emma:confidence="0">
                  <emma:literal>o\p</emma:literal>
                </emma:interpretation>
                <emma:interpretation id="interp7" emma:lang="" emma:confidence="0">
                  <emma:literal>old</emma:literal>
                </emma:interpretation>
              </emma:one-of>
            </emma:emma>
          </inkml:annotationXML>
          <inkml:trace contextRef="#ctx0" brushRef="#br0" timeOffset="8774.5018">9152 410 192 0,'3'-7'473'0,"-2"1"50"16,-2 2 29-16,-2 1 20 0,-3 3-220 16,-3 1-111-16,-2 4-27 0,-3 2 21 15,-4 5 46-15,2 2 45 0,-5 3 30 0,3 1-4 16,-1 4-34-16,2 1-59 0,2 3-66 15,3 0-60-15,2 3-48 0,3 0-31 0,6 1-21 16,2 0-13-16,6-3-5 0,4 0-5 16,4-6-2-16,5-2 0 0,6-8-2 15,4-5-1-15,4-6-4 0,1-7 0 0,0-6 1 16,-2-6 0-16,-4-3 2 0,-5-4 1 15,-9-3-1-15,-6-3 1 0,-4 1 0 0,-7-2 5 16,-5 3 10-16,-2 4 13 0,-4 2 9 16,0 4 7-16,-3 6 0 0,-1 0-2 15,0 4-11-15,-1 2-11 0,2 5-13 0,-1 0-6 16,3 4-7-16,3 2-20 0,2 2-33 15,2 1-85-15,3-1-147 0,5 1-118 0,5 0-87 16,3 0-142-16,6-6-177 0,5-2-28 16,0-3 88-16,5-2 88 0,1-3 74 15,-1-4 150-15</inkml:trace>
          <inkml:trace contextRef="#ctx0" brushRef="#br0" timeOffset="8952.512">9461 155 207 0,'6'-9'476'16,"1"0"43"-16,-3 2 26 0,-1 5 13 15,-2 2-238-15,0 2-134 0,1 8-54 0,-2 2 6 16,1 5 20-16,0 6 20 0,4 3 13 15,0 4-4-15,2 3-19 0,1 6-43 0,3 5-45 16,0 2-29-16,3 2-24 0,1 5-63 16,2-1-82-16,0 1-58 0,4-4-118 0,1-2-233 15,0-8-120-15,-1-4-14 0,1-9 42 16,1-9 34-16,0-8 107 0</inkml:trace>
          <inkml:trace contextRef="#ctx0" brushRef="#br0" timeOffset="9392.5372">10084 439 243 0,'14'-10'528'0,"-3"4"61"15,-3 3 43-15,-2 6 99 0,1 3-136 16,-3 7-46-16,3 9-25 0,-2 4-4 16,2 6 0-16,0 6-68 0,0 4-100 0,0 7-97 15,2 2-71-15,1 4-44 0,1 3-35 16,0 0-27-16,-2-3-21 0,1 3-13 0,-2-4-12 15,-4-5-11-15,1-1-6 0,-4-7-4 0,0-5-1 16,-1-7 2-16,-1-7 1 0,-2-5 0 16,0-7-2-16,-3-9-7 0,-3-8-9 15,0-10-13-15,-4-8-11 0,2-12-11 0,0-7-8 16,-1-11-5-16,2-9-8 0,2-7-4 15,3-7-5-15,3-5-1 0,5-6 5 0,4 1 9 16,7 1 9-16,3 7 13 0,8 5 12 16,3 8 5-16,5 10 4 0,2 8 2 15,3 10 4-15,-1 7 0 0,0 9 1 0,0 5 2 16,-1 8 1-16,-2 5 0 0,-1 6-2 15,-5 3 2-15,-4 5 0 0,-2 4 3 0,-5 5 0 16,-5 3 0-16,-5 5 1 0,-4 2 3 0,-7 3 1 16,-6 3 0-16,-6 3-3 0,-5 0-7 15,-6 4-14-15,-4 0-26 0,-3-4-26 16,-2 1-33-16,-1-5-46 0,1-5-81 0,0-2-103 15,2-6-82-15,1-5-42 0,0-5-76 16,1-6-188-16,2-6-42 0,-1-2 51 0,0 0 66 16,2-6 47-16,5 3 101 0</inkml:trace>
        </inkml:traceGroup>
      </inkml:traceGroup>
    </inkml:traceGroup>
  </inkml:traceGroup>
</inkml:ink>
</file>

<file path=ppt/ink/ink21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8:40.25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0BB8063D-6B14-416D-B8D8-C3B531237988}" emma:medium="tactile" emma:mode="ink">
          <msink:context xmlns:msink="http://schemas.microsoft.com/ink/2010/main" type="writingRegion" rotatedBoundingBox="4501,14158 32389,10498 33004,15189 5117,18848"/>
        </emma:interpretation>
      </emma:emma>
    </inkml:annotationXML>
    <inkml:traceGroup>
      <inkml:annotationXML>
        <emma:emma xmlns:emma="http://www.w3.org/2003/04/emma" version="1.0">
          <emma:interpretation id="{8B4CE6B0-AC71-4964-8AEA-46569A3D5582}" emma:medium="tactile" emma:mode="ink">
            <msink:context xmlns:msink="http://schemas.microsoft.com/ink/2010/main" type="paragraph" rotatedBoundingBox="4501,14158 32389,10498 32709,12939 4822,16599" alignmentLevel="1"/>
          </emma:interpretation>
        </emma:emma>
      </inkml:annotationXML>
      <inkml:traceGroup>
        <inkml:annotationXML>
          <emma:emma xmlns:emma="http://www.w3.org/2003/04/emma" version="1.0">
            <emma:interpretation id="{0F307D03-83DF-4CD7-A1AD-52E51BFED86B}" emma:medium="tactile" emma:mode="ink">
              <msink:context xmlns:msink="http://schemas.microsoft.com/ink/2010/main" type="line" rotatedBoundingBox="4501,14158 32389,10498 32709,12939 4822,16599"/>
            </emma:interpretation>
          </emma:emma>
        </inkml:annotationXML>
        <inkml:traceGroup>
          <inkml:annotationXML>
            <emma:emma xmlns:emma="http://www.w3.org/2003/04/emma" version="1.0">
              <emma:interpretation id="{336B963C-1B4A-484E-9CCE-91455A32CA60}" emma:medium="tactile" emma:mode="ink">
                <msink:context xmlns:msink="http://schemas.microsoft.com/ink/2010/main" type="inkWord" rotatedBoundingBox="4572,14699 8055,14242 8206,15393 4723,15850"/>
              </emma:interpretation>
              <emma:one-of disjunction-type="recognition" id="oneOf0">
                <emma:interpretation id="interp0" emma:lang="" emma:confidence="1">
                  <emma:literal/>
                </emma:interpretation>
              </emma:one-of>
            </emma:emma>
          </inkml:annotationXML>
          <inkml:trace contextRef="#ctx0" brushRef="#br0">-13963 8770 295 0,'2'-6'445'15,"0"0"45"-15,-1 0 29 0,0 0-77 0,2-2-152 16,-3 2-99-16,2-1-70 0,-2-2-38 16,0 2-18-16,-2-3-1 0,1 2 10 0,-1-1 19 15,-2-1 30-15,0 0 40 0,-1 2 58 16,-1-2 47-16,1 0 32 0,-1 3 14 0,-1-2 1 15,-1 3-15-15,-2 0-46 0,-2 3-46 16,0-1-39-16,-5 2-31 0,-5 4-24 0,-1 4-23 16,-6 3-18-16,-4 5-13 0,-1 6-9 15,-5 3-6-15,-1 5-5 0,-2 4-4 16,2 3-6-16,1-2-5 0,5 2-7 0,5-3-7 15,6-2-4-15,3-2-3 0,7-3-2 16,3-4-1-16,6-1 2 0,5-2 0 0,5-2 1 16,3-5 0-16,9-1 0 0,4-5-1 15,6-2-1-15,3-3 1 0,4-6-3 16,2-1-1-16,-1-2-1 0,-1-2-1 0,-2-4 2 15,0-2-1-15,-4-1 1 0,-3-2 0 16,-4-3 1-16,-1 1 0 0,-5 0 0 16,0-1 0-16,-7 1 3 0,1-1 2 0,-5 3 2 15,1 1 4-15,-3 0 6 0,-2 4 6 16,-1 2 3-16,0 2 3 0,0 4-3 0,0 1-6 15,0 0-1-15,0 4-10 0,1 0-5 16,1 4-5-16,-2 2-3 0,2 4 4 0,1 1-1 16,0 5 0-16,1 2 1 0,2 2 0 15,0 2 2-15,1-1-2 0,2 3-1 16,2-1 1-16,-2-1-3 0,4 0-8 0,-2-1-16 15,0-2-26-15,1-4-48 0,-1-1-77 16,1-3-162-16,-1-4-129 0,0-7-104 0,-1-3-156 16,0-6-149-16,-2-5-26 0,-3-3 109 15,-1-2 107-15,-1-2 104 0,-3 0 178 16</inkml:trace>
          <inkml:trace contextRef="#ctx0" brushRef="#br0" timeOffset="396.0226">-13794 8650 326 0,'4'1'421'0,"0"2"44"15,1 0 36-15,1 1-105 0,1 1-125 16,-2 0-75-16,2 0-47 0,1 1-7 15,1 1 27-15,-1 3 55 0,0 0 57 0,2 2 56 16,-2 1 41-16,2 3 12 0,-1 1-31 16,1 3-62-16,0 1-61 0,1 0-61 0,-3 3-51 15,0-1-46-15,0-1-30 0,-1-1-19 16,-1-3-13-16,-2-1-5 0,-1-5-3 15,-1 1 0-15,-2-6 1 0,0-1-1 0,0-3 1 16,-2-4-1-16,-3-4-2 0,0-5-3 0,-2-4 0 16,0-4-3-16,0-5-2 0,0-3-4 15,1-6-3-15,0 1-5 0,3-1-5 16,2-1-3-16,2 4-1 0,5 0 1 0,1 4 2 15,2 2 4-15,4 3 2 0,0 3 5 16,4 2 4-16,4 4 1 0,1 3 2 0,1 4-1 16,5 4 2-16,-1 2-2 0,2 6 2 15,1 2-1-15,-1 3 2 0,0 3 0 16,-4 4 2-16,-1 1 0 0,-3 2-1 0,-2 0 3 15,-4 0-3-15,-2-1-11 0,-2 0-38 16,-3-3-90-16,-1-1-131 0,-3-3-100 0,0-3-88 16,-2-6-129-16,-1-4-179 0,-2-3-23 15,-1-4 70-15,1-1 68 0,-1-4 71 16,4-1 132-16</inkml:trace>
          <inkml:trace contextRef="#ctx0" brushRef="#br0" timeOffset="844.0482">-12852 8551 169 0,'5'-6'458'0,"1"0"48"0,-5-1 28 0,-1 3 9 16,-1-2-186-16,-5 2-115 0,2 1-55 15,-4 0-24-15,-2 3 0 0,1 3 11 0,-5 4 28 16,-1-1 23-16,-2 5 13 0,-1 1 6 15,-1 3-1-15,-2 2-14 0,-1 3-44 0,-1-1-46 16,0 5-35-16,-2 1-31 0,2-1-26 16,-1 3-16-16,2-1-13 0,4-1-6 0,3-1-10 15,6-3-2-15,2-1 2 0,4-2 1 16,4-2 1-16,5-5 1 0,5-2 1 15,5-5 0-15,4-5-4 0,3-4 2 0,2-3-1 16,2-8 1-16,1 0 0 0,-2-2 1 16,-1-3 0-16,-2-2 10 0,-2 1 20 0,-4 0 26 15,0 3 32-15,-3 0 23 0,-2 2 18 16,-2 4 1-16,-2 3-14 0,-3 1-25 15,1 4-31-15,-1 3-20 0,1 2-13 0,-1 4-4 16,2 6 2-16,2 3-1 0,-1 3 0 16,0 6-3-16,0 0-4 0,-1 1-6 0,1 3-7 15,1-1-2-15,-1-1-2 0,-1 0-5 16,0 0-16-16,0-3-33 0,-2-4-55 15,-1-3-104-15,3-4-188 0,0-7-142 0,-2-6-230 16,0-7-157-16,-3-6-45 0,-2-5 50 16,0-9 159-16,-2-4 131 0,-3-3 235 0</inkml:trace>
          <inkml:trace contextRef="#ctx0" brushRef="#br0" timeOffset="1029.0588">-12768 8258 237 0,'2'-13'469'16,"2"0"41"-16,-1 7 24 0,3 3 10 0,-1 6-202 15,3 6-86-15,2 5-3 0,1 4 33 16,1 5 25-16,2 1 11 0,0 5-16 0,-2 2-27 15,3 1-58-15,1 1-70 0,-1 2-45 16,0 0-33-16,1 0-28 0,0 1-26 0,1-2-88 16,0 0-131-16,1-6-94 0,0-2-140 15,1-5-245-15,-1-6-123 0,-3-6 6 16,0-6 90-16,-3-11 70 0,1-3 128 0</inkml:trace>
          <inkml:trace contextRef="#ctx0" brushRef="#br0" timeOffset="1296.0741">-12374 8530 153 0,'0'5'449'0,"0"4"53"0,2 2 31 16,-1 1 19-16,2 4-211 0,1 1-121 15,1 0-63-15,2 0-23 0,3 1 1 0,2-2 17 16,3-1 23-16,5 1 9 0,3-6-9 16,3-3-19-16,6-1-25 0,1-6-33 0,3-4-36 15,-1-2-26-15,-2-4-13 0,-2-3-7 16,-5-5-4-16,-6 1-4 0,-5-5-3 15,-5 0 6-15,-6-2 4 0,-7-2 16 0,-5 1 15 16,-7 2 11-16,-3 2 7 0,-4 4-4 16,-3 2-7-16,1 5-18 0,-2 2-17 0,-1 6-11 15,4 3-11-15,1 3-9 0,4 2-46 16,3 1-81-16,3 1-75 0,5 1-47 15,5 0-67-15,4-2-137 0,5-1-140 0,4-1-17 16,4-1 23-16,5-3 19 0,4-1 57 16</inkml:trace>
          <inkml:trace contextRef="#ctx0" brushRef="#br0" timeOffset="1820.1041">-11664 8341 126 0,'0'-6'453'0,"-3"2"49"0,0-1 30 16,-1-1 17-16,0 3-186 0,0-1-149 0,1 3-78 15,-1-1-46-15,1 2-26 0,1 0-15 16,-1 2-11-16,0 2-5 0,0 2-1 0,1 4 3 16,-1 1 4-16,0 4 3 0,0 1 0 15,2 0-5-15,0 3-9 0,-2 0-7 16,1 0-5-16,1-2-4 0,0-1-3 0,-1-2-4 15,2 0 0-15,2-4 1 0,0 0-3 16,3-4 2-16,1-4-2 0,4-3 3 0,2-2-2 16,4-7-3-16,1-1 1 0,1-1 0 15,3-2 1-15,0 0 2 0,-2 2 7 0,0 2 12 16,-1 2 23-16,1 5 80 0,2 3 83 15,1 6 86-15,1 5 60 0,1 5 36 0,-1 7 6 16,2 5-63-16,-2 7-70 0,-1 4-81 16,0 5-61-16,0 5-44 0,-4 0-28 15,-1 2-16-15,-5 3-13 0,-5-2-9 0,-4 0-7 16,-8-4-3-16,-4-2-6 0,-8-2-9 15,-5-5-11-15,-7-6-9 0,-2-5-4 0,-6-7 0 16,-2-7 2-16,1-10 6 0,-1-8 7 16,2-9 11-16,1-8 5 0,6-8 1 15,2-6 6-15,8-6 7 0,5-3 4 0,5-1 5 16,6-4 4-16,7 1 2 0,4 0-5 15,6-1-3-15,7 1-5 0,4 3-5 0,4 2-2 16,2 5-3-16,3 3-6 0,3 2-14 0,0 5-31 16,2 5-57-16,-1 2-114 0,3 4-144 15,0 5-94-15,0 5-54 0,0 2-82 16,-3 5-142-16,-3 4-24 0,-3 2 71 0,-7 2 61 15,-2 5 47-15,-5 0 101 0</inkml:trace>
        </inkml:traceGroup>
        <inkml:traceGroup>
          <inkml:annotationXML>
            <emma:emma xmlns:emma="http://www.w3.org/2003/04/emma" version="1.0">
              <emma:interpretation id="{1EDC3757-EB9E-4A47-9CB2-7C10FE626563}" emma:medium="tactile" emma:mode="ink">
                <msink:context xmlns:msink="http://schemas.microsoft.com/ink/2010/main" type="inkWord" rotatedBoundingBox="8561,14381 10952,14067 11175,15765 8783,16079"/>
              </emma:interpretation>
              <emma:one-of disjunction-type="recognition" id="oneOf1">
                <emma:interpretation id="interp1" emma:lang="" emma:confidence="1">
                  <emma:literal/>
                </emma:interpretation>
              </emma:one-of>
            </emma:emma>
          </inkml:annotationXML>
          <inkml:trace contextRef="#ctx0" brushRef="#br0" timeOffset="3764.2153">-10488 8412 79 0,'-7'0'428'0,"-1"-2"58"0,-2 0 32 0,-2 0 17 16,1-2-168-16,0 0-148 0,1-1-86 15,2 2-46-15,2 0-21 0,2 0-8 0,1 2-5 16,3-2-5-16,6 0-2 0,6-1-4 16,10-2-6-16,11 0 4 0,10-2 10 0,13-1 12 15,13-2 8-15,13 0 3 0,13-3 10 16,10-1 8-16,8-2 2 0,3-2 8 0,5-1 17 15,2-1 13-15,-1-1 10 0,2 2-6 16,0-2-7-16,-3 3-14 0,-3-1-23 0,-4 1-22 16,-8 3-18-16,-7-1-16 0,-8 5-10 15,-11-1-6-15,-10 4-11 0,-10-1 2 16,-13 6 0-16,-8-2 11 0,-11 3 14 0,-6-1 9 15,-8 1 10-15,-7 1 2 0,-10 1-4 16,-6 1-12-16,-11-1-13 0,-7-1-12 0,-9 1-6 16,-4 0-5-16,-5-2-1 0,-2 1-3 15,0-2-1-15,2-1 0 0,4-1 0 16,4 1 0-16,2-1-1 0,8 0 1 0,3-2 0 15,8 0-1-15,5 2-4 0,7-1 3 16,5-1 0-16,7 1-2 0,7 0-1 0,6 0 1 16,5 2-1-16,4 1 0 0,4 4 1 15,0 3 1-15,2 2 0 0,-1 3 1 16,1 5 1-16,-3 2 2 0,-3 2-1 0,-1 0 0 15,-5 4 2-15,-4-1-1 0,-6 3 3 16,-7-1 1-16,-6 3-1 0,-8 0-28 0,-5 1-84 16,-6 0-112-16,-4 0-79 0,-1 1-65 15,-3-3-126-15,1 1-187 0,0-1-31 0,3-1 52 16,3-5 46-16,4-1 45 0,2-1 118 15</inkml:trace>
          <inkml:trace contextRef="#ctx0" brushRef="#br0" timeOffset="24032.3745">-9431 8859 335 0,'3'-6'469'16,"0"0"36"-16,-1 2 20 0,4 8-66 16,-1 5-186-16,4 8-114 0,0 9-45 0,2 6-3 15,2 7 20-15,-4 5 54 0,2 5 67 16,-1 0 64-16,-3 4 24 0,-2 0 0 0,1 0-26 15,-2 4-64-15,0-2-75 0,-1-2-64 16,0 0-43-16,-2-6-34 0,0-3-15 0,-1-7-9 16,2-6-3-16,-1-5-7 0,-1-9-34 15,1-7-86-15,1-8-101 0,-2-8-70 0,0-11-43 16,-2-5-20-16,0-9 15 0,-2-6 83 15,-3-7 95-15,-3-6 70 0,-2-4 42 16,-3-5 24-16,-2-2 17 0,1-2 9 0,0 6 12 16,3 4 16-16,-1 8 16 0,3 11 8 15,0 5 3-15,-1 9-2 0,-1 7-8 0,-1 7-15 16,-2 6-14-16,-3 6-7 0,-2 5-3 15,0 3-3-15,1 3-1 0,0 2 0 16,1-1-3-16,1 1-1 0,0 0 1 0,5-3-1 16,0-1 3-16,4-2 4 0,0-6 13 15,4-1 9-15,4-3 4 0,2-6 4 0,6-4-1 16,4-9-3-16,5-1-12 0,6-4-10 15,4-2-6-15,2-3-7 0,4 1 1 16,2 2-2-16,2 1-3 0,2 2 1 0,2 1 5 16,0 3 3-16,0 3-1 0,0 3-2 15,-2 3-4-15,-2 5-23 0,0 2-45 0,-5 5-34 16,0 2-35-16,-2 0-93 0,-3 6-189 15,0-1-105-15,0 1-26 0,-1 4-4 16,1-1 18-16,3 0 82 0</inkml:trace>
        </inkml:traceGroup>
        <inkml:traceGroup>
          <inkml:annotationXML>
            <emma:emma xmlns:emma="http://www.w3.org/2003/04/emma" version="1.0">
              <emma:interpretation id="{B72B90BA-A97A-49D0-9067-3B337CA59E0E}" emma:medium="tactile" emma:mode="ink">
                <msink:context xmlns:msink="http://schemas.microsoft.com/ink/2010/main" type="inkWord" rotatedBoundingBox="11803,13200 15872,12666 16037,13922 11968,14456">
                  <msink:destinationLink direction="with" ref="{316BEBB2-B509-4F06-BD5D-E8CA1A72529B}"/>
                </msink:context>
              </emma:interpretation>
              <emma:one-of disjunction-type="recognition" id="oneOf2">
                <emma:interpretation id="interp2" emma:lang="" emma:confidence="1">
                  <emma:literal/>
                </emma:interpretation>
              </emma:one-of>
            </emma:emma>
          </inkml:annotationXML>
          <inkml:trace contextRef="#ctx0" brushRef="#br0" timeOffset="10484.5996">-6247 7293 238 0,'-14'-27'460'16,"2"2"41"-16,3 3 24 0,2 2-21 16,1 7-217-16,1 2-126 0,4 2-73 0,2 3-41 15,2 2-23-15,4 3-13 0,1 1-18 16,2 3-54-16,0-1-113 0,1 2-176 0,-2-1-93 15,4 4-50-15,-1-1-13 0,0-1 38 16</inkml:trace>
          <inkml:trace contextRef="#ctx0" brushRef="#br0" timeOffset="11184.6397">-5736 7193 201 0,'4'0'466'0,"-1"-2"45"0,-3-2 25 16,0 2 14-16,-3-1-238 0,1 1-134 15,-1-1-71-15,0 2-37 0,0 0-15 0,-1 0-3 16,-1 2-2-16,1 1-2 0,-3 1-3 16,-2 0-2-16,1 4-8 0,-1 2-8 15,-2 1-1-15,0 0 9 0,-2 3 14 0,1-1 19 16,-2 4 24-16,0 1 28 0,-1 2 15 0,0 0 7 15,0 1-11-15,1 1-12 0,0-1-25 16,3 1-30-16,0 0-19 0,3-1-18 16,1-1-8-16,2-3-12 0,1-1-1 0,2-4 2 15,2-1 4-15,6-4 1 0,2-3 1 16,6-6 2-16,6-4-5 0,4-7-5 0,2-2-7 15,3-4-2-15,0-1-3 0,0-1-1 16,-1 1 4-16,0 3 0 0,-2 1 2 16,0 2-3-16,-1 4 1 0,0 3-1 0,-1 6 2 15,3 4 27-15,-3 8 45 0,3 7 54 16,-1 4 53-16,0 9 36 0,-1 4 27 0,-1 2-7 15,-2 6-34-15,0 3-46 0,0 3-47 16,-4 1-33-16,-3 2-26 0,-6-1-20 16,-8-1-12-16,-5-4-5 0,-10-6-3 0,-5-1-2 15,-6-11-1-15,-5-4-4 0,0-11-7 16,-3-6-6-16,0-12-8 0,1-6-10 0,2-11-8 15,2-6-1-15,5-9 3 0,1-1 3 16,5-4 8-16,5 1 6 0,6 1 7 16,5 3 5-16,5 3 2 0,7 2 1 0,4 1 0 15,4 5 3-15,6 2 0 0,6 3-1 16,2 2 1-16,4 2 0 0,3 2 2 0,2 2-1 15,1 4 2-15,-1 0 1 0,0 1-1 0,-4 3 1 16,-3 0 1-16,-2 1 0 0,-6 3-1 16,-2-1 1-16,-3 2-1 0,-4 2 3 15,-3 4-1-15,0 5 6 0,-3 3 4 0,-2 7 10 16,0 5 5-16,-4 5 3 0,0 4 2 15,-2 2-6-15,-3 3-4 0,-1-1-7 0,-1 4-6 16,0-5-4-16,-1-2-3 0,0-3-3 16,0-7-7-16,1-3-24 0,-2-8-100 15,-1-7-171-15,0-7-115 0,-2-10-95 0,1-7-154 16,-3-5-175-16,-2-7-10 0,-2-3 113 15,-4-3 84-15,-1-4 81 0,-4-4 150 0</inkml:trace>
          <inkml:trace contextRef="#ctx0" brushRef="#br0" timeOffset="11312.647">-5275 7373 46 0,'-26'-48'395'0,"2"4"61"15,5 3 43-15,1 4 26 0,6 5-137 0,1 5-147 16,5 3-89-16,5 5-55 0,4 5-37 15,4 1-24-15,5 4-15 0,6 3-11 0,3 2-5 16,1 3-15-16,4 0-34 0,3 2-57 16,-1-1-79-16,3 1-98 0,-2-1-97 15,-2 0-77-15,-1-1-15 0,-2-3 34 0,-2-1 66 16</inkml:trace>
          <inkml:trace contextRef="#ctx0" brushRef="#br0" timeOffset="11486.657">-5007 7008 189 0,'3'-8'393'0,"-3"2"61"16,0 0 38-16,0 1-32 0,-3 3-134 16,2 2-104-16,-1 8-70 0,2 4-41 15,2 9-17-15,2 2 12 0,1 6 49 0,5 6 64 16,4 1 53-16,2 4 33 0,3 2 8 15,3 2-19-15,3 0-54 0,-1 0-73 0,0-1-56 16,-2-4-43-16,2-1-28 0,-5-4-24 16,-3-4-74-16,-2-3-115 0,-3-5-99 15,-4-4-72-15,-3-7-116 0,-7-3-203 0,-3-7-64 16,-7-3 40-16,-5-6 59 0,-2-4 50 15,-4-4 105-15</inkml:trace>
          <inkml:trace contextRef="#ctx0" brushRef="#br0" timeOffset="11618.6645">-4951 7448 65 0,'-9'-17'433'0,"3"1"60"0,4 3 30 15,3-2 18-15,4 4-150 0,5-1-169 16,5 2-97-16,6 0-56 0,4 1-30 0,3-1-18 15,3 2-8-15,3 0-8 0,2 1-3 16,1-2-7-16,3 2-38 0,0-3-95 16,-2 1-189-16,1 0-110 0,-2-1-58 0,-1 0-28 15,-1 0 22-15,-2-2 85 0</inkml:trace>
          <inkml:trace contextRef="#ctx0" brushRef="#br0" timeOffset="12243.7003">-4164 7119 288 0,'0'0'453'0,"-1"-3"40"0,-1 2 30 16,0 0-63-16,-1 0-171 0,0-1-109 15,-1 1-66-15,0 1-30 0,0-1-14 0,0 1 7 16,-1 0 14-16,0 0 21 0,-1 1 23 16,1-1 16-16,-3 3 16 0,1-2 12 15,-3 1 6-15,-2 1 6 0,-2 2 5 0,0 1 0 16,-4 2-12-16,1-1-20 0,-3 3-21 15,0 0-26-15,-1 2-29 0,2 2-26 0,0 1-17 16,1 1-16-16,3 2-10 0,-1 2-7 16,4 0-1-16,2 2-3 0,4-1-1 15,0 3 0-15,3-1-2 0,3-1 2 0,0 0 0 16,3-1 0-16,1-2-4 0,2-3 0 15,-1-1-3-15,2-2 1 0,3-5-2 0,-1-2 1 16,4-4-1-16,2-3-2 0,3-4-2 16,0-7-4-16,1-2-4 0,1-2 0 0,-2-3-1 15,0-3 2-15,-1 0 3 0,-4-1 2 16,1 2 1-16,-3 1 2 0,0 3 1 0,-3 3-1 15,1 3-1-15,-1 4 2 0,0 4 3 16,0 4 8-16,2 6 8 0,2 3 10 16,1 6 4-16,1 1 6 0,2 3 1 0,1 0-3 15,3-1-4-15,2-1-4 0,2-2-2 16,3-4-5-16,2-4-5 0,4-5-5 0,0-8-7 15,1-6-22-15,2-8-20 0,-3-4-10 0,-1-10-8 16,-5-5-3-16,-2-6 1 0,-6-6 19 16,-1-6 19-16,-6-6 8 0,-3-6 8 15,-4-4 8-15,-3-2 6 0,-2 2 18 0,-5 4 30 16,0 4 37-16,-3 9 26 0,-2 10 16 15,0 9 5-15,1 7-12 0,-2 10-26 0,0 5-34 16,-2 11-25-16,0 9-13 0,-2 11-4 16,-1 11-2-16,1 9-2 0,2 8 2 15,2 8-2-15,4 6-3 0,4 2-6 0,6 6-4 16,6 2-2-16,6-1-2 0,9-1-1 15,7 0-5-15,7-2-10 0,7-2-35 0,7-6-79 16,5-4-182-16,3-8-143 0,3-7-199 16,-1-7-230-16,-3-6-89 0,-4-6 10 15,-4-8 145-15,-5-3 125 0,-6-7 193 0</inkml:trace>
          <inkml:trace contextRef="#ctx0" brushRef="#br0" timeOffset="10362.5927">-6836 7671 185 0,'7'-8'400'16,"-2"-2"48"-16,1 0 38 0,-2 3-36 15,-1-1-145-15,0-2-93 0,-2 4-58 0,0 0-33 16,-1 0-16-16,-1 0 4 0,0 1 19 16,-2-2 42-16,-1 2 34 0,0-2 25 15,-2 1 23-15,-1 1 12 0,2 0-2 0,-2-2-18 16,0 3-18-16,-1 1-25 0,1 0-30 15,-3-3-30-15,1 4-22 0,-2-1-21 0,-2 2-14 16,1 2-9-16,-3 2-8 0,0 1-5 16,-5 2-7-16,0 2-6 0,-2 6-4 0,-2 2-4 15,0 5 1-15,-1 2-2 0,1 5-3 16,1 3-4-16,1 3-5 0,1 3 0 0,4-1-11 15,3 1-5-15,3-2-2 0,1 0-6 16,5-2 2-16,3-4-5 0,4-4 6 16,3-1-2-16,5-5 0 0,2-4 3 0,6-4-1 15,4-6-1-15,6-8-1 0,3-5 0 16,5-7-9-16,1-7-9 0,3-7-8 0,-2-7-6 15,0-2-4-15,-7-4 0 0,-2-3 3 16,-6-5 4-16,-6-3 7 0,-6-4 9 16,-4 0 2-16,-6-3 6 0,-5 2 0 0,-3 4 4 15,-2 4 0-15,-1 7 2 0,-1 4 1 16,0 9 4-16,-1 5 2 0,1 6 4 0,-2 6-2 15,2 7 1-15,0 6-2 0,-1 8-1 16,2 6 1-16,2 7-1 0,1 4 1 0,3 3-1 16,3 5-1-16,3-1-2 0,4 3-2 15,1 0-2-15,5 0 0 0,3-2-3 0,4-1 0 16,5-5-1-16,5-3-1 0,4-4 0 15,5-7 0-15,3-2-4 0,5-9 3 0,1-4-3 16,1-9-1-16,-3-1 0 0,-1-5-1 16,-5-5 5-16,-5-2-2 0,-4-1 2 15,-4-3 0-15,-2 1 2 0,-5-1 0 0,-2 3-2 16,-2 5 0-16,-4 0 0 0,-2 8-3 15,1 2-1-15,-2 6 0 0,2 6 1 0,1 6 1 16,0 6 4-16,3 6 0 0,-1 5 3 16,2 3 2-16,1 5 0 0,-3 2-1 0,2 1-2 15,1 1 1-15,-1-1-3 0,-2 2-1 16,1-4-1-16,-3-3-11 0,0-1-36 0,-1-6-63 15,-2-4-148-15,-1-8-158 0,0-6-118 16,-3-8-183-16,-1-7-166 0,-5-8-43 16,-3-5 92-16,-3-4 129 0,-5-5 103 0,-5-6 187 15</inkml:trace>
        </inkml:traceGroup>
        <inkml:traceGroup>
          <inkml:annotationXML>
            <emma:emma xmlns:emma="http://www.w3.org/2003/04/emma" version="1.0">
              <emma:interpretation id="{42D42C75-C01E-433D-832D-760938C9C484}" emma:medium="tactile" emma:mode="ink">
                <msink:context xmlns:msink="http://schemas.microsoft.com/ink/2010/main" type="inkWord" rotatedBoundingBox="17012,13362 17571,13289 17578,13349 17020,13422"/>
              </emma:interpretation>
            </emma:emma>
          </inkml:annotationXML>
          <inkml:trace contextRef="#ctx0" brushRef="#br0" timeOffset="15720.8991">-2136 7187 264 0,'-5'0'406'0,"1"-4"31"15,0 1 21-15,2-1-84 0,2-1-144 16,2 2-88-16,2 0-47 0,3 2-29 0,1-2-13 16,2 0-10-16,2 1-9 0,3 1-8 15,4 0-8-15,3-2-3 0,4 0-6 16,6 3-16-16,4-6-38 0,5 2-85 0,4-4-165 15,4-2-106-15,3-1-54 0,1-5-20 16,5-2 22-16,3-2 73 0</inkml:trace>
        </inkml:traceGroup>
        <inkml:traceGroup>
          <inkml:annotationXML>
            <emma:emma xmlns:emma="http://www.w3.org/2003/04/emma" version="1.0">
              <emma:interpretation id="{AB50C995-49D9-44D4-BE06-93227674E607}" emma:medium="tactile" emma:mode="ink">
                <msink:context xmlns:msink="http://schemas.microsoft.com/ink/2010/main" type="inkWord" rotatedBoundingBox="18464,13107 18829,13060 18831,13075 18466,13123"/>
              </emma:interpretation>
              <emma:one-of disjunction-type="recognition" id="oneOf3">
                <emma:interpretation id="interp3" emma:lang="" emma:confidence="1">
                  <emma:literal/>
                </emma:interpretation>
              </emma:one-of>
            </emma:emma>
          </inkml:annotationXML>
          <inkml:trace contextRef="#ctx0" brushRef="#br0" timeOffset="15879.9082">-704 6886 202 0,'22'1'458'0,"-7"-4"41"0,-4 1 22 0,-5 1 12 16,-4 1-241-16,0 0-130 0,-1 0-67 15,0 0-37-15,1 0-21 0,1-2-13 16,3 1-8-16,5 0-13 0,6-1-41 0,6-1-101 15,8-1-193-15,3-1-106 0,6-3-56 0,3 0-25 16,2-2 20-16,3-1 91 0</inkml:trace>
        </inkml:traceGroup>
        <inkml:traceGroup>
          <inkml:annotationXML>
            <emma:emma xmlns:emma="http://www.w3.org/2003/04/emma" version="1.0">
              <emma:interpretation id="{11A5ACAB-D07A-415A-B8A9-BAA00E336710}" emma:medium="tactile" emma:mode="ink">
                <msink:context xmlns:msink="http://schemas.microsoft.com/ink/2010/main" type="inkWord" rotatedBoundingBox="19415,12979 20574,12827 20582,12888 19423,13040"/>
              </emma:interpretation>
              <emma:one-of disjunction-type="recognition" id="oneOf4">
                <emma:interpretation id="interp4" emma:lang="" emma:confidence="1">
                  <emma:literal/>
                </emma:interpretation>
              </emma:one-of>
            </emma:emma>
          </inkml:annotationXML>
          <inkml:trace contextRef="#ctx0" brushRef="#br0" timeOffset="16025.9166">246 6746 161 0,'15'3'453'0,"-6"-3"46"0,-5 0 28 0,-3 0 15 16,-1 0-216-16,-1-2-145 0,1 1-78 0,0 1-48 15,1-1-27-15,2-1-19 0,5 1-32 16,7-2-87-16,3 3-149 0,7-3-138 16,4-1-74-16,4-2-35 0,7 0 3 0,0 0 72 15</inkml:trace>
          <inkml:trace contextRef="#ctx0" brushRef="#br0" timeOffset="16171.9249">1048 6701 403 0,'10'0'484'0,"-5"-1"35"15,-1-3 17-15,-1 2-97 0,-2-2-199 0,2 2-105 16,1-2-63-16,4 0-36 0,5-1-24 15,6 1-38-15,6-1-73 0,6 1-125 16,7-1-156-16,6 0-82 0,2 0-36 0,8 1 2 16,0 0 58-16</inkml:trace>
        </inkml:traceGroup>
        <inkml:traceGroup>
          <inkml:annotationXML>
            <emma:emma xmlns:emma="http://www.w3.org/2003/04/emma" version="1.0">
              <emma:interpretation id="{60EBDD0E-AAA7-43AE-96BF-6FE7CC50DAE3}" emma:medium="tactile" emma:mode="ink">
                <msink:context xmlns:msink="http://schemas.microsoft.com/ink/2010/main" type="inkWord" rotatedBoundingBox="21188,12880 22442,12715 22451,12780 21196,12944"/>
              </emma:interpretation>
              <emma:one-of disjunction-type="recognition" id="oneOf5">
                <emma:interpretation id="interp5" emma:lang="" emma:confidence="1">
                  <emma:literal/>
                </emma:interpretation>
              </emma:one-of>
            </emma:emma>
          </inkml:annotationXML>
          <inkml:trace contextRef="#ctx0" brushRef="#br0" timeOffset="16421.9392">2865 6572 28 0,'52'2'430'0,"-8"-2"63"0,-6-2 34 0,-5-1 18 16,-5-1-124-16,-2 1-178 0,-3 1-102 0,2 0-54 15,0-1-32-15,-2 0-17 0,1 1-12 16,-2 0-15-16,-2 0-54 0,-5 2-188 16,-4 0-167-16,-4 0-87 0,-7 0-46 0,-4-2-18 15,-3-2 32-15</inkml:trace>
          <inkml:trace contextRef="#ctx0" brushRef="#br0" timeOffset="16301.9324">2019 6652 132 0,'20'3'426'0,"-2"-2"42"0,-1-2 24 16,-2-2 13-16,0 1-215 0,2-1-122 15,0 0-76-15,5-2-51 0,5-1-63 0,1 0-98 16,4 2-136-16,4-3-125 0,2 1-65 15,4-1-26-15,4-1 24 0,4 2 74 16</inkml:trace>
        </inkml:traceGroup>
        <inkml:traceGroup>
          <inkml:annotationXML>
            <emma:emma xmlns:emma="http://www.w3.org/2003/04/emma" version="1.0">
              <emma:interpretation id="{F6D5B55B-6C41-4737-8AAC-C6BF5CBB542B}" emma:medium="tactile" emma:mode="ink">
                <msink:context xmlns:msink="http://schemas.microsoft.com/ink/2010/main" type="inkWord" rotatedBoundingBox="24528,12290 27530,11896 27611,12514 24609,12908"/>
              </emma:interpretation>
            </emma:emma>
          </inkml:annotationXML>
          <inkml:trace contextRef="#ctx0" brushRef="#br0" timeOffset="19576.1197">5494 6417 28 0,'-11'-3'354'16,"1"1"49"-16,1-3 39 0,-1-1 12 0,-1 0-122 15,3 2-93-15,0-2-59 0,-1 3-38 16,2-2-33-16,2 1-26 0,1 2-23 0,1-1-17 15,4 1-12-15,5-2-4 0,6 0 9 16,10-1 24-16,10-1 34 0,13-1 36 0,17-5 32 16,14 1 28-16,15-4 13 0,16 0-13 15,10-3-10-15,9-1-16 0,9-3-24 0,9 2-26 16,9 1-21-16,5-3-14 0,2 2-25 15,-4 1-19-15,0-1-14 0,-6 1-10 16,-3-1-5-16,-7 2-2 0,-5-2-4 0,-11 2-2 16,-10 1 0-16,-14-3 5 0,-13 5 6 15,-14 1 32-15,-14 2 42 0,-14-1 23 0,-13 3 13 16,-13-1 4-16,-12 0-2 0,-13-1-30 15,-11 2-41-15,-15 0-21 0,-12 0-11 16,-10 3-9-16,-6-3-4 0,-6 1-4 0,-3 0 1 16,2 2-3-16,-1-1 2 0,6 1 1 0,7 2 2 15,6-3 2-15,8 4-2 0,9-2 0 16,7 2-3-16,7 2 1 0,10 1-2 0,11 0-2 15,9 2 0-15,13 0 0 0,9 1 2 16,10 4-2-16,11 0 2 0,7 4-2 16,6 0 2-16,2 3-3 0,0 0-1 0,-3 4 2 15,-5 2-2-15,-5 3 1 0,-11 0-1 16,-7 1 2-16,-8 3 1 0,-9-3 1 0,-6 3 0 15,-11-1 2-15,-9 1 0 0,-7-1 1 16,-8 1-2-16,-7-3-2 0,-5 1 2 16,-3 0-2-16,-2-2-9 0,0-1-51 0,3-1-112 15,2-3-127-15,5 2-84 0,2-4-130 16,5-3-229-16,3 0-75 0,3-3 45 0,5-2 92 15,2-2 63-15,5-3 122 0</inkml:trace>
        </inkml:traceGroup>
        <inkml:traceGroup>
          <inkml:annotationXML>
            <emma:emma xmlns:emma="http://www.w3.org/2003/04/emma" version="1.0">
              <emma:interpretation id="{F9DD41F7-DD7F-4D37-844E-F1DC4E7A0A2C}" emma:medium="tactile" emma:mode="ink">
                <msink:context xmlns:msink="http://schemas.microsoft.com/ink/2010/main" type="inkWord" rotatedBoundingBox="28287,11394 32435,10849 32661,12574 28513,13118">
                  <msink:destinationLink direction="to" ref="{2676B4C0-20A7-4450-B207-8DCACFD5BABE}"/>
                </msink:context>
              </emma:interpretation>
              <emma:one-of disjunction-type="recognition" id="oneOf6">
                <emma:interpretation id="interp6" emma:lang="" emma:confidence="1">
                  <emma:literal/>
                </emma:interpretation>
              </emma:one-of>
            </emma:emma>
          </inkml:annotationXML>
          <inkml:trace contextRef="#ctx0" brushRef="#br0" timeOffset="20659.1816">9877 5616 210 0,'20'-22'471'0,"1"3"44"0,-1 4 25 16,1 3 15-16,0 3-230 0,-2 2-97 16,2 7-16-16,-1 4 29 0,1-1 46 0,-2 4 52 15,0 2 29-15,-2 4-9 0,-1 0-26 16,-2 3-48-16,0 0-56 0,-3 0-60 0,0 3-46 15,-3 1-32-15,-1-1-35 0,-3-3-23 16,0 2-15-16,-2-2-7 0,-2-2-5 16,0-1-4-16,-3-3-1 0,1 0 1 0,1-4 1 15,0-3-5-15,-2-1-3 0,2-6-8 16,-1-3-8-16,1-7-9 0,1-6-8 0,1-5 1 15,2-7 1-15,1-1 5 0,6-4 8 16,2 1 9-16,5-2 5 0,5 3 2 16,2 4 1-16,4 3 3 0,3 6-1 0,1 6-2 15,0 3 3-15,-1 6 1 0,1 6 1 16,-2 3 0-16,-1 6 1 0,-1 3 1 0,-4 4 0 15,1 2 0-15,-3 5-2 0,-3 0 0 16,-3 1-1-16,-4 4 2 0,-2-1-20 16,-4 0-67-16,0-1-132 0,-1 0-112 0,0-2-86 15,-1-5-149-15,0-3-197 0,0-3-48 16,1-5 74-16,2-2 80 0,2-5 68 0,3-5 139 15</inkml:trace>
          <inkml:trace contextRef="#ctx0" brushRef="#br0" timeOffset="21108.2073">11331 5507 164 0,'10'-13'456'0,"0"0"46"0,-3-3 28 15,-3 3 15-15,-2-2-216 0,0 1-135 0,-4 1-65 16,1 0-15-16,-2 2 8 0,-1 0 13 15,0 1 10-15,-1 0 1 0,-1 4-9 16,-2 3-25-16,-2 0-32 0,-2 3-25 0,-3 5-20 16,-5 2-8-16,0 7-7 0,-5 0-1 0,0 6-4 15,-2 1 0-15,-1 3-1 0,1 3-5 16,2 1-2-16,2-1-2 0,3 5 1 0,5-4-1 15,4 2-1-15,6-2 1 0,5-1 6 16,4-3 2-16,6-4 0 0,3-4 4 0,7-7-1 16,4-6-1-16,5-5-6 0,4-7-3 15,2-6-1-15,0-5-6 0,1-5 1 16,-4-3 0-16,-1-4-1 0,-3-3 3 0,-3 0-2 15,-3-1 17-15,-3 1 48 0,-4 6 47 16,-3 3 37-16,-1 6 16 0,-4 2 12 0,-1 7-12 16,-3 5-45-16,-2 3-46 0,-1 8-33 15,0 5-16-15,-3 7-8 0,2 3-5 0,-2 5-1 16,0 4-2-16,1 1 0 0,2 1-3 15,-2 3-1-15,4-2-2 0,-1 1-11 16,3-1-79-16,0-2-128 0,4-4-91 0,3-2-95 16,0-6-177-16,3-5-172 0,1-8-19 15,0-7 74-15,3-8 64 0,-1-6 80 0</inkml:trace>
          <inkml:trace contextRef="#ctx0" brushRef="#br0" timeOffset="21300.2183">11708 4943 321 0,'9'-40'485'0,"-5"7"35"0,-2 7 19 16,1 9-45-16,-3 8-224 0,-1 9-122 0,-1 10-66 15,2 8-31-15,-1 6-18 0,1 7-9 16,1 5-9-16,2 4-3 0,1 4-5 16,2 7-3-16,2-2-3 0,3 5 0 0,1-2-1 15,2 2 0-15,1-3-6 0,3-1-7 16,1-2-39-16,1-7-112 0,0-2-193 15,1-5-103-15,-2-7-47 0,2-7-22 0,-2-8 24 16,2-10 106-16</inkml:trace>
          <inkml:trace contextRef="#ctx0" brushRef="#br0" timeOffset="21566.2335">12130 5294 335 0,'0'-7'452'0,"-1"1"35"0,-3 6 23 16,0 6-76-16,-2 1-181 0,1 7-99 0,1-1-56 16,0 3-29-16,2 2-23 0,4-1-14 15,0 2-11-15,5 0-5 0,1-2-4 0,5-1-1 16,2-2-2-16,4-2-1 0,2-3-1 15,2-2 0-15,2-4-3 0,1-3-1 0,-1-7-1 16,-2 1-2-16,-1-5-1 0,-4-5 4 16,-3-2-1-16,-4-4 1 0,-5-1 3 0,-4-3 0 15,-4-1 0-15,-4 1-4 0,-3 2-2 0,-4 4 1 16,-2 3-1-16,0 2 1 0,-2 4-1 15,2 3-1-15,2 2 1 0,0 3-3 0,4 3-5 16,2 2-17-16,1 2-64 0,3 0-130 16,5 1-165-16,2 2-86 0,3-1-42 0,5 0-8 15,7-3 53-15</inkml:trace>
          <inkml:trace contextRef="#ctx0" brushRef="#br0" timeOffset="22416.2821">12727 5145 9 0,'-5'-2'420'0,"-3"-1"58"15,-2 0 30-15,2 0 17 0,-2 3-121 16,2 0-174-16,0 0-102 0,-1 3-51 0,2-1-29 16,1 2-13-16,-1 0-7 0,1-1-8 0,2 3-4 15,-1 0-5-15,0 1-3 0,0 0-2 16,-1 1-3-16,0 0 0 0,-1 1 1 15,0 0 1-15,-1 0 1 0,-1-1-1 0,2 1 1 16,1-2 0-16,-1-1-3 0,3-2 0 0,-2 2 0 16,3-3 5-16,1 0 6 0,-1-2 11 15,1 2 7-15,1-3 6 0,2 0 6 0,1-3 3 16,2 2-4-16,0-1-2 0,2 1-1 15,2 0 2-15,1 2 5 0,2 0 2 0,0 2 4 16,2 0 6-16,-4 0 7 0,2 2 6 16,0 0 4-16,-1 1 0 0,-2 0 2 0,1 0-6 15,-3-2-7-15,0 3-12 0,-2-1-7 0,-1-2-2 16,0 1-1-16,-3-1 0 0,-2-1-3 15,1 0 0-15,-3-1-4 0,0 1-8 0,-2-2-7 16,1 0-6-16,-1-1-3 0,-1 0-3 16,2 0-2-16,-1-1 2 0,2 1 1 0,-1-3 0 15,2 2 1-15,-1 0-2 0,2 0 0 0,1-2-7 16,1 2-3-16,-1 0 0 0,1 0-3 15,0 1-1-15,1 0-2 0,-1 0 6 16,3 2-3-16,-2-1 0 0,2 3 1 0,0-2 1 16,-1 1 2-16,1-2 0 0,-2 2 2 0,1-1 0 15,-1-2 1-15,2 1 2 0,-2-1 0 16,1 0 1-16,0-1 0 0,4-1 0 0,-2-2 0 15,2-2 0-15,0 0 0 0,0-3-3 16,1 2 0-16,-2-3-1 0,1-2 1 0,-2 2-1 16,0 0-4-16,0 3 3 0,-2-2 11 0,0 2 13 15,1 1 12-15,-3 0 4 0,1 2 4 16,1 4 5-16,1 3 25 0,1 2 36 15,1 4 22-15,2 6 33 0,1 2 31 0,3 5 17 16,2 4-20-16,0-1-38 0,4 7-30 0,1-2-32 16,2 4-28-16,2 2-18 0,2 3-7 0,1 2-8 15,1 3-4-15,0 4-4 0,1 3-5 16,-2 3-2-16,0 3-7 0,-3 2-2 15,-3-1-2-15,-4 0-4 0,-5 3 4 0,-3-4-4 16,-6-2 2-16,-4-4 1 0,-5-5 0 0,-4-4 0 16,-6-6-4-16,-7-8 1 0,-5-5-3 15,-6-10-2-15,-7-7 1 0,-3-9 0 0,-5-10-1 16,-1-7 2-16,-1-8 1 0,1-10-1 0,5-8 0 15,5-8-1-15,5-5 0 0,6-5-1 16,9-5 2-16,10 0 2 0,8-2 0 0,9 2-2 16,13 0 0-16,8 3 2 0,11 5-2 0,7 4 0 15,9 6-1-15,6 5-4 0,4 5-4 16,3 7-17-16,0 3-23 0,0 9-46 0,-4 3-78 15,-3 3-155-15,-5 6-124 0,-3 2-88 16,-10 4-157-16,-5 3-157 0,-9 3-28 0,-8 6 100 16,-4 1 101-16,-6 5 84 0,-7 4 174 0</inkml:trace>
          <inkml:trace contextRef="#ctx0" brushRef="#br0" timeOffset="20298.1609">9564 5594 65 0,'13'-13'421'0,"-4"2"57"16,0 0 32-16,-4 1 22 0,-1 3-162 0,-1 1-143 16,-2-1-86-16,-2 4-47 0,-3 0-29 15,-3 2-20-15,-4 2-10 0,-4 2-7 0,-3 3-6 16,-5 4-6-16,-3 1-2 0,-5 5 0 15,1 2-2-15,-3-1-2 0,0 4-2 16,1-1-1-16,2 3-1 0,3-1-4 0,2 1-1 16,3-1 2-16,5-1-3 0,5 0 1 15,5-2 1-15,6-2 2 0,3-1 3 0,8-4 0 16,7-4 1-16,6-4 1 0,6-5-3 15,5-6-1-15,5-7-2 0,-1-4-3 16,2-5-3-16,-1-6 0 0,-4-2 3 0,0-2 2 16,-5 0 4-16,-2-1 20 0,-4 4 47 15,-2 1 52-15,-4 7 36 0,-4 2 19 0,-2 5 5 16,-3 5-12-16,-1 4-17 0,0 5-16 15,-1 7-5-15,1 5 4 0,0 5 7 16,-1 6 1-16,0 3-24 0,-1 3-32 0,-1 3-32 16,1 1-21-16,-1 0-16 0,-1 3-9 15,0-2-5-15,1 1-3 0,-3-1-37 0,1-2-95 16,0-1-117-16,0-4-77 0,1-3-81 15,-3-5-146-15,0-7-160 0,2-2-9 16,-3-9 61-16,0-7 48 0,0-2 68 0,0-9 138 16</inkml:trace>
        </inkml:traceGroup>
      </inkml:traceGroup>
    </inkml:traceGroup>
    <inkml:traceGroup>
      <inkml:annotationXML>
        <emma:emma xmlns:emma="http://www.w3.org/2003/04/emma" version="1.0">
          <emma:interpretation id="{292308D6-8DF8-4F3A-96F3-F225D7417F88}" emma:medium="tactile" emma:mode="ink">
            <msink:context xmlns:msink="http://schemas.microsoft.com/ink/2010/main" type="paragraph" rotatedBoundingBox="26747,13072 27225,14734 26373,14980 25894,13318" alignmentLevel="3"/>
          </emma:interpretation>
        </emma:emma>
      </inkml:annotationXML>
      <inkml:traceGroup>
        <inkml:annotationXML>
          <emma:emma xmlns:emma="http://www.w3.org/2003/04/emma" version="1.0">
            <emma:interpretation id="{C06ADE27-53D0-49F6-AE18-FCFE6FDDFD57}" emma:medium="tactile" emma:mode="ink">
              <msink:context xmlns:msink="http://schemas.microsoft.com/ink/2010/main" type="line" rotatedBoundingBox="26747,13072 27225,14734 26373,14980 25894,13318"/>
            </emma:interpretation>
          </emma:emma>
        </inkml:annotationXML>
        <inkml:traceGroup>
          <inkml:annotationXML>
            <emma:emma xmlns:emma="http://www.w3.org/2003/04/emma" version="1.0">
              <emma:interpretation id="{0D603F86-26B8-4247-8D60-AA2311BD5DBB}" emma:medium="tactile" emma:mode="ink">
                <msink:context xmlns:msink="http://schemas.microsoft.com/ink/2010/main" type="inkWord" rotatedBoundingBox="26747,13072 27225,14734 26373,14980 25894,13318"/>
              </emma:interpretation>
              <emma:one-of disjunction-type="recognition" id="oneOf7">
                <emma:interpretation id="interp7" emma:lang="" emma:confidence="1">
                  <emma:literal/>
                </emma:interpretation>
              </emma:one-of>
            </emma:emma>
          </inkml:annotationXML>
          <inkml:trace contextRef="#ctx0" brushRef="#br0" timeOffset="27985.6006">7088 6988 379 0,'9'-7'479'16,"0"3"33"-16,-4 0 18 0,-1 5-90 0,-1 4-180 15,-2 6-105-15,2 5-42 0,0 8 25 16,4 7 90-16,1 8 89 0,4 9 81 0,3 9 62 16,5 8 27-16,0 11-28 0,4 9-91 15,0 12-92-15,1 5-87 0,3 4-70 0,-4 1-45 16,1-1-29-16,0-4-16 0,-4-3-10 15,-1-7-9-15,-3-6-7 0,-2-8-21 16,-1-10-36-16,-2-10-72 0,-2-9-111 0,-3-13-151 16,-3-9-92-16,-3-14-68 0,-4-9-84 15,-4-11-102-15,-5-10-27 0,-6-9 77 0,-2-6 57 16,-5-8 65-16,-1-6 108 0</inkml:trace>
          <inkml:trace contextRef="#ctx0" brushRef="#br0" timeOffset="28290.6181">7111 7819 129 0,'-21'-83'422'0,"4"4"54"0,1 8 35 15,4 10-6-15,2 9-161 0,4 8-129 16,-1 8-81-16,1 9-50 0,2 7-31 15,0 7-14-15,-2 9 3 0,2 7 4 0,-4 7 8 16,1 7 12-16,-2 6 8 0,-4 3 5 16,1 4-4-16,-1 1-4 0,1-1-8 0,1 1-10 15,0-4-11-15,1 0-9 0,5-6-7 16,1-4-5-16,4-3-1 0,5-9-3 15,6-5-3-15,9-6-3 0,4-9-5 0,7-5-6 16,4-7-5-16,4-6 2 0,-1-2-2 16,1-6-4-16,1-2-4 0,-2 0-2 0,-1 2-4 15,-1 6-5-15,-3 7-3 0,-4 8 4 16,-2 7 2-16,-2 9 2 0,0 9 5 15,-2 10 1-15,2 5 4 0,1 8 2 0,0 4-13 16,2 4-22-16,2 5-23 0,0 0-14 16,2 0-33-16,1 2-102 0,1 0-191 0,-1-1-85 15,-2 0-36-15,-2-1-15 0,-2-4 18 16,-1-2 92-16</inkml:trace>
        </inkml:traceGroup>
      </inkml:traceGroup>
    </inkml:traceGroup>
    <inkml:traceGroup>
      <inkml:annotationXML>
        <emma:emma xmlns:emma="http://www.w3.org/2003/04/emma" version="1.0">
          <emma:interpretation id="{6CF6EB06-2D96-4457-BE63-05E54DDA1267}" emma:medium="tactile" emma:mode="ink">
            <msink:context xmlns:msink="http://schemas.microsoft.com/ink/2010/main" type="paragraph" rotatedBoundingBox="25437,15539 29935,14788 30041,15424 25543,16176" alignmentLevel="2"/>
          </emma:interpretation>
        </emma:emma>
      </inkml:annotationXML>
      <inkml:traceGroup>
        <inkml:annotationXML>
          <emma:emma xmlns:emma="http://www.w3.org/2003/04/emma" version="1.0">
            <emma:interpretation id="{FDF80CE7-CC2D-482E-AC33-31ADC16CFA94}" emma:medium="tactile" emma:mode="ink">
              <msink:context xmlns:msink="http://schemas.microsoft.com/ink/2010/main" type="line" rotatedBoundingBox="25437,15539 29935,14788 30041,15424 25543,16176"/>
            </emma:interpretation>
          </emma:emma>
        </inkml:annotationXML>
        <inkml:traceGroup>
          <inkml:annotationXML>
            <emma:emma xmlns:emma="http://www.w3.org/2003/04/emma" version="1.0">
              <emma:interpretation id="{C13284B0-C264-437C-88EE-0A12007E1653}" emma:medium="tactile" emma:mode="ink">
                <msink:context xmlns:msink="http://schemas.microsoft.com/ink/2010/main" type="inkWord" rotatedBoundingBox="25437,15539 28682,14997 28788,15634 25543,16176"/>
              </emma:interpretation>
              <emma:one-of disjunction-type="recognition" id="oneOf8">
                <emma:interpretation id="interp8" emma:lang="" emma:confidence="1">
                  <emma:literal/>
                </emma:interpretation>
              </emma:one-of>
            </emma:emma>
          </inkml:annotationXML>
          <inkml:trace contextRef="#ctx0" brushRef="#br0" timeOffset="29094.6641">6622 9464 193 0,'-2'-18'449'0,"2"0"50"15,-1 0 33-15,-2 2-11 0,-1 2-173 16,0 3-99-16,-3 2-48 0,-1 4 6 0,-2 5 55 16,-2 4 61-16,-5 7 51 0,-1 4 29 15,-2 7 4-15,-2 3-27 0,-2 5-66 0,0 1-74 16,2 3-69-16,-2 3-56 0,5 1-39 15,2 1-28-15,5 0-18 0,5 0-12 16,6-1-7-16,6-2-5 0,8-4-8 0,7-2-26 16,8-6-45-16,6-7-98 0,9-7-156 15,6-6-115-15,5-8-67 0,4-7-49 0,2-6-72 16,-1-6-54-16,-2-4 21 0,-6-5 48 15,-6-5 36-15,-2-3 54 0,-8 1 103 16</inkml:trace>
          <inkml:trace contextRef="#ctx0" brushRef="#br0" timeOffset="29623.6943">7090 9550 189 0,'10'-19'423'0,"-2"7"61"0,-4 3 35 0,-2 6 15 15,-4 7-182-15,-2 4-123 0,-1 2-51 16,-2 3-6-16,1 0 20 0,1 3 40 15,1-1 34-15,0 1 23 0,2 1-8 0,2 0-28 16,0-2-40-16,3 0-56 0,3-3-49 16,0 0-43-16,7-4-27 0,2-3-13 0,3-2-10 15,0-5-6-15,1-2-6 0,-1-6-6 16,-2-3-9-16,-2-4-19 0,-4-3-27 15,-3-3-22-15,-5-3-13 0,-2 0-5 0,-2 1 2 16,-4 2 7-16,-1 2 17 0,0 5 13 16,0 2-7-16,1 3-31 0,-1 2-40 0,3 3-34 15,1 1-27-15,0 2-15 0,2 1 1 16,2 0 19-16,2-1 0 0,4 1-24 15,2-1-63-15,2 1-76 0,2-2-89 0,2 0-38 16,1 2 13-16,2-2 96 0,3 1 184 16,-2 0 230-16,0 2 203 0,-1-1 120 0,0 1 74 15,-3 4 4-15,-1-1-62 0,0 4-111 16,-2 3-83-16,1 2-54 0,-1 0-31 0,-1 3-13 15,0 1 9-15,0 1 21 0,-1 0 30 16,-2 0 42-16,-1 0 36 0,-2 0 13 0,-1-3-5 16,-1 1-23-16,0-2-29 0,-3 0-46 15,1-5-43-15,-1 1-28 0,0-2-22 16,0-2-17-16,0-3-27 0,0-1-38 0,0-3-47 15,-1-4-44-15,1-4-40 0,1-5-26 16,1-1 5-16,0-6 23 0,2-2 38 0,1 0 39 16,0 0 32-16,1 3 27 0,2 2 14 15,0 3 7-15,3 7 8 0,0 0 4 16,1 6 1-16,1 4 0 0,1 4 5 0,-1 3 1 15,2 3-2-15,2 3 1 0,-1 2 1 16,1 1 1-16,1 3-3 0,0 0 0 0,-2 1-23 16,1 0-41-16,-2-3-33 0,0-3-80 15,-3-1-149-15,-1-6-166 0,-1-3-70 16,-2-3-5-16,0-5 7 0,1-3 65 0</inkml:trace>
          <inkml:trace contextRef="#ctx0" brushRef="#br0" timeOffset="29872.7086">7910 9301 303 0,'6'-3'467'16,"-2"3"42"-16,3 5 25 0,-1 2-54 15,3 6-195-15,-1 0-106 0,3 4-44 0,1 1 7 16,2 2 43-16,1-1 61 0,3 1 50 16,0 2 28-16,1-5-4 0,2 0-31 0,1 0-60 15,0-3-70-15,0-2-56 0,0-5-41 16,1-1-25-16,1-6-15 0,-2-3-8 15,1-4-9-15,-2-4-14 0,-2-3-36 0,-3-6-72 16,-2 1-79-16,-4-5-71 0,-3-1-48 16,-5-1-24-16,0-2 14 0,-4 6 57 15,1-1 65-15,-2 6 40 0,0 2 1 0,1 4-31 16,-1 3-80-16,0 4-115 0,2 4-73 15,1 0-17-15,1 4 24 0,5 0 53 0</inkml:trace>
          <inkml:trace contextRef="#ctx0" brushRef="#br0" timeOffset="30516.7454">8555 9350 94 0,'7'0'432'0,"0"-2"51"0,0-3 28 16,-1-2 16-16,-2-3-176 0,0 0-147 0,0-3-86 16,0-1-46-16,-1 0-27 0,1-3-14 15,-1 2-9-15,-2-2-9 0,0 1-1 16,-1 0-3-16,-1 4-2 0,0 1 0 0,-2 2 2 15,-1 2-2-15,0 1-3 0,-2 3-1 16,-3 3 4-16,-4 3-2 0,-2 5-3 0,-3 4 5 16,0 1 6-16,0 5 7 0,-1 2 4 15,1 0 6-15,0 1 3 0,2 1-2 16,2 0-3-16,3-1-4 0,1 2-8 0,2-3-4 15,4 0-4-15,1-1-1 0,3-3 0 16,3-2 0-16,1-2-1 0,4-3 1 0,4-3 0 16,1-2-3-16,5-5-1 0,0-3-2 15,1-2 1-15,2-3 0 0,1-4 0 16,-1 1 1-16,1-4-1 0,-2-1-2 0,1 0 1 15,2-4-1-15,-1 1-3 0,0 0 0 16,0 1 4-16,0 2 10 0,0 1 16 0,2 2 20 16,-1 3 19-16,2 2 12 0,-1 2 16 15,0 1 9-15,-4 5-6 0,0 1-13 16,-2 1-11-16,-3 3-11 0,-2 2-15 0,-2-2-15 15,-2 4-10-15,-2-1-7 0,-3 2-4 16,-2-2 0-16,1-1-4 0,-4 4-3 0,-1-4 0 16,0-2-2-16,-1 0-1 0,-1 0-3 15,1-2-1-15,-1 0-15 0,1-4-22 16,0 0-24-16,2-3-18 0,1-2-20 0,1-5-14 15,4-4-6-15,3-4 1 0,3-6 4 16,4-4 10-16,4-6 11 0,3-4 12 0,3-4 18 16,5-1 19-16,3 2 17 0,0 1 9 15,0 5 10-15,-3 6 2 0,-2 6 5 16,-2 6 4-16,-5 7 2 0,-3 7 4 0,-3 5-1 15,-2 7 6-15,-3 6 1 0,0 4 2 16,-2 4 6-16,-3 5 7 0,1 1 3 0,-1 1 4 16,1 4 6-16,-1-2 1 0,0 1-3 15,0-1-5-15,1-2-8 0,-1 4-7 16,-1-5-7-16,0 1-15 0,-1-3-24 0,-1-1-21 15,-1-4-66-15,-4-1-155 0,0-3-165 16,1-4-79-16,-2-2-24 0,-1-7-5 0,3-2 53 16</inkml:trace>
          <inkml:trace contextRef="#ctx0" brushRef="#br0" timeOffset="30658.7535">9324 9130 44 0,'-10'-18'432'0,"3"7"57"0,-1 0 30 16,4 3 16-16,-2 2-141 0,5 1-172 16,1 3-99-16,4-2-53 0,3 4-30 0,4 0-17 15,4 0-9-15,3 0-10 0,4 0-20 16,3 0-56-16,2-1-112 0,1 0-177 15,-1-3-91-15,2 0-48 0,0-1-11 0,0-2 41 16</inkml:trace>
        </inkml:traceGroup>
        <inkml:traceGroup>
          <inkml:annotationXML>
            <emma:emma xmlns:emma="http://www.w3.org/2003/04/emma" version="1.0">
              <emma:interpretation id="{35D83B5E-85E8-4934-A611-88F68385C0BD}" emma:medium="tactile" emma:mode="ink">
                <msink:context xmlns:msink="http://schemas.microsoft.com/ink/2010/main" type="inkWord" rotatedBoundingBox="28739,15234 29975,15028 30038,15405 28802,15612"/>
              </emma:interpretation>
              <emma:one-of disjunction-type="recognition" id="oneOf9">
                <emma:interpretation id="interp9" emma:lang="" emma:confidence="0">
                  <emma:literal>or</emma:literal>
                </emma:interpretation>
                <emma:interpretation id="interp10" emma:lang="" emma:confidence="0">
                  <emma:literal>as</emma:literal>
                </emma:interpretation>
                <emma:interpretation id="interp11" emma:lang="" emma:confidence="0">
                  <emma:literal>or.</emma:literal>
                </emma:interpretation>
                <emma:interpretation id="interp12" emma:lang="" emma:confidence="0">
                  <emma:literal>an.</emma:literal>
                </emma:interpretation>
                <emma:interpretation id="interp13" emma:lang="" emma:confidence="0">
                  <emma:literal>or,</emma:literal>
                </emma:interpretation>
              </emma:one-of>
            </emma:emma>
          </inkml:annotationXML>
          <inkml:trace contextRef="#ctx0" brushRef="#br0" timeOffset="31202.7847">9764 8994 220 0,'5'4'394'0,"-1"-3"36"15,-1 2 28-15,-1 1-63 0,-2 1-136 0,0 0-81 16,0 0-48-16,0 0-25 0,0-1-21 16,-2-1-16-16,2 1-15 0,0-1-13 0,0-2-10 15,2 1-9-15,-2-2-5 0,1 0-6 16,2-2-2-16,1-2-2 0,0 0-2 15,0-2-1-15,-1 0 0 0,1-1 0 0,-1-1-1 16,-2 1 3-16,-1-2-3 0,0 1 3 16,-3 2-1-16,1 1 1 0,-4 0 1 0,1 4 1 15,-5 2 3-15,0 3 1 0,-2 2 3 16,-3 3 2-16,0 2 3 0,0 2 1 15,-2 2-1-15,2-2-1 0,1 5 0 0,0-1 0 16,2-1-2-16,-2 0 0 0,5 0-1 16,-1-3-3-16,5-1-1 0,2-4-2 0,1-2 1 15,2 0-2-15,5-5-1 0,3-2-1 16,4-3-2-16,3-4-2 0,5-2-3 15,3-3-1-15,0-2 0 0,3-2-1 0,3 0 1 16,2-1 0-16,0 2 1 0,2 2 1 16,0 2 1-16,2 2 2 0,-1 3 0 0,-1 3-2 15,0 3 4-15,-1 4 0 0,-1 3 3 16,-1 2 3-16,1 3 4 0,-2 2 3 15,-2 0-1-15,-1 3 0 0,-4-1-2 0,-1 1-5 16,-5-1-3-16,-3 0-2 0,-5 0-2 16,-4-3-1-16,-5 0-1 0,-5-2-4 0,-2-1-10 15,-4-3-13-15,-1-2-10 0,-2-1-10 16,3-6-4-16,-1-1 0 0,6-5 8 0,3-4 9 15,6-4 14-15,6-5 8 0,6-3 5 16,4-4 5-16,4 0 0 0,5-1 1 0,3 2-2 16,3 5-1-16,5 3 2 0,-3 4-3 15,2 6-3-15,-2 4-7 0,-4 6-30 16,-2 4-77-16,-4 2-131 0,-3 4-151 0,-4 4-76 15,0 1-35-15,-3 1 7 0,0 4 67 16</inkml:trace>
          <inkml:trace contextRef="#ctx0" brushRef="#br0" timeOffset="31312.7909">10772 9171 176 0,'8'6'467'0,"3"-2"45"0,-1-3 24 0,1-2 13 15,0-4-224-15,0 0-150 0,1-1-87 16,-2-2-89-16,-5 0-166 0,-2 2-186 0,-6 0-99 16,-4 0-50-16,-4 1-23 0,-2 0 31 15</inkml:trace>
        </inkml:traceGroup>
      </inkml:traceGroup>
    </inkml:traceGroup>
  </inkml:traceGroup>
</inkml:ink>
</file>

<file path=ppt/ink/ink21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9:05.27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1620DB6D-D81A-489C-8691-5D6C0AFF4A42}" emma:medium="tactile" emma:mode="ink">
          <msink:context xmlns:msink="http://schemas.microsoft.com/ink/2010/main" type="writingRegion" rotatedBoundingBox="8721,16941 12883,15910 13038,16534 8876,17565"/>
        </emma:interpretation>
      </emma:emma>
    </inkml:annotationXML>
    <inkml:traceGroup>
      <inkml:annotationXML>
        <emma:emma xmlns:emma="http://www.w3.org/2003/04/emma" version="1.0">
          <emma:interpretation id="{88929217-EFC8-4562-9DE6-8C73C40E7AEB}" emma:medium="tactile" emma:mode="ink">
            <msink:context xmlns:msink="http://schemas.microsoft.com/ink/2010/main" type="paragraph" rotatedBoundingBox="8721,16941 12883,15910 13038,16534 8876,17565" alignmentLevel="1"/>
          </emma:interpretation>
        </emma:emma>
      </inkml:annotationXML>
      <inkml:traceGroup>
        <inkml:annotationXML>
          <emma:emma xmlns:emma="http://www.w3.org/2003/04/emma" version="1.0">
            <emma:interpretation id="{88F44618-8E1F-43C2-9532-90D58FAE2DD7}" emma:medium="tactile" emma:mode="ink">
              <msink:context xmlns:msink="http://schemas.microsoft.com/ink/2010/main" type="line" rotatedBoundingBox="8721,16941 12883,15910 13038,16534 8876,17565"/>
            </emma:interpretation>
          </emma:emma>
        </inkml:annotationXML>
        <inkml:traceGroup>
          <inkml:annotationXML>
            <emma:emma xmlns:emma="http://www.w3.org/2003/04/emma" version="1.0">
              <emma:interpretation id="{03EDDAD6-3D14-4DCC-BBBC-275E30E669AA}" emma:medium="tactile" emma:mode="ink">
                <msink:context xmlns:msink="http://schemas.microsoft.com/ink/2010/main" type="inkWord" rotatedBoundingBox="8721,16941 11830,16171 11984,16795 8876,17565"/>
              </emma:interpretation>
              <emma:one-of disjunction-type="recognition" id="oneOf0">
                <emma:interpretation id="interp0" emma:lang="" emma:confidence="1">
                  <emma:literal/>
                </emma:interpretation>
              </emma:one-of>
            </emma:emma>
          </inkml:annotationXML>
          <inkml:trace contextRef="#ctx0" brushRef="#br0">-10150 10734 171 0,'0'-14'444'16,"-1"-3"54"-16,-2 2 32 0,0 0-1 15,-2 4-193-15,0 1-119 0,1 3-76 16,-1 4-45-16,-2 3-4 0,-1 3 40 0,-3 7 55 16,-2 7 59-16,0 5 59 0,-3 4 38 15,0 3 16-15,-2 3-25 0,2 3-44 0,0 2-54 16,1 0-60-16,4-2-44 0,2 1-40 15,2-2-35-15,3-2-22 0,2-1-15 0,6-1-11 16,3-3-21-16,6-4-47 0,6-4-93 16,4-6-129-16,8-7-105 0,6-8-74 0,4-5-91 15,3-7-118-15,3-4-72 0,-2-8 44 16,-1-2 58-16,-1-3 52 0,-5-3 94 15</inkml:trace>
          <inkml:trace contextRef="#ctx0" brushRef="#br0" timeOffset="594.0339">-9714 10839 53 0,'11'0'412'0,"-2"4"64"0,-3 2 39 15,-1 3 24-15,-2 4-152 0,-1 3-137 16,-1 0-86-16,-1 0-45 0,0 1-11 0,0-1 1 15,0 1 3-15,0-3 4 0,0 0-3 16,1-2-10-16,3-2-22 0,1-2-21 0,1 0-18 16,3-3-12-16,0-3-5 0,2-4-8 15,2-3-4-15,0-4-1 0,0-2-3 0,-2-5 1 16,-3-2-3-16,-1-1 0 0,-1-1-2 15,-4-2 0-15,0 2 0 0,-4 1 2 16,1 6 1-16,-2 0 0 0,-2 6 1 0,1 1-2 16,-3 3-1-16,0 2-6 0,-2 2 2 15,1 3-2-15,0 1-2 0,0 1 1 0,1 0-12 16,1-1-33-16,2 1-42 0,3-2-31 15,2-2-21-15,2 1-14 0,4-3-7 16,1-3 11-16,4-1 16 0,1-2 19 0,3-3 12 16,1 0 13-16,1 2 17 0,0-3 32 15,0 4 35-15,-1 0 28 0,1 2 22 0,0 2 14 16,1 2 12-16,1 1-1 0,-1 3-6 15,0 1-9-15,0 1-8 0,-1 3-5 16,-1 0 1-16,-3 1 13 0,-1 1 14 0,-3 0 10 16,0 2 2-16,-2-2 1 0,-3 1-9 15,1 1-16-15,-3-2-19 0,1-1-13 0,-2-1-15 16,0 0-3-16,1-3-3 0,-3 0-3 15,1-3 2-15,0 0-1 0,-1-3 0 16,0-5-9-16,0-4-4 0,0-4-4 0,-1-4-5 16,0-6-2-16,1-2 4 0,0-1 2 15,1 1 7-15,2 2 2 0,1 3 4 0,1 5 0 16,1 1 1-16,2 7 3 0,2 1 0 15,2 6 3-15,3 3 3 0,3 7 4 16,1 0 0-16,2 4 3 0,1 4-1 0,1 1-2 16,1 2-3-16,-2 1-4 0,0 0-17 15,-3 0-35-15,0-1-28 0,-2-3-37 0,-2-5-102 16,-4-3-205-16,0-4-102 0,-6-4-27 15,-1-5-6-15,-1-8 20 0,0-2 94 16</inkml:trace>
          <inkml:trace contextRef="#ctx0" brushRef="#br0" timeOffset="818.0468">-8973 10639 155 0,'-1'-7'444'15,"2"2"51"-15,3 4 30 0,2 2 19 16,2 5-215-16,2 3-120 0,2 4-64 0,3 3-26 16,2 0 11-16,0 1 45 0,5 2 55 15,2 1 43-15,1 0 34 0,2-2 30 0,1 1-2 16,-1-3-41-16,1 0-54 0,-4-3-52 15,-2-3-45-15,-2-2-52 0,-3-4-35 16,0-6-24-16,-2-3-14 0,-2-6-7 0,-1-2-8 16,-2-7-18-16,-2-1-27 0,-4-3-42 15,-3-2-57-15,-1 1-72 0,-2-3-75 0,-1 1-56 16,-3 1-31-16,2 3 11 0,0 1 28 15,0 3 16-15,1 0-18 0,0 6-105 16,2 0-59-16,1 3-27 0,0 2-3 0,4 2 39 16,2 2 87-16</inkml:trace>
          <inkml:trace contextRef="#ctx0" brushRef="#br0" timeOffset="1588.0908">-8318 10617 95 0,'8'4'430'0,"-1"-3"53"15,0-1 31-15,-2-1 19 0,1 0-182 16,-2-3-145-16,3-2-85 0,-2-2-51 15,3 0-31-15,-1-4-18 0,2 1-9 0,-1-1-6 16,0-1-4-16,-1-1-1 0,0 1-3 16,-3-1 2-16,-1 1-1 0,-1 1 1 0,-2 2 1 15,-2 0 0-15,-1 4 2 0,-3 1 1 16,0 0 3-16,-1 4 0 0,-3 1 3 15,0 1 6-15,1 4 5 0,-2 2 8 0,0 3 3 16,1 2 7-16,1 0 7 0,0 2 2 16,1 2-1-16,1 1-1 0,2 1-1 0,1-1-4 15,-1 2-9-15,4 0-4 0,0 2-3 16,2 0-7-16,0-1-6 0,4 1 0 15,0-1-5-15,2-1-1 0,3-2-1 0,-1-1-1 16,2-3 1-16,-1-3-2 0,2-5 2 16,1-4 1-16,0-3-4 0,2-7 1 0,1-3-3 15,0-6-2-15,-1-3-2 0,0-5-3 16,0-3 0-16,1-1 0 0,-3-1 6 15,1-1 1-15,1 1 0 0,-1 1 1 0,1 5 1 16,0-1 1-16,0 4-3 0,3 5-2 16,-1 1 3-16,-1 4 2 0,2 3 2 0,0 5 4 15,0 0 8-15,0 4 12 0,-2 2 13 16,1 3 19-16,-2 1 21 0,0 2 11 15,-1 2 3-15,-1 1-7 0,0 0-10 0,-2 1-20 16,-2 0-23-16,1-1-16 0,-3 1-7 0,0-4-3 16,-2 0-4-16,-1-1-3 0,-1-1 1 15,-1-2 2-15,-1-2-5 0,-2 1-19 0,-1-4-25 16,-1-3-31-16,-1-1-39 0,2-6-32 15,0-2-24-15,1-5-1 0,2-3 11 16,3-3 19-16,2-2 6 0,3-3-19 0,4-1-37 16,-1 1-73-16,3-2-75 0,0 3-64 15,2-1-26-15,-1 0 32 0,1 2 82 0,-2 0 150 16,0 4 205-16,-2 2 170 0,-2 0 119 15,-2 3 64-15,0 4 15 0,-3 1-41 16,-1 4-106-16,0 2-83 0,-1 1-57 0,2 5-41 16,2 2-21-16,0 5-5 0,3 4 13 15,2 3 18-15,0 3 19 0,4 3 18 0,1 1 10 16,1 2 0-16,2 4-13 0,-1-1-22 15,2 4-26-15,-1 0-23 0,-2 0-18 16,0 4-15-16,-4-1-49 0,1 0-54 0,-5-1-39 16,-2-1-38-16,-2-3-91 0,-4-3-159 15,-5-4-111-15,-2-5-29 0,-4-5-6 0,-2-4 15 16,-3-6 75-16</inkml:trace>
          <inkml:trace contextRef="#ctx0" brushRef="#br0" timeOffset="1685.0963">-7528 10298 284 0,'-11'-15'436'0,"5"0"36"0,1 1 19 16,5 2-74-16,5-1-171 0,3 3-107 0,4 0-62 15,5 3-37-15,1 0-25 0,4 1-44 0,2 0-75 16,1 2-125-16,0 1-132 0,2-1-71 16,-1 0-31-16,3 2 12 0,-1-1 57 0</inkml:trace>
        </inkml:traceGroup>
        <inkml:traceGroup>
          <inkml:annotationXML>
            <emma:emma xmlns:emma="http://www.w3.org/2003/04/emma" version="1.0">
              <emma:interpretation id="{FE3491CF-4546-4F5A-8FDC-352B1239945C}" emma:medium="tactile" emma:mode="ink">
                <msink:context xmlns:msink="http://schemas.microsoft.com/ink/2010/main" type="inkWord" rotatedBoundingBox="12130,16397 12954,16193 13016,16444 12192,16648"/>
              </emma:interpretation>
              <emma:one-of disjunction-type="recognition" id="oneOf1">
                <emma:interpretation id="interp1" emma:lang="" emma:confidence="0">
                  <emma:literal>w</emma:literal>
                </emma:interpretation>
                <emma:interpretation id="interp2" emma:lang="" emma:confidence="0">
                  <emma:literal>•</emma:literal>
                </emma:interpretation>
                <emma:interpretation id="interp3" emma:lang="" emma:confidence="0">
                  <emma:literal>y</emma:literal>
                </emma:interpretation>
                <emma:interpretation id="interp4" emma:lang="" emma:confidence="0">
                  <emma:literal>W</emma:literal>
                </emma:interpretation>
                <emma:interpretation id="interp5" emma:lang="" emma:confidence="0">
                  <emma:literal>v</emma:literal>
                </emma:interpretation>
              </emma:one-of>
            </emma:emma>
          </inkml:annotationXML>
          <inkml:trace contextRef="#ctx0" brushRef="#br0" timeOffset="2182.1248">-7037 10175 169 0,'11'4'376'0,"-1"2"44"0,0-2 34 16,-2 2-47-16,1-2-118 0,1 0-77 0,0-2-50 15,-1 1-35-15,1 0-28 0,-2-3-24 16,0-2-21-16,-1 1-14 0,-1-2-14 0,1-1-8 15,-2-2-5-15,1-2-6 0,-2 0-1 16,1 0-5-16,-2-2 1 0,0 3-1 0,-3-1-1 16,0 2 0-16,0 0-1 0,-3 0 1 15,2 5 0-15,-3 2 0 0,-1 3 0 0,0 4 2 16,-1 2 1-16,0 3 4 0,-3 3 6 15,2 2 7-15,2 2 1 0,-1-1 4 16,2 1 0-16,0 2-1 0,1-1-6 0,2 1-4 16,1-3-1-16,0-3-5 0,3 0-1 15,0-4 0-15,2-2 0 0,2-5 0 0,3-3 0 16,3-4-2-16,4-5 0 0,3-6-2 15,2-4-2-15,2-2 0 0,-1-3-2 16,1-2-2-16,0-1 0 0,0-3 2 0,0 3 1 16,3 1-3-16,-1 2 3 0,1 3-1 15,-1 1 1-15,1 4 0 0,-4 3-3 0,0 3 2 16,-2 4 0-16,-3 1 1 0,0 3 1 15,-5 3-1-15,1-1 1 0,-3 2 1 16,-3 2-1-16,1 0-1 0,-5-1-2 0,0 3 2 16,-3-1 0-16,-1 2-1 0,-1-1-2 15,-3-1-6-15,0 1-5 0,-2 0-4 0,1-3-1 16,2 0 0-16,2-3-1 0,1 0 7 15,2-4 6-15,4-2 5 0,2-3-1 16,3 0 0-16,4-4-1 0,2-1-7 0,3-2-9 16,2 1-40-16,2-3-103 0,-1 0-196 15,-2 0-100-15,-1 3-50 0,-3 3-19 0,1 0 22 16,-3-2 97-16</inkml:trace>
        </inkml:traceGroup>
      </inkml:traceGroup>
    </inkml:traceGroup>
  </inkml:traceGroup>
</inkml:ink>
</file>

<file path=ppt/ink/ink21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9:34.99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AE0D361A-9489-483A-8A11-9CC7C94F1DB8}" emma:medium="tactile" emma:mode="ink">
          <msink:context xmlns:msink="http://schemas.microsoft.com/ink/2010/main" type="inkDrawing" rotatedBoundingBox="3700,11275 6744,10087 7028,10814 3984,12002" hotPoints="6021,10393 6826,10760 3982,12017 4065,11257" semanticType="enclosure" shapeName="Trapezoid"/>
        </emma:interpretation>
      </emma:emma>
    </inkml:annotationXML>
    <inkml:trace contextRef="#ctx0" brushRef="#br0">223 891 72 0,'-33'3'395'0,"1"1"54"15,3-1 38-15,3 1 31 0,3-2-172 0,2-1-114 16,4 2-67-16,4-1-45 0,2-1-24 16,1 2-8-16,5-2 15 0,2 0 25 15,4-2 47-15,6-3 56 0,8-2 49 0,9-4 36 16,9-5 17-16,11-5-2 0,9-7-26 15,12-2-45-15,10-7-45 0,13-5-44 0,11-4-41 16,9-4-30-16,6-2-23 0,3-3-11 0,1 2-13 16,3-2-9-16,0 5-5 0,0-2-3 15,0 6-4-15,-4 0-9 0,-6 5-5 16,-9 3-2-16,-10 5-4 0,-13 6-3 0,-12 2 1 15,-12 6-1-15,-11 2 0 0,-8 4 1 16,-9 2 0-16,-7 3 2 0,-5 0-2 0,-6 4-2 16,-5 0 0-16,-5 3-3 0,-4 0-5 15,-6 1-6-15,-5 2-16 0,-3-1-36 16,-3 2-82-16,-3 0-174 0,-2-2-133 0,-1 4-95 15,-3-3-157-15,-2 1-174 0,-4 1-28 16,-2 3 115-16,-1 0 104 0,0 2 84 0,2 3 161 16</inkml:trace>
    <inkml:trace contextRef="#ctx0" brushRef="#br0" timeOffset="416.0238">403 1418 297 0,'-70'49'570'0,"1"-15"69"0,4-3 39 0,6-8 18 16,7-1-277-16,6-3-153 0,9-1-119 15,6-5-51-15,5-3 0 0,9-3 17 16,6-3 37-16,11-6 45 0,11-6 35 0,12-5 16 15,17-9-8-15,17-10-10 0,16-5-27 16,20-7-24-16,18-8-25 0,19-4-23 0,14-6-22 16,10-2-15-16,7-4-15 0,7-1-19 15,2-1-13-15,2 0-7 0,-4 0-5 0,-7 4-6 16,-10 2 1-16,-11 6 0 0,-12 6 0 15,-14 4 0-15,-12 7-1 0,-14 4-5 16,-11 6-4-16,-12 3-4 0,-11 6-3 0,-9 1-2 16,-9 8-3-16,-7-1 1 0,-6 4-2 15,-4 3-2-15,-4 0-1 0,-2 0 0 0,-4 4-2 16,0-1-3-16,-3 0-8 0,0 2-17 15,-1-2-31-15,0 2-56 0,0 2-116 0,2 0-156 16,0 0-99-16,0 2-56 0,0 4-88 16,-2 2-169-16,-4-1-11 0,-3 4 91 15,-5 0 71-15,-4 1 53 0,-3-2 110 0</inkml:trace>
  </inkml:traceGroup>
</inkml:ink>
</file>

<file path=ppt/ink/ink2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3.096"/>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1 154 137 0,'4'-6'436'0,"0"-1"49"0,-3 4 27 0,1 0 1 0,-2 3-174 15,-2 3-127-15,1 1-67 0,1 5-19 0,3 3 30 16,-2 2 45-16,5 4 79 0,1 2 62 16,1 3 37-16,0 4 16 0,2 1-16 15,1 5-37-15,0 1-67 0,1 4-57 0,2-2-47 16,0 3-38-16,1-2-35 0,0 0-25 15,0-2-22-15,-1-4-12 0,-2-1-12 0,-1-3-5 16,0-3-2-16,-1-3-2 0,-3-3-4 16,-2-2-2-16,1-3-1 0,-2-2 1 15,0-3 2-15,-1-2 7 0,-2-2 1 0,0-3 2 16,-1-2 0-16,-2-4-2 0,-1-4-6 15,-1-3-8-15,-3-4-5 0,-1-7-7 0,-2-2-8 16,0-6-7-16,-2-6-8 0,0-4-2 16,-2-4-3-16,1-4 1 0,1-1 3 0,0 0 5 15,2 2 6-15,-1 5 1 0,3 2 3 16,1 3 6-16,0 6 3 0,3 1 0 15,1 4 3-15,0 1 2 0,3 4 1 0,0 3-1 16,3 2-3-16,0 2 2 0,1 4-1 16,3 1 0-16,0 1-1 0,1 4-2 0,3 1 3 15,1 4-2-15,4 2 2 0,-1 2 3 16,4 4 2-16,2 4 5 0,1 3 3 0,1 5 7 15,2 3 1-15,2 5 3 0,1-1 4 16,-1 4-3-16,2 1 2 0,1 2-2 16,-1 2 0-16,0 1-4 0,-1-2-1 0,-1 3-1 15,1-1-3-15,-4-2-1 0,0-1-1 16,-2-1 1-16,0-5-1 0,-3-1 0 0,-1-2 2 15,-3-2 0-15,0-4-1 0,-1-2 0 16,-3-1-2-16,0-4-2 0,-1 0-3 16,-2-2-2-16,0-3-1 0,-1 0-1 0,0-2 0 15,-3-2 0-15,1 1 0 0,-2-3 3 16,0 1-2-16,0-2-1 0,-2 0-6 0,0 0-7 15,-1-2-9-15,0 1-14 0,-1-3-18 16,0 2-28-16,-2-2-30 0,-3-1-49 0,1-1-77 16,-1 1-120-16,0-1-100 0,-4 0-47 15,2-1-17-15,-3 0-33 0,0-1-59 16,-3 1-36-16,0-1 27 0,-1 1 27 0,0 2 28 15,1-1 73-15</inkml:trace>
</inkml:ink>
</file>

<file path=ppt/ink/ink22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09:37.85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2676B4C0-20A7-4450-B207-8DCACFD5BABE}" emma:medium="tactile" emma:mode="ink">
          <msink:context xmlns:msink="http://schemas.microsoft.com/ink/2010/main" type="inkDrawing" rotatedBoundingBox="28708,8633 31012,7943 31211,8607 28906,9297" semanticType="callout" shapeName="Other">
            <msink:sourceLink direction="to" ref="{8A8E4216-1365-4B44-80CE-4C75BE7E512B}"/>
            <msink:sourceLink direction="to" ref="{F9DD41F7-DD7F-4D37-844E-F1DC4E7A0A2C}"/>
          </msink:context>
        </emma:interpretation>
      </emma:emma>
    </inkml:annotationXML>
    <inkml:trace contextRef="#ctx0" brushRef="#br0">258 585 224 0,'-54'29'477'0,"7"-1"43"0,6-8 23 15,5-3 16-15,8-3-246 0,4-4-110 0,6-3-23 16,6 0 60-16,6-4 74 0,11-5 64 16,8-6 48-16,15-1 22 0,14-7-17 15,16-6-78-15,15-3-77 0,16-2-66 0,16-4-53 16,9-2-42-16,7-2-29 0,4-1-19 15,2 1-12-15,-2-3-7 0,-1-1-7 0,-5 2-5 16,-3-2-2-16,-5 4-4 0,-8 0-2 0,-5 3-3 16,-11 0-3-16,-6 6-1 0,-11 3-3 15,-8 1-4-15,-7 4-6 0,-10 3-2 16,-5 3-2-16,-8 2 0 0,-5 2-4 0,-3 0 0 15,-8 5 0-15,-1-1-1 0,-2 0-3 16,-4 2-4-16,-1 2-8 0,-2 0-16 0,-2 2-22 16,0 2-39-16,-1 0-72 0,0 2-145 15,-1 1-142-15,0 3-82 0,-1-1-70 16,-1 4-166-16,-3-1-93 0,-2 1 57 0,-3-2 103 15,-1-1 72-15,1-1 81 0</inkml:trace>
    <inkml:trace contextRef="#ctx0" brushRef="#br0" timeOffset="-376.0215">-34 293 252 0,'-23'4'496'0,"4"-9"55"0,2-5 39 0,6-4 21 16,3-1-244-16,7-2-118 0,5-2-32 15,8-1 40-15,11-2 52 0,8-3 46 0,9-3 33 16,9-1 17-16,7 0-22 0,9-3-83 0,7 4-80 16,3-1-66-16,6 2-59 0,2 1-39 15,2-1-25-15,0 3-10 0,-2 2-10 16,-3 1-4-16,-5 0 0 0,-2 2-2 0,-4 2 1 15,-3 1-3-15,-4 0 0 0,-6 4-2 16,-4-2 1-16,-3 4-2 0,-7-1-1 0,-5 3-3 16,-5-2-10-16,-6 3-16 0,-5 2-31 15,-5 0-60-15,-2 1-116 0,-4 2-132 16,-4 1-83-16,-3 0-42 0,-6 2-43 0,-3 1-83 15,-7 2-66-15,-5 2 39 0,-6 3 38 16,-4 1 34-16,-5 3 58 0</inkml:trace>
  </inkml:traceGroup>
</inkml:ink>
</file>

<file path=ppt/ink/ink22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0:39.309"/>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CBB2FF55-6622-407C-8AB0-490DCA6F856F}" emma:medium="tactile" emma:mode="ink">
          <msink:context xmlns:msink="http://schemas.microsoft.com/ink/2010/main" type="writingRegion" rotatedBoundingBox="26734,2105 30168,2103 30169,3189 26735,3191">
            <msink:destinationLink direction="with" ref="{ECC5B5D4-4DF7-48D7-8C81-996C253C89DC}"/>
          </msink:context>
        </emma:interpretation>
      </emma:emma>
    </inkml:annotationXML>
    <inkml:traceGroup>
      <inkml:annotationXML>
        <emma:emma xmlns:emma="http://www.w3.org/2003/04/emma" version="1.0">
          <emma:interpretation id="{A9D265B5-4885-45F9-9C0A-2D758CC77193}" emma:medium="tactile" emma:mode="ink">
            <msink:context xmlns:msink="http://schemas.microsoft.com/ink/2010/main" type="paragraph" rotatedBoundingBox="26734,2105 30168,2103 30169,3189 26735,3191" alignmentLevel="1"/>
          </emma:interpretation>
        </emma:emma>
      </inkml:annotationXML>
      <inkml:traceGroup>
        <inkml:annotationXML>
          <emma:emma xmlns:emma="http://www.w3.org/2003/04/emma" version="1.0">
            <emma:interpretation id="{178ABAF1-4C5D-41C1-AE37-58CAB8A4237C}" emma:medium="tactile" emma:mode="ink">
              <msink:context xmlns:msink="http://schemas.microsoft.com/ink/2010/main" type="line" rotatedBoundingBox="26734,2105 30168,2103 30169,3189 26735,3191"/>
            </emma:interpretation>
          </emma:emma>
        </inkml:annotationXML>
        <inkml:traceGroup>
          <inkml:annotationXML>
            <emma:emma xmlns:emma="http://www.w3.org/2003/04/emma" version="1.0">
              <emma:interpretation id="{66A193DC-650E-40EE-A5BB-2ED526A6A247}" emma:medium="tactile" emma:mode="ink">
                <msink:context xmlns:msink="http://schemas.microsoft.com/ink/2010/main" type="inkWord" rotatedBoundingBox="26734,2105 30168,2103 30169,3189 26735,3191"/>
              </emma:interpretation>
              <emma:one-of disjunction-type="recognition" id="oneOf0">
                <emma:interpretation id="interp0" emma:lang="" emma:confidence="1">
                  <emma:literal/>
                </emma:interpretation>
              </emma:one-of>
            </emma:emma>
          </inkml:annotationXML>
          <inkml:trace contextRef="#ctx0" brushRef="#br0">7 241 115 0,'-2'-33'425'0,"1"3"54"0,-2 0 34 0,3 1 22 16,-1 2-196-16,1 3-120 0,0 4-77 15,0 2-46-15,0 4-32 0,1 4-23 0,1 4-12 16,0 5-2-16,4 5 9 0,1 6 17 15,2 9 25-15,4 6 31 0,-1 5 17 0,3 6 6 16,0 4-6-16,2 6-18 0,-2 4-23 16,1 4-31-16,0 4-18 0,-1 1-13 15,-2 0-2-15,1-1-9 0,0-2-3 0,-2-3-2 16,-1-4 0-16,0-5-4 0,-1-5-22 15,-2-4-35-15,0-7-46 0,-1-4-32 0,0-5-24 16,-1-8-26-16,-4-5-44 0,1-6-48 16,-1-6-83-16,-5-5-102 0,0-7-51 15,-4-3-10-15,0-5 40 0,-1-3 73 0</inkml:trace>
          <inkml:trace contextRef="#ctx0" brushRef="#br0" timeOffset="615.0352">-429 204 158 0,'-14'-1'288'16,"3"1"28"-16,0 0-24 0,3 0-49 0,1 0-63 16,1 0-37-16,2 0-18 0,3 0-9 15,1-1-3-15,3-1 2 0,5-1 1 16,6-2-5-16,4-1-8 0,6-3-6 0,7-1-9 15,4-3-10-15,4 0-13 0,2-3-12 16,3 0-14-16,1-1-9 0,1-1-9 0,-4 0-9 16,-2 1-4-16,-4 1-1 0,-6 0 0 15,-4 5 0-15,-5 1-1 0,-6 2 3 16,-2 2-1-16,-4 2 0 0,-2 4-2 15,-1 4-3-15,-1 5 1 0,-2 7-4 0,1 6 0 16,0 6 0-16,2 6 0 0,0 4 0 16,4 5 0-16,4 4 6 0,1 3 1 0,6 3 0 0,1 2 2 15,1 0-1-15,3-2-2 0,2 0-5 16,-1-2-1-16,1 0 0 0,-5-2-1 15,-1-3 1-15,-4-2 3 0,-4-6-1 0,-5 0-1 16,-5-5-1-16,-4-4 0 0,-8-3 0 16,-4-4 0-16,-9-2 2 0,-5-3 1 15,-4-3-1-15,-6-2-2 0,-1-3 0 0,-2-1 6 16,4-4 5-16,-1 0 14 0,6-1 11 15,2 0 17-15,3-3 12 0,6 0 7 0,4 0 0 16,3 0-14-16,3 0-11 0,4 0-13 16,3 0-11-16,7 0-9 0,7-2-5 15,7 0-2-15,9-2 0 0,7-4-1 0,8 0-5 16,8-5-4-16,3-1-22 0,3-3-24 15,3-4-21-15,0 0-15 0,-1-5-14 0,0-2-25 16,-4-1-52-16,-5 1-87 0,-5-1-145 16,-5 2-75-16,-7 1-34 0,-5 2 6 15,-6 1 57-15</inkml:trace>
          <inkml:trace contextRef="#ctx0" brushRef="#br0" timeOffset="1179.0675">917 410 351 0,'0'-2'434'0,"0"2"32"0,1 2 30 15,1 0-99-15,1 4-132 0,1 1-82 16,0 3-29-16,1 4 15 0,2 0 42 0,1 6 64 16,2 1 52-16,1 1 44 0,0 2 22 15,1-1-15-15,-1 3-47 0,2-1-76 16,-4 3-64-16,1-1-56 0,-2-1-44 0,-1 2-29 15,-1-1-26-15,-2 2-15 0,-3-1-8 16,1-1-5-16,-4-1-1 0,1-4-2 0,-2-4 1 16,0-2 2-16,-1-5-1 0,0-5-3 15,-4-6-1-15,-3-3-2 0,-2-7-9 16,0-9-5-16,0-4-7 0,2-7-7 0,2-7-9 15,2-4-6-15,5-5 0 0,5-1-2 16,5-2 4-16,5 0 5 0,3 5 9 16,6 1 6-16,2 4 7 0,3 8 2 0,3 4 4 15,3 5 0-15,5 6 0 0,0 4 0 16,2 4 1-16,1 6-1 0,0 4 2 0,2 5 1 15,-3 2 2-15,0 2 3 0,-3 3 0 16,-3 0 0-16,-6 2-1 0,-3 0 0 0,-5-1-2 16,-5-1-3-16,-5 3-1 0,-3-1-5 15,-4 0-13-15,-5 0-26 0,0 0-31 16,-4-3-24-16,-1-1-15 0,-1-2-4 0,0-6-2 15,1-4 17-15,0-4 25 0,1-10 23 16,2-4 14-16,4-7 9 0,3-1 16 0,1-1 13 16,4-1 8-16,5 3 2 0,1 4 2 15,2 1-2-15,3 4-1 0,3 4-3 0,4 6-3 16,2 5-1-16,1 5 2 0,4 3 4 15,3 5 3-15,1 5-1 0,3 3-5 16,1 2 10-16,-1 3-5 0,-2 1-51 0,-1 0-95 16,-2-1-62-16,-4 1-95 0,-3-3-204 0,-3-1-154 15,-3-5-35-15,-3-1 50 0,-3-7 40 16,-2-2 87-16</inkml:trace>
          <inkml:trace contextRef="#ctx0" brushRef="#br0" timeOffset="1625.093">2261 324 215 0,'1'-8'464'0,"0"1"41"0,3 4 26 0,2 6 8 15,2 4-234-15,2 5-120 0,5 5-45 16,1 5 9-16,5 5 41 0,4 4 57 16,0 4 73-16,4 5 48 0,1 1 23 0,1 4-22 15,4 2-47-15,-1 3-60 0,-2 0-77 16,-2-1-61-16,-4-3-43 0,-1-6-29 0,-4-3-16 15,-5-5-13-15,-2-7-3 0,-5-5-4 16,0-2-5-16,-4-8 1 0,-3-6 1 0,-5-7-1 16,-5-7-8-16,-5-9-9 0,-5-8-13 15,-2-11-23-15,-6-7-23 0,-2-6-33 16,-1-6-34-16,-1-6-18 0,2-5 1 0,5-3 13 15,2-4 17-15,8 0 32 0,6 3 32 16,5 2 24-16,7 7 9 0,4 7 5 0,5 7 3 16,5 8-2-16,3 9 0 0,6 4 1 15,1 8 4-15,4 7 2 0,1 7-2 16,2 6 3-16,1 6 0 0,0 6 0 0,0 1 3 15,-1 7 0-15,-5 2 3 0,-4 1 0 0,-7 4 2 16,-7 0 1-16,-9 2-2 0,-11 0 1 16,-8 3-1-16,-10 1-1 0,-9-1-1 15,-6 1 2-15,-7-2 0 0,-3 1 0 0,-3-6-7 16,-2-3-13-16,-2-4-52 0,4-4-74 15,2-5-75-15,3-6-47 0,8-7-55 0,5-3-102 16,7-6-141-16,6-5-42 0,6-3 12 16,10-3 17-16,3-5 44 0,7 1 108 0</inkml:trace>
        </inkml:traceGroup>
      </inkml:traceGroup>
    </inkml:traceGroup>
  </inkml:traceGroup>
</inkml:ink>
</file>

<file path=ppt/ink/ink22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0:42.209"/>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CC5B5D4-4DF7-48D7-8C81-996C253C89DC}" emma:medium="tactile" emma:mode="ink">
          <msink:context xmlns:msink="http://schemas.microsoft.com/ink/2010/main" type="inkDrawing" rotatedBoundingBox="25826,1550 31022,1494 31046,3725 25850,3781" hotPoints="30870,2781 28172,3816 25509,2695 28207,1659" semanticType="enclosure" shapeName="Ellipse">
            <msink:sourceLink direction="with" ref="{CBB2FF55-6622-407C-8AB0-490DCA6F856F}"/>
          </msink:context>
        </emma:interpretation>
      </emma:emma>
    </inkml:annotationXML>
    <inkml:trace contextRef="#ctx0" brushRef="#br0">3977 413 49 0,'5'-17'405'0,"-4"-2"47"0,-1 2 29 16,-1 1 25-16,-4 0-153 0,0 1-143 0,-2 1-78 15,-3 0-41-15,-2 0-26 0,-4 1-21 16,-4 1-11-16,-3-4-9 0,-3 2-8 0,-4 2-5 15,-3-1-1-15,-3-1-3 0,-3 0-1 16,-1 2 2-16,-1-2 3 0,-3 3-2 0,0-1 0 16,-3 1 0-16,1 0-2 0,-3 1-1 15,0 0-6-15,-3 1 0 0,-1 1 1 16,-2 0-1-16,0 0 1 0,-2 1-2 0,-4 0 2 15,-1-1 1-15,-2 3 0 0,-1 1 1 16,-1 2 0-16,1 0-1 0,-1 2-2 16,0 0-1-16,0 0-2 0,2 0-4 0,-1 4 4 0,0-1 2 15,2 1 3-15,3-1 4 0,-1 3-2 16,1 0 2-16,1 0-2 0,-1 1-2 15,1 2-1-15,0 1 0 0,-3 1 0 0,0 1 1 16,-1 1-2-16,1 1-2 0,-1 2-2 16,1 2 3-16,0 1 1 0,2 1 0 15,-1-1 0-15,2 3 3 0,3-2 0 0,1 2-6 16,2 1 0-16,4-1 1 0,2 1-2 15,2 1 1-15,2 2-1 0,3-1 3 0,0 1 1 16,1 2 0-16,1 0 1 0,0 2 0 16,-1-1 2-16,1 1-1 0,1 0 2 0,0 0 0 15,1 0 0-15,0 0 3 0,2-1 1 16,1 3 2-16,1-1-1 0,2 0 0 15,0 1 1-15,2-2 2 0,3 3-1 0,1-2-2 16,0-1 1-16,2 0 0 0,3 0-3 16,0 0-4-16,1 0 0 0,1-1 0 0,1 1-3 15,1 1 1-15,1 1 2 0,2 0 0 16,1 1-2-16,0 0 3 0,4 1 1 15,1 2 2-15,3-1 0 0,3 0 3 16,2 1 0-16,3-2-4 0,4 0 1 0,2-2 1 16,4 0-1-16,1 0-2 0,6 0 2 15,3-3 4-15,4 2-1 0,2-3 0 0,7 1 1 16,3-1 0-16,1 0 0 0,5-1-2 15,3-3 0-15,1 0-1 0,1-1-1 0,0-2-1 16,3-1-3-16,0 0 0 0,0-3-2 16,3-2 1-16,1 1 1 0,2-2 0 0,-1-2-2 15,3 2 4-15,1-2 1 0,2 1-3 16,-2-3 0-16,4 0-1 0,-1 1 1 15,0-2 0-15,-1-1-2 0,0-1-1 0,-1-1 1 16,-2-1 0-16,2-1-2 0,-2 0-3 16,0-2 2-16,-1-1 0 0,0 0 2 0,-3-1 1 15,0 0 3-15,-2 0 1 0,1 0-2 16,-3 0 2-16,0 0-3 0,-3 0-2 15,0 0 0-15,-1 2-1 0,-3-2 1 0,0 2-2 16,-2 1 1-16,-1-1 1 0,-1 1 0 16,-3-1 0-16,1-1-1 0,-1-1 1 0,-1 0 1 15,0-1-1-15,-1-1-2 0,1-1 1 16,0 1 0-16,1-2-2 0,1-1 1 15,0 0 0-15,1-1 4 0,1 1-1 0,0 0 3 16,-3-2 0-16,2 1 1 0,-1 2-3 16,-2-2-2-16,2 0 1 0,-1-1-1 0,-1 1 1 15,0-1-1-15,1 0 0 0,0-2 2 16,0 0-2-16,1-1 0 0,-2 0 0 15,1 1 0-15,0-4 2 0,-1 2-3 0,1-2 2 16,-1 2-1-16,0-3-2 0,0 1-2 0,-3 1 1 16,1-1 2-16,0-1 2 0,-1 0 1 15,0-1 2-15,-1 0 3 0,1 0-1 16,-2-1 1-16,1 0-2 0,0 0-3 0,-2-1 3 15,-1-1-5-15,0 0 1 0,-1 2 1 16,-2-1 2-16,-2 1 2 0,-1-2 5 0,1 1 9 16,-4 1 8-16,3 0 9 0,-1 0 6 15,0 0 6-15,-1-1-3 0,2-4-3 16,-1 1 3-16,2-2 7 0,-1-1 33 0,-1 0 30 15,2-3 37-15,-3 0 33 0,-1-2 19 16,0-1 18-16,-2 1-13 0,-2-3-5 0,0-3-17 16,-5-1-12-16,-1-4-15 0,-3-2-17 15,-5-4-17-15,0-2-22 0,-3-4-18 16,-6-4-18-16,-5-3-14 0,-6-6-16 0,-9-3-14 15,-12-7-10-15,-10-2-9 0,-16-3-8 16,-13 1-25-16,-15 1-36 0,-17 7-80 0,-15 5-156 16,-15 5-125-16,-13 8-100 0,-10 10-136 0,-6 7-173 15,-2 9-32-15,3 10 97 0,4 10 96 16,-1 6 88-16,4 5 147 0</inkml:trace>
  </inkml:traceGroup>
</inkml:ink>
</file>

<file path=ppt/ink/ink22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1:01.93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F02FB80A-1669-46D9-9083-FA0A0EB4D7DA}" emma:medium="tactile" emma:mode="ink">
          <msink:context xmlns:msink="http://schemas.microsoft.com/ink/2010/main" type="inkDrawing" rotatedBoundingBox="11145,5895 11974,8887 11876,8914 11047,5923" semanticType="callout" shapeName="Other">
            <msink:sourceLink direction="with" ref="{4A461A56-1B59-4BDB-BDC2-F149C7535181}"/>
          </msink:context>
        </emma:interpretation>
      </emma:emma>
    </inkml:annotationXML>
    <inkml:trace contextRef="#ctx0" brushRef="#br0">83 161 70 0,'-6'-11'392'0,"1"-1"56"0,-2 1 40 0,0 1 25 16,0 0-177-16,3 2-104 0,-2-1-69 0,2 0-53 15,-1 0-34-15,1 1-17 0,0-1-14 16,-1 2-6-16,3-1-1 0,-1 0 3 16,0 2 5-16,2 0 7 0,-2 1 8 0,2-1 8 15,-1 4 4-15,1-1-3 0,0 0-9 16,1 2-11-16,-2 0-13 0,1 1-16 0,1 1-12 15,0 3-6-15,0 2-3 0,3 5-1 16,2 6 1-16,2 9 0 0,1 6 6 16,5 7 15-16,2 9 16 0,1 8 12 0,2 8 6 15,4 12 9-15,1 9 4 0,2 11-7 16,0 10-10-16,2 7-14 0,4 8-7 0,0 5-10 15,2 3 0-15,4 0-4 0,2 2-1 16,-1-1 2-16,1 1-2 0,0-4 0 0,-2-5-7 16,-2-5-5-16,-2-7-3 0,-2-9 0 15,-2-8 2-15,-3-6-2 0,-3-10-1 0,-1-7 2 16,-3-8-1-16,-1-4 0 0,-1-9-1 15,-4-5-1-15,0-5 1 0,-2-8 0 16,-3-5-2-16,-2-4-6 0,-1-3-7 0,-1-5-18 16,0-2-24-16,-1-3-40 0,-2-1-41 15,-2-2-25-15,-3 0-16 0,0-4-36 0,-4-3-69 16,-2 0-102-16,-2-1-93 0,-2-4-40 15,-1-1-13-15,0-1 31 0,-1 0 84 16</inkml:trace>
  </inkml:traceGroup>
</inkml:ink>
</file>

<file path=ppt/ink/ink22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1:02.15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3B0A250-29EF-4A11-9495-5A7255C0C4FB}" emma:medium="tactile" emma:mode="ink">
          <msink:context xmlns:msink="http://schemas.microsoft.com/ink/2010/main" type="inkDrawing" rotatedBoundingBox="11524,8545 12216,8808 12124,9049 11433,8786" semanticType="callout" shapeName="Other">
            <msink:sourceLink direction="with" ref="{4A461A56-1B59-4BDB-BDC2-F149C7535181}"/>
          </msink:context>
        </emma:interpretation>
      </emma:emma>
    </inkml:annotationXML>
    <inkml:trace contextRef="#ctx0" brushRef="#br0">9 0 298 0,'-7'8'426'0,"4"-1"43"0,3 3 36 0,3 4-78 15,5 4-155-15,6 1-81 0,4 4-56 16,4 1-37-16,4 0-34 0,2 3-22 0,3-3-12 15,2 2-9-15,3-3-8 0,1 0-6 16,0-3-2-16,3-3-3 0,0-3-2 16,0-3-4-16,0-6-8 0,0-5-30 0,1-6-83 15,-3-7-140-15,0-4-144 0,-4-5-73 16,-2-6-35-16,-5-4 11 0,-2-6 70 0</inkml:trace>
  </inkml:traceGroup>
</inkml:ink>
</file>

<file path=ppt/ink/ink22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1:02.339"/>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4A461A56-1B59-4BDB-BDC2-F149C7535181}" emma:medium="tactile" emma:mode="ink">
          <msink:context xmlns:msink="http://schemas.microsoft.com/ink/2010/main" type="inkDrawing" rotatedBoundingBox="12158,9200 12230,8315 12283,8319 12211,9205" shapeName="Other">
            <msink:destinationLink direction="with" ref="{F02FB80A-1669-46D9-9083-FA0A0EB4D7DA}"/>
            <msink:destinationLink direction="with" ref="{E3B0A250-29EF-4A11-9495-5A7255C0C4FB}"/>
          </msink:context>
        </emma:interpretation>
      </emma:emma>
    </inkml:annotationXML>
    <inkml:trace contextRef="#ctx0" brushRef="#br0">101 114 59 0,'-3'-33'436'0,"0"9"56"0,0 4 32 15,-1 5 15-15,1 2-148 0,-1 6-171 16,-1 4-94-16,1 3-45 0,0 5-14 0,-1 4 18 15,1 3 19-15,0 6 13 0,1 2 12 16,1 2 1-16,0 5-8 0,0 5-27 0,2 1-23 16,-2 4-18-16,1 5-19 0,-1 1-13 15,1 4-9-15,0 2-20 0,-2 2-62 0,0 1-44 16,0 1-25-16,1 1-24 0,-1-2-43 15,0-4-80-15,-1-4-76 0,1-6-97 16,-1-5-47-16,0-6-17 0,0-6 25 0,1-5 81 16</inkml:trace>
  </inkml:traceGroup>
</inkml:ink>
</file>

<file path=ppt/ink/ink22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1:03.53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31874125-5B46-4F1C-B5BB-DD20207C3C49}" emma:medium="tactile" emma:mode="ink">
          <msink:context xmlns:msink="http://schemas.microsoft.com/ink/2010/main" type="inkDrawing" rotatedBoundingBox="12475,11362 13368,13211 13243,13271 12351,11422" semanticType="callout" shapeName="Other"/>
        </emma:interpretation>
      </emma:emma>
    </inkml:annotationXML>
    <inkml:trace contextRef="#ctx0" brushRef="#br0">99 186 210 0,'-9'-25'420'0,"-1"1"49"0,-1 0 37 15,2 4-32-15,-1 1-175 0,0 3-94 0,2 3-60 16,1 2-44-16,2 2-24 0,-1 3-4 15,3-1 6-15,-1 1 9 0,2 4 4 0,0-1 2 16,1 2-6-16,-1 0-16 0,2 2-15 16,2 2 27-16,1 4 71 0,2 5 59 15,3 8 47-15,3 8 49 0,2 5 38 0,3 8-17 16,3 6-60-16,2 6-48 0,5 6-42 0,3 8-43 15,4 4-36-15,3 4-29 0,4 4-21 16,2 1-18-16,2 1-11 0,2 1-9 16,2 0-4-16,-3-2 0 0,1-2-3 0,-2-5 1 15,-3-3-1-15,-3-3-2 0,0-4-8 0,-5-2-12 16,-2-6-21-16,-3-1-33 0,-5-3-52 15,-1-5-79-15,-4 0-117 0,-6-8-97 16,-1-1-49-16,-7-4-12 0,-1-6-10 0,-3-2-34 16,-7-5-40-16,-4-5-13 0,-1-5 2 15,-3-4 10-15,0-5 43 0,-2-5 106 0</inkml:trace>
  </inkml:traceGroup>
</inkml:ink>
</file>

<file path=ppt/ink/ink22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1:03.769"/>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3775C797-A4EA-4150-B765-B00ABD907A85}" emma:medium="tactile" emma:mode="ink">
          <msink:context xmlns:msink="http://schemas.microsoft.com/ink/2010/main" type="inkDrawing" rotatedBoundingBox="12790,12939 13734,13222 13681,13396 12738,13114" semanticType="callout" shapeName="Other"/>
        </emma:interpretation>
      </emma:emma>
    </inkml:annotationXML>
    <inkml:trace contextRef="#ctx0" brushRef="#br0">49 0 42 0,'-17'2'437'0,"3"1"57"0,3-1 31 0,4 2 18 15,3 3-134-15,6 3-173 0,3 3-88 16,8 2-39-16,3 2-6 0,6 3 26 0,6 0 27 16,3 0 21-16,6 1 14 0,6-2 2 15,2 1-15-15,6-2-37 0,4-2-34 0,2 0-34 16,2-1-27-16,-2-1-22 0,-2-2-23 15,-1 1-54-15,-4-3-76 0,-5-2-56 16,-4-2-39-16,-2-6-59 0,-5 0-110 0,-5-7-127 16,-3-3-43-16,-2-2-3 0,-5-7 4 15,-3-4 43-15,-2-5 114 0</inkml:trace>
  </inkml:traceGroup>
</inkml:ink>
</file>

<file path=ppt/ink/ink22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1:03.953"/>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7C51370A-97B1-4ADE-9474-9A6FEFC339F4}" emma:medium="tactile" emma:mode="ink">
          <msink:context xmlns:msink="http://schemas.microsoft.com/ink/2010/main" type="inkDrawing" rotatedBoundingBox="13565,13532 13712,12487 13774,12496 13626,13541" semanticType="callout" shapeName="Other"/>
        </emma:interpretation>
      </emma:emma>
    </inkml:annotationXML>
    <inkml:trace contextRef="#ctx0" brushRef="#br0">149 102 206 0,'3'-35'473'0,"-2"10"45"0,-2 5 23 0,-2 5 15 15,-1 8-239-15,-4 8-128 0,1 7-56 16,-3 12-3-16,2 8 33 0,-2 5 51 15,1 10 42-15,-1 3 25 0,1 4 6 0,-2 4-22 16,1 3-47-16,2 2-60 0,1 2-51 16,0 0-48-16,3 0-88 0,0 0-91 0,1-1-103 15,2-3-71-15,-1-3-84 0,-1-4-170 16,1-4-119-16,0-5-20 0,-3-4 44 15,2-5 39-15,0-7 68 0</inkml:trace>
  </inkml:traceGroup>
</inkml:ink>
</file>

<file path=ppt/ink/ink22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0:28.265"/>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4BB00320-8DB6-4F54-89A7-B9ED819A0F76}" emma:medium="tactile" emma:mode="ink">
          <msink:context xmlns:msink="http://schemas.microsoft.com/ink/2010/main" type="writingRegion" rotatedBoundingBox="22572,7696 27240,6960 27600,9246 22932,9981"/>
        </emma:interpretation>
      </emma:emma>
    </inkml:annotationXML>
    <inkml:traceGroup>
      <inkml:annotationXML>
        <emma:emma xmlns:emma="http://www.w3.org/2003/04/emma" version="1.0">
          <emma:interpretation id="{4C04633A-7F61-4A5B-BC18-33783EAE48AD}" emma:medium="tactile" emma:mode="ink">
            <msink:context xmlns:msink="http://schemas.microsoft.com/ink/2010/main" type="paragraph" rotatedBoundingBox="22618,7689 25628,7446 25710,8467 22701,8709" alignmentLevel="1"/>
          </emma:interpretation>
        </emma:emma>
      </inkml:annotationXML>
      <inkml:traceGroup>
        <inkml:annotationXML>
          <emma:emma xmlns:emma="http://www.w3.org/2003/04/emma" version="1.0">
            <emma:interpretation id="{939FE19C-BA7B-4EF7-9CF0-874F89C1C48C}" emma:medium="tactile" emma:mode="ink">
              <msink:context xmlns:msink="http://schemas.microsoft.com/ink/2010/main" type="line" rotatedBoundingBox="22618,7689 25628,7446 25710,8467 22701,8709">
                <msink:destinationLink direction="with" ref="{07EFC325-059F-4994-8F3C-82FFA3E410DF}"/>
              </msink:context>
            </emma:interpretation>
          </emma:emma>
        </inkml:annotationXML>
        <inkml:traceGroup>
          <inkml:annotationXML>
            <emma:emma xmlns:emma="http://www.w3.org/2003/04/emma" version="1.0">
              <emma:interpretation id="{12B095B9-E7F4-4D7F-8478-5A9D4E656FA3}" emma:medium="tactile" emma:mode="ink">
                <msink:context xmlns:msink="http://schemas.microsoft.com/ink/2010/main" type="inkWord" rotatedBoundingBox="22618,7689 25628,7446 25710,8467 22701,8709"/>
              </emma:interpretation>
              <emma:one-of disjunction-type="recognition" id="oneOf0">
                <emma:interpretation id="interp0" emma:lang="" emma:confidence="1">
                  <emma:literal/>
                </emma:interpretation>
              </emma:one-of>
            </emma:emma>
          </inkml:annotationXML>
          <inkml:trace contextRef="#ctx0" brushRef="#br0">622 532 251 0,'6'5'400'0,"1"-1"44"16,2-1 37-16,-1 1-76 0,0 1-115 16,2-2-80-16,1-1-53 0,1 0-34 0,0 1-21 15,1-3-15-15,2 0-2 0,-1-1-2 16,-1-1-2-16,3-2-3 0,-3-2-11 0,1-3-13 15,1-1-12-15,-2-2-3 0,-1-1 7 16,-2-3 10-16,-4 0 23 0,-1-2 39 16,-4-1 24-16,-4 1 22 0,-1 0 22 0,-1 0 22 15,-4 4-1-15,0 3-26 0,-4 1-20 16,1 4-20-16,-3 2-36 0,-3 5-35 0,1 2-23 15,-2 9-12-15,1 0-4 0,0 5-1 16,3 3 0-16,3 3 0 0,1-1-4 16,3 1-1-16,2 1-8 0,5 0-3 0,2-2-4 15,5-1 0-15,3-1-2 0,4-1-1 16,5-5-2-16,5 2 2 0,4-6 0 0,6-3 0 15,5-3 0-15,4-5 0 0,1-3 0 16,2-5-5-16,-3-4-1 0,-4-1 0 0,-4-4-2 16,-3-1 0-16,-8-4 0 0,-4-1 1 15,-4-1 1-15,-5-1-1 0,-2 2 5 0,-4 3 4 16,-1 3 9-16,-1 4 8 0,-2 2 5 15,-2 4 3-15,1 3-1 0,-1 2-1 16,0 7-6-16,-2 2-2 0,1 6-3 0,-1 5 0 16,1 1 0-16,0 2-4 0,3 0-4 15,0-1-6-15,0 3-2 0,3-3-1 0,0 1-2 16,-1-1-1-16,3 0-2 0,-1-2-11 15,1 1-25-15,1-4-60 0,1-2-110 16,-1-2-134-16,3-5-87 0,-1-4-80 0,2-4-130 16,-4-4-132-16,1-5 8 0,-3-4 81 15,-2-1 60-15,-4-5 75 0,0-6 147 0</inkml:trace>
          <inkml:trace contextRef="#ctx0" brushRef="#br0" timeOffset="139.008">1157 223 316 0,'-7'-20'416'0,"0"1"35"0,0 3 19 15,1 2-101-15,1 2-140 0,-1 2-82 0,4 1-49 16,-1 2-34-16,2 1-23 0,1 0-21 15,1 4-27-15,3 0-45 0,0 0-88 16,2 4-145-16,1-2-105 0,1 3-53 0,-1 2-16 16,4-1 20-16,0 1 75 0</inkml:trace>
          <inkml:trace contextRef="#ctx0" brushRef="#br0" timeOffset="-550.0314">30 161 157 0,'-2'-8'335'0,"0"-2"41"16,1 1 23-16,-2-1-44 0,0 0-65 15,1-1-53-15,0 0-38 0,-1 0-27 0,2-1-31 16,0 2-30-16,-1 0-28 0,1 0-15 15,0-1 2-15,1 3 18 0,-3 2 25 16,3-1 17-16,-2 4 8 0,1 0-3 0,1 2-15 16,0 1-9-16,0 1 40 0,3 5 31 15,0 4 48-15,2 5 44 0,-1 2 39 0,2 6 14 16,1 3-50-16,-2 3-40 0,2 2-53 15,-2 1-45-15,1 4-37 0,-2 2-32 16,2 2-21-16,-4 0-14 0,1 2-10 0,0-1-7 16,-2-1-5-16,1 0-6 0,-2-4 0 15,0-1-3-15,-2-5-1 0,2-3 4 0,-1-5-3 16,-1-3 2-16,2-3-1 0,-1-5 2 15,1-2 1-15,0-3-4 0,0-5-1 16,-1-5 1-16,1-3 0 0,0-8-2 0,1-5-3 16,2-4-2-16,2-4-3 0,2-2-1 15,3-1-2-15,2-1 1 0,3 3 0 0,2 4 1 16,1 2 2-16,2 4 1 0,1 4 1 15,1 7-1-15,0 2 0 0,0 6 1 16,0 2 0-16,0 6 0 0,0 4-1 0,-1 3 2 16,-2 3 1-16,-3 4 0 0,-1 0 0 15,-1 2 2-15,-1 1-1 0,-2 0-2 0,-2-2-3 16,-1 3-18-16,-1-4-36 0,0-3-51 15,0 1-75-15,-3-6-122 0,2-1-110 16,-1-3-56-16,-1-4-20 0,0-4-47 0,-1-2-83 16,0-4-35-16,-2-5 28 0,-1-1 31 15,0-5 30-15,0-2 86 0</inkml:trace>
          <inkml:trace contextRef="#ctx0" brushRef="#br0" timeOffset="1279.0732">1525 213 380 0,'7'-3'454'0,"0"-1"42"0,-3 1 25 16,0-1-118-16,-1-1-146 0,0 1-92 16,-1 1-55-16,0-2-31 0,-2 1-15 0,0 1-2 15,0-1 15-15,0-2 10 0,-2 4 12 16,2 0 9-16,-1-2 14 0,0 1 12 0,-1 1 4 15,1 1 11-15,-2-1 3 0,2 1-1 16,-2-2-6-16,0 2-14 0,0 0-18 16,-2 1-24-16,1 0-20 0,-2 0-16 0,1 0-16 15,-2 2-15-15,0 2-9 0,0 0-6 16,0 1-1-16,0-2-1 0,-1 4-3 0,1 0 1 15,0 0 1-15,-1 1 0 0,1 4-2 16,-1-1 1-16,1 4-2 0,-1 0 1 16,1 3-1-16,2 2 0 0,0-2 0 0,3-1-1 15,-1 2 2-15,3-2 0 0,0-4 0 16,3-1 1-16,-2 0 1 0,2-2 2 0,4-6 1 15,1 2 0-15,3-6 0 0,3-3-2 16,1-2-2-16,0-3 0 0,1-4-2 16,0-2-2-16,-3-1 2 0,0 1 2 0,-2-2 2 15,-2 2 1-15,-2 0-1 0,0 1 2 16,-3 3-1-16,0 3-1 0,-1 1 1 0,0 1-4 15,-2 1-2-15,2 4 1 0,1 1 9 16,0 4 25-16,0 5 26 0,5 6 33 0,0 3 26 16,4 3 19-16,2 5 4 0,0 3-14 15,3 1-17-15,-2 1-20 0,1 3-20 0,-1 0-16 16,-2 1-12-16,-3 2-8 0,-1-3-11 15,-5 2-8-15,-2 1-7 0,-5-3-4 16,-2 0-1-16,-3-2-1 0,-1-4 2 0,-4-6 0 16,-1-4 2-16,-2-5-1 0,-1-7-1 15,-1-6-2-15,-1-7 0 0,2-5-3 0,-1-7-4 16,4-9-2-16,3-4-5 0,3-4-1 15,3-4-3-15,4-2 0 0,3-2 1 16,1-2 1-16,3-3 4 0,2 1 2 0,1 0 3 16,1 3-1-16,0-1 2 0,1 5 2 15,1-1-1-15,1 2-2 0,-2 3 1 0,-1 0 3 16,0 2-2-16,-1 2 0 0,-2 2 2 15,0 2 2-15,-1 2 0 0,-2 4-3 16,0 3 4-16,-1 5-2 0,-2 3-2 0,1 5-1 16,0 5-1-16,0 4-1 0,1 8 3 15,0 6 4-15,0 7-1 0,2 4 3 0,-1 5 2 16,2 4-1-16,-2 2 0 0,2 2-3 15,2 2 2-15,-3-2-2 0,3 0-2 0,-1-7 0 16,0 0-1-16,-1-9-1 0,1-4 2 16,1-6 0-16,3-4 0 0,2-5 0 0,4-9-2 15,2-7-2-15,2-6-3 0,3-6-3 16,-2-8-3-16,-1-5-1 0,-2-4-1 0,-4-5 2 15,-2-1 1-15,-3 3 5 0,0 3 2 16,-3 4 2-16,0 7 1 0,-2 5 0 16,-1 7-2-16,2 6 5 0,0 8 11 15,3 7 10-15,2 7 7 0,3 7 8 0,3 6 8 16,1 3 1-16,2 6-8 0,1 1-6 0,0 1-7 15,0-2-6-15,0 0-5 0,0-1-7 16,0-4-4-16,-3-4 1 0,1-6-1 16,-1-3 2-16,-1-6-1 0,2-8 0 0,1-7-2 15,0-8-2-15,-1-4-2 0,-2-7-2 16,-1-8 0-16,-6-3-2 0,-3-5 3 0,-3-3-1 15,-2-4-1-15,-3 2 2 0,1 2 1 16,-1 5 0-16,0 9-1 0,0 4 1 16,-1 5 0-16,1 6-1 0,3 6-3 0,2 10 4 15,4 6 4-15,3 8 0 0,3 6 3 16,2 5 1-16,2 6 0 0,1 4-2 0,0 2-3 15,0 5 0-15,-2-2 0 0,-1 3 1 16,-2-3 0-16,-3 0-3 0,-2 0-2 16,-5-3-14-16,-3-4-32 0,-5-2-59 0,-4-5-164 15,-4-4-155-15,-4-6-113 0,-4-7-174 16,-5-7-177-16,0-7-50 0,-5-3 105 0,0-8 125 15,-1-1 102-15,-1-4 176 0</inkml:trace>
          <inkml:trace contextRef="#ctx0" brushRef="#br0" timeOffset="1410.0807">2482 308 137 0,'8'-18'406'0,"6"3"51"0,3 0 32 16,2 3-18-16,4-2-151 0,2 3-115 15,1 0-73-15,4 1-49 0,1 0-31 16,2 0-21-16,1 1-19 0,3-1-21 0,0 1-46 16,2-2-92-16,-2 1-169 0,-3 1-107 15,-2 1-51-15,-3-1-16 0,-3 2 23 0,-3-1 85 16</inkml:trace>
        </inkml:traceGroup>
      </inkml:traceGroup>
    </inkml:traceGroup>
    <inkml:traceGroup>
      <inkml:annotationXML>
        <emma:emma xmlns:emma="http://www.w3.org/2003/04/emma" version="1.0">
          <emma:interpretation id="{7DBA61F0-4F1E-4E01-8059-B235708FA929}" emma:medium="tactile" emma:mode="ink">
            <msink:context xmlns:msink="http://schemas.microsoft.com/ink/2010/main" type="paragraph" rotatedBoundingBox="23887,8930 27461,8366 27600,9246 24026,9809" alignmentLevel="2"/>
          </emma:interpretation>
        </emma:emma>
      </inkml:annotationXML>
      <inkml:traceGroup>
        <inkml:annotationXML>
          <emma:emma xmlns:emma="http://www.w3.org/2003/04/emma" version="1.0">
            <emma:interpretation id="{C06AD049-8F9B-4377-9FA5-A77FE49285EB}" emma:medium="tactile" emma:mode="ink">
              <msink:context xmlns:msink="http://schemas.microsoft.com/ink/2010/main" type="line" rotatedBoundingBox="23887,8930 27461,8366 27600,9246 24026,9809">
                <msink:destinationLink direction="with" ref="{B3C5BD0A-2405-4C8B-8567-FDD687A26E97}"/>
              </msink:context>
            </emma:interpretation>
          </emma:emma>
        </inkml:annotationXML>
        <inkml:traceGroup>
          <inkml:annotationXML>
            <emma:emma xmlns:emma="http://www.w3.org/2003/04/emma" version="1.0">
              <emma:interpretation id="{F8C77E17-4E63-41E4-B753-33B0F9F553AD}" emma:medium="tactile" emma:mode="ink">
                <msink:context xmlns:msink="http://schemas.microsoft.com/ink/2010/main" type="inkWord" rotatedBoundingBox="23887,8930 27461,8366 27600,9246 24026,9809"/>
              </emma:interpretation>
              <emma:one-of disjunction-type="recognition" id="oneOf1">
                <emma:interpretation id="interp1" emma:lang="" emma:confidence="1">
                  <emma:literal/>
                </emma:interpretation>
              </emma:one-of>
            </emma:emma>
          </inkml:annotationXML>
          <inkml:trace contextRef="#ctx0" brushRef="#br0" timeOffset="2530.1447">1323 1587 350 0,'0'-3'468'16,"0"1"43"-16,0-2 23 0,1 3-94 15,1-2-153-15,2 3-88 0,1 0-27 0,2 2 40 16,6 0 78-16,0 4 81 0,4 2 51 15,2 2 30-15,0 2-1 0,1 3-56 0,-3 3-84 16,0 0-87-16,-2 1-60 0,-3 2-53 0,-1 2-42 16,-4 0-25-16,-3 3-15 0,-2 0-9 15,-2-1-7-15,-2-1-4 0,0-1-2 16,-2-5 0-16,1-1 0 0,-1-5 0 0,1-3 0 15,-3-6-2-15,2-3 3 0,-3-7-1 16,1-4-3-16,-1-8-4 0,0-5-4 0,1-4-2 16,4-5-4-16,-1-2-3 0,4 2 0 15,2-2 0-15,1 1 3 0,3 3 3 16,3 1 0-16,1 5 1 0,1 3 3 0,3 3 0 15,2 3 1-15,0 5-3 0,4 2 3 16,1 3 2-16,0 2-3 0,1 4 0 0,-1 4 2 16,0 2-3-16,-1 3 2 0,-3 1-2 15,0 4 0-15,-3-2 3 0,-3 3-2 16,-1-1 0-16,-2 0-2 0,-4 2 0 0,-1-3-6 15,-2 1-3-15,-1-3-6 0,-1-1 0 16,-1-3 2-16,-1-1 1 0,1-5 0 0,-2-2-3 16,0-5-1-16,1-4 1 0,-1-3-2 15,3-3 1-15,3-3 4 0,-1 2 6 16,5-2 4-16,1 1 2 0,3 4 1 0,3-2 0 15,3 4 3-15,1 1 1 0,2 5 0 0,2 0 0 16,2 6 0-16,0 3 0 0,0 2-1 16,-1 4-2-16,1 2 3 0,-2 2 0 15,-2 3 2-15,-1 1-2 0,-3 2 0 0,-1 0-5 16,-3 3-28-16,-1-3-60 0,-1-1-114 15,-2-2-139-15,-1-1-91 0,0-5-74 0,-2 0-137 16,-2-6-138-16,0-2 7 0,-2-2 83 16,0-4 63-16,1-2 62 0,1-3 157 15</inkml:trace>
          <inkml:trace contextRef="#ctx0" brushRef="#br0" timeOffset="3055.1748">2391 1565 274 0,'9'-2'454'0,"-2"1"44"0,-2 1 27 16,1 1-56-16,0 1-167 0,1-2-107 15,2 0-53-15,0-4-10 0,1 1 20 0,4 0 34 16,-1-1 30-16,2-2 17 0,5-1 2 16,-1 0-18-16,2-2-33 0,-1-2-34 15,-1 0-23-15,-1-2-9 0,-3 0 1 0,-2 1 14 16,-4 0 11-16,-2-1 5 0,-3 2-7 15,-1 2-10-15,-4 1-19 0,-3 1-23 0,-3 5-24 16,-3 1-21-16,-5 3-16 0,-3 7-8 16,-2 3-5-16,-4 5-2 0,1 2-1 15,-1 3 0-15,2 5 1 0,6-1-1 0,2 3-5 16,6 1-1-16,5-3 0 0,7 1-1 15,9-4-3-15,6-2 0 0,10-6-1 0,7-3-4 16,8-9-10-16,5-8-13 0,5-6-13 16,1-6-11-16,0-7-5 0,-3-5 1 0,-4-5 6 15,-7-6 14-15,-6-5 13 0,-8-5 10 16,-6-5 3-16,-7-1 5 0,-7-3 6 0,-6 4 22 15,-4 2 23-15,-1 5 22 0,-4 7 21 16,-2 5 14-16,2 7 6 0,-2 5-11 0,3 5-18 16,-1 4-21-16,3 7-18 0,-2 2-21 15,3 6-9-15,-2 6-7 0,2 7-1 16,3 4-3-16,1 6-2 0,4 5 5 0,3 4-2 15,1 4-1-15,3 4-3 0,3 1-1 0,1 3 2 16,1 1 0-16,1-2-1 0,1 1 0 16,0-1-7-16,-1-2-20 0,0-2-37 15,-2-4-64-15,0-2-146 0,-1-5-153 0,-2-7-84 16,-2-6-99-16,-5-5-213 0,0-6-69 15,-5-5 77-15,-5-6 116 0,0-4 71 0,-3-4 110 16</inkml:trace>
          <inkml:trace contextRef="#ctx0" brushRef="#br0" timeOffset="3474.1987">3019 1429 169 0,'0'-7'467'0,"2"1"46"16,1-3 32-16,3 1 40 0,2-3-154 0,3 1-53 15,1-3 4-15,6 2 31 0,3-1 37 16,3 0 22-16,7 2-33 0,0 1-76 0,6 3-72 16,2 1-65-16,1 2-61 0,1 1-56 15,-1 3-37-15,-2 2-25 0,-2 1-16 16,-6 0-13-16,-2 2-8 0,-5 2-6 0,-3 0-7 15,-5-1-4-15,-4 4-4 0,-4 0-9 16,-5 3-15-16,-3-1-22 0,-5-1-27 0,0 0-28 16,-3-2-18-16,0-2-5 0,-1-2 8 15,0-3 22-15,2-3 27 0,1-3 31 16,2-3 22-16,2-2 14 0,2-1 4 0,2-1 3 15,3-2 5-15,2 2 2 0,3 0 7 16,0 0 10-16,3 4 19 0,2 3 13 0,2-1 13 16,3 4 12-16,2 1 8 0,0 2-1 15,1 3-7-15,-2 0-9 0,2 4-12 16,-2 0-12-16,0 3-12 0,-2-1-10 0,-3 1-13 15,-1 1-24-15,-2-2-48 0,1-2-117 16,-2 0-169-16,-2-1-109 0,1-6-138 0,-2 0-227 16,-1-1-89-16,-1-4 46 0,-1 0 127 15,-1-4 90-15,0-3 130 0</inkml:trace>
          <inkml:trace contextRef="#ctx0" brushRef="#br0" timeOffset="3766.2154">3936 1324 46 0,'5'-3'434'0,"-2"5"56"15,1-2 32-15,-1 1 22 0,2 2-130 0,1 1-143 16,2 1-54-16,2 3 0 0,1-1 30 15,3 0 49-15,2 3 39 0,3-3 6 0,2-1-25 16,2 1-42-16,2-1-57 0,1-4-64 16,0-1-55-16,-1-2-42 0,-3-1-23 15,-3-4-14-15,-2-1-4 0,-5 0-4 0,-4-3 2 16,-5-2-2-16,-4 0 0 0,-6 1 2 15,-5-1 1-15,-6 0 4 0,-2 2-3 0,-3 0-5 16,-2 4 3-16,1 1-4 0,-1 0 1 16,3 2-3-16,3 1-3 0,2 0 2 15,2 2-4-15,4 0-12 0,1 0-51 0,5 4-95 16,1-1-110-16,4 0-88 0,5 3-55 15,3-3-45-15,8 1-53 0,0 1-65 0,5 0-30 16,1-1 14-16,2 0 16 0,4 0 36 16,-1 0 90-16</inkml:trace>
          <inkml:trace contextRef="#ctx0" brushRef="#br0" timeOffset="4168.2384">4621 1230 35 0,'8'-6'438'15,"-4"1"61"-15,1 0 33 0,-2 2 19 16,-3 0-133-16,0 2-166 0,-3 1-79 0,-1 1-13 15,-3 5 27-15,-1 3 39 0,-3 1 29 16,-1 2 28-16,-1 2 6 0,1 2-23 16,0 3-44-16,1 0-47 0,0-1-36 0,0 2-40 15,1-1-34-15,3-1-24 0,2-1-18 16,1-3-8-16,2 0-2 0,4-1-2 0,3-4-2 15,5-4-1-15,5-4-6 0,5-6-15 16,8-5-16-16,2-7-9 0,6-6-5 16,0-5-4-16,-1-3 7 0,-2-6 13 0,-1-3 14 15,-6-6 10-15,-4-3 10 0,-4-4 12 16,-6-4 10-16,-5-1 24 0,-3 1 41 0,-4 3 51 15,-2 5 29-15,-2 8 16 0,-3 8 5 16,0 4-12-16,0 6-39 0,1 5-48 0,0 5-35 16,0 6-24-16,-1 6-17 0,0 7-9 15,3 9-7-15,-1 6-2 0,2 8-2 0,3 6 2 16,4 7 0-16,3 7-3 0,0 6-15 15,2 3-40-15,4 6-87 0,-1 0-194 0,2 3-168 16,-3 1-311-16,-1 0-152 0,-2-3-48 16,-1-1 40-16,0-4 167 0,-2-4 155 15</inkml:trace>
        </inkml:traceGroup>
      </inkml:traceGroup>
    </inkml:traceGroup>
  </inkml:traceGroup>
</inkml:ink>
</file>

<file path=ppt/ink/ink2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3.604"/>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21 159 58 0,'-4'2'348'0,"1"-2"51"0,-1 0 34 15,1 0-30-15,1 0-84 0,0 0-78 16,1 0-62-16,1 0-39 0,-2 0-26 0,2 0-21 15,0 0-22-15,0 0-20 0,0-2-14 16,0 1-6-16,0 1-3 0,0-1 2 16,2 1 5-16,-2-2 3 0,3 1 5 0,-1-1 1 15,2-2 1-15,2 1 1 0,2-1 1 16,2-2 8-16,2 2 15 0,1-2 18 0,2 0 27 15,1 0 29-15,-1 1 29 0,3 0 25 16,-1-1 26-16,-1-1 20 0,-2 1 7 16,1-1-3-16,0 0-7 0,0 1-19 0,1 0-29 15,-1 0-32-15,-2 1-32 0,-2 0-26 16,0 0-28-16,-1 1-19 0,0 0-16 0,-3 1-10 15,1 0-11-15,-3-1-7 0,1 4-5 16,-2-2-5-16,-1 1-1 0,-1 1-2 16,0 0-2-16,-1 0-9 0,1 0-11 0,-2 1-20 15,0-1-27-15,0 0-41 0,0 2-57 16,-2-2-79-16,1 0-87 0,-1 0-73 15,1 0-29-15,-2 0 1 0,1 0-2 0,-3-3-36 16,1 0-55-16,-1 1-23 0,-1-2-6 16,2 2 6-16,1-1 45 0,1 0 111 0</inkml:trace>
</inkml:ink>
</file>

<file path=ppt/ink/ink23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0:33.657"/>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07EFC325-059F-4994-8F3C-82FFA3E410DF}" emma:medium="tactile" emma:mode="ink">
          <msink:context xmlns:msink="http://schemas.microsoft.com/ink/2010/main" type="inkDrawing" rotatedBoundingBox="22284,9340 26380,8358 26400,8442 22304,9424" semanticType="underline" shapeName="Other">
            <msink:sourceLink direction="with" ref="{939FE19C-BA7B-4EF7-9CF0-874F89C1C48C}"/>
            <msink:destinationLink direction="from" ref="{3C9DB2D5-4334-4E86-80DF-0AB9C23DA8C2}"/>
          </msink:context>
        </emma:interpretation>
      </emma:emma>
    </inkml:annotationXML>
    <inkml:trace contextRef="#ctx0" brushRef="#br0">154 1033 348 0,'-38'5'461'0,"2"-4"39"0,7 1 25 16,6-2-93-16,5-2-169 0,8 1-106 16,10-2-65-16,10-4-33 0,15-3-20 0,13-4-12 15,18-3-4-15,21-4-2 0,20-6 1 16,20-2 1-16,19-7 10 0,18-5 18 0,18-4 16 15,19-5 14-15,8-3 10 0,5 1 10 16,-1 1-2-16,2-1-12 0,-3 5-14 16,-2-1-9-16,-6 3-10 0,-10 2-8 0,-11 5-11 15,-11 2-7-15,-13 4 0 0,-11 3 7 16,-12 3 11-16,-12 1 23 0,-11 3 20 0,-13 2 16 15,-13 5 0-15,-11 2-6 0,-13 2-13 16,-10 1-26-16,-7 3-25 0,-9 2-16 0,-5 0-12 16,-4 2-19-16,-6 0-35 0,-3 2-46 15,-2 1-58-15,-5 1-54 0,1 0-40 0,-3 3-13 16,-1 1-12-16,-1-1-40 0,-2 1-71 15,-1-1-96-15,-1 0-38 0,-2 3-16 16,0-4 19-16,-1 0 72 0</inkml:trace>
  </inkml:traceGroup>
</inkml:ink>
</file>

<file path=ppt/ink/ink23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0:33.065"/>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B3C5BD0A-2405-4C8B-8567-FDD687A26E97}" emma:medium="tactile" emma:mode="ink">
          <msink:context xmlns:msink="http://schemas.microsoft.com/ink/2010/main" type="inkDrawing" rotatedBoundingBox="24176,10151 27808,9355 27823,9421 24190,10217" semanticType="underline" shapeName="Other">
            <msink:sourceLink direction="with" ref="{C06AD049-8F9B-4377-9FA5-A77FE49285EB}"/>
          </msink:context>
        </emma:interpretation>
      </emma:emma>
    </inkml:annotationXML>
    <inkml:trace contextRef="#ctx0" brushRef="#br0">58 802 123 0,'-11'-1'447'16,"2"-1"47"-16,-1 1 30 0,1-2 16 0,0 0-192 15,2 0-143-15,3 1-77 0,3-2-38 16,4 0-18-16,5 1-1 0,10-5 23 0,11 1 40 15,15-4 47-15,13-3 49 0,20-4 45 16,20-4 33-16,20-4 2 0,20-6-26 16,19-1-42-16,13-6-39 0,12 1-45 0,8-3-40 15,0-1-37-15,3 3-27 0,-8 1-14 16,-10 2-19-16,-7 1-9 0,-12 3-10 0,-9 2 2 15,-8 0-1-15,-12 3-3 0,-10 0 0 16,-9 5-2-16,-11-1-1 0,-8 3 1 16,-8 3 4-16,-9 2 0 0,-9 1 0 0,-7 4 4 15,-8 0 1-15,-8 4 0 0,-6-1 1 0,-9 4-3 16,-2 0-2-16,-5 1-11 0,-5 0-15 15,-4 2-23-15,-3 2-55 0,-7 0-122 0,-2 1-118 16,-8-2-79-16,-6 1-147 0,-7-2-189 16,-5 0-63-16,-5 0 64 0,-3 0 89 15,-6 0 70-15,-3-2 152 0</inkml:trace>
  </inkml:traceGroup>
</inkml:ink>
</file>

<file path=ppt/ink/ink23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1:43.167"/>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590 386 268 0,'6'-13'414'16,"-4"0"45"-16,1-3 34 0,-2 2-68 15,-1 0-148-15,-1 1-82 0,-2 2-52 0,-2-2-38 16,-1 2-29-16,-2 1-23 0,-6 2-11 15,-1-1-9-15,-1 2-6 0,-4 3-7 0,1 1-1 16,-4 3 0-16,-3 3-5 0,-5 3-1 16,0 3 0-16,-4 2 1 0,0 3-1 0,-1 3 0 15,0 3 0-15,2 3-1 0,-1 4 0 16,5 4 2-16,3 4-4 0,3 5 3 0,5 5 9 15,4 2 4-15,7 4 5 0,6 3 7 16,6 0 2-16,7 1 2 0,9 0 1 0,6-2 0 16,7 0 4-16,8-8-3 0,10-1 2 15,8-7 6-15,10-7-2 0,6-6-4 16,7-9-6-16,3-9-4 0,0-8-8 0,0-8-11 15,-2-9-11-15,-5-4 1 0,-4-5-2 16,-6-5 0-16,-9-2 1 0,-10-4 1 0,-9-4 1 16,-9 1 1-16,-11-5 0 0,-9 2 0 15,-9-3 0-15,-8 1-2 0,-8 1 8 16,-5 2 6-16,-6 4 5 0,-5 4 18 0,-4 4 7 15,-6 4 6-15,-4 6-1 0,-6 3 1 16,-2 5 0-16,-6 3-9 0,-1 6 0 0,-1 4 1 16,-2 2-1-16,-1 8-7 0,3 1-4 15,1 6-9-15,3 4-8 0,4 4-3 16,2 3-1-16,7 4-3 0,5 3-4 0,6 4 0 15,8 1-5-15,6 3 0 0,8-1-4 16,10-2-1-16,7 1 1 0,8-2 3 0,10-4 14 16,11-2 5-16,12-6 6 0,14-3 5 15,11-10-2-15,10-3 1 0,11-7-10 0,6-8-9 16,3-6-3-16,1-5 0 0,-1-5 0 15,-4-3 0-15,-3-8-4 0,-7-1 5 0,-6-2-3 16,-12-4-1-16,-7-1 2 0,-12-2-4 16,-12-2-3-16,-10-4-4 0,-12 1-5 15,-8-2-2-15,-10 5 2 0,-7 0 5 0,-7 4 4 16,-8 5 2-16,-6 5 7 0,-5 5 4 15,-6 5 2-15,-5 8 1 0,-5 6-1 0,-1 6 3 16,-4 5 3-16,0 4-3 0,2 5-1 16,0 5-4-16,1 3-2 0,1 4-2 0,5 2-8 15,2 3-1-15,5 4-3 0,5 0 0 16,8 4 0-16,6-1-1 0,8 4 0 0,9-3-1 15,9 0 3-15,10 0 3 0,10-4 4 16,10-4 1-16,10-5 7 0,12-5 3 0,10-7-1 16,9-7-4-16,12-7-3 0,6-10 2 15,3-4-6-15,2-7-2 0,-4-5 0 0,-7-3 0 16,-8-4 0-16,-9-5-1 0,-8 1 2 15,-13-4-2-15,-11-3-1 0,-9-1-1 0,-9 1 1 16,-9-2-2-16,-6 2-6 0,-8 1-1 16,-7 6 3-16,-5 3 1 0,-7 6-2 15,-8 4 0-15,-6 8 3 0,-5 5 3 0,-9 7-3 16,-5 8-1-16,-4 4 0 0,-4 8 1 15,0 1 1-15,-1 7 0 0,4 3 0 0,0 5 0 16,5 4 1-16,4 1-1 0,5 3 1 16,8 1 0-16,6 2 1 0,7 2 1 15,9 3-3-15,10-2 1 0,9-1 0 0,9-1 0 16,10-3 1-16,13-5 2 0,13-4 3 15,13-8 0-15,13-7 0 0,8-7-4 0,7-9 0 16,6-5 1-16,2-8 0 0,-1-5 1 0,-1-7 3 16,-6-3 1-16,-6-5-1 0,-7-1-1 15,-10-5 1-15,-10-1-1 0,-13-2-4 16,-10-2 1-16,-12-3-2 0,-11-1 0 0,-10-1-2 15,-7 0-3-15,-10 6-1 0,-6 3 1 16,-8 6-1-16,-5 5 4 0,-8 9-3 0,-6 3 4 16,-2 9-1-16,-6 7 0 0,-3 7 0 15,0 3-4-15,0 8 3 0,2 5-5 16,1 4 4-16,4 4-1 0,7 4 1 0,4 4 0 15,8 0 3-15,9 3 0 0,8 3-1 16,9 0 3-16,13 0-2 0,10 0 1 0,10-1 2 16,12-3 1-16,10-4-2 0,12-9 1 15,12-4 3-15,8-8-1 0,10-6-2 16,6-7 1-16,5-9 1 0,1-4-1 0,0-8-3 15,-6-5 4-15,-7-4-1 0,-7-3 2 0,-8-4 2 16,-10-1 0-16,-9-6-1 0,-10-2-3 16,-9-3-1-16,-11-3 0 0,-8-1-3 15,-8 2-1-15,-8 1-1 0,-7 6 5 0,-5 3 1 16,-8 6 1-16,-4 7 0 0,-7 4 2 15,-5 7 0-15,-3 7-6 0,-6 7-1 0,-2 5-1 16,-2 5-2-16,0 5-2 0,2 3 1 16,1 5 2-16,4 3 1 0,4 3-4 15,6 1 1-15,5 2 0 0,8 2 0 0,4 0 0 16,10 3-2-16,8-2 5 0,8 2 0 15,9-2 2-15,10 0 0 0,9-4 0 0,11-2 2 16,10-5 0-16,11-6 0 0,10-8 2 16,7-4 0-16,9-8-3 0,5-6-3 0,3-4-8 15,2-4-3-15,-4-7-7 0,-3-3-1 16,-11-3 3-16,-10-5 3 0,-12-4 4 0,-14-3 3 15,-13-6 3-15,-10-2-3 0,-11-3-4 16,-12-2-8-16,-7 3-5 0,-9 5-1 0,-8 5-1 16,-9 7 3-16,-7 6 4 0,-9 5 10 15,-8 5 2-15,-6 8 2 0,-5 3 3 16,-4 4-3-16,-2 7-1 0,-2 4 3 0,-1 6 1 15,1 4-3-15,4 5 0 0,2 5 2 16,5 6-1-16,5 2 3 0,8 4 2 0,7 3 9 16,9 2 4-16,9 0 5 0,7 3 5 15,12 2 1-15,9 0-3 0,9-2-4 16,9 0 2-16,6-5-1 0,10-3 0 0,9-3-2 15,4-8 0-15,9-3 1 0,4-11-9 16,7-6-4-16,2-8 0 0,1-7-1 0,-1-7 0 16,-3-7 1-16,-3-5 3 0,-4-7 2 15,-9-1-3-15,-5-6 2 0,-9-3-2 0,-9-5-3 16,-10-2-3-16,-8-6-3 0,-5-1-1 15,-10 0 0-15,-5 1-1 0,-7 4 0 0,-5 5-3 16,-6 5-1-16,-6 12-1 0,-6 3-3 16,-7 10 0-16,-6 9-4 0,-6 8 8 15,-3 8 2-15,-2 8 2 0,3 8 0 0,4 8 1 16,5 5 3-16,5 7 0 0,6 3 6 15,9 3 6-15,6 2 6 0,10 2 4 0,7 2 2 16,10-2-1-16,8 0-4 0,8-2-3 16,8-4-2-16,9-6 0 0,7-5 0 15,7-3 0-15,9-8 1 0,6-9-1 0,6-5-2 16,6-10-5-16,1-10-7 0,3-5-6 15,-1-8-9-15,-3-8-11 0,-6-1-12 0,-8-9-13 16,-6-3-12-16,-11-6-15 0,-7-4-10 16,-12-6-1-16,-6-5 6 0,-8 0 8 15,-6-1 17-15,-6 4 17 0,-5 8 29 0,-4 6 19 16,-6 9 9-16,-4 7 10 0,-7 6 0 15,-6 9 1-15,-6 7-9 0,-6 7-10 0,-2 7-6 16,-5 7-5-16,2 6 3 0,1 6 3 16,2 6-1-16,3 0 8 0,4 4 7 0,5 2 4 15,5 3 3-15,4 1 5 0,8-1 1 16,5 0-1-16,6 0-2 0,8 1 5 0,5-4-1 15,9 0-2-15,4-4 1 0,10-3-4 16,7-1 0-16,10-8-10 0,10-5-3 0,5-5-5 16,8-8-1-16,3-4-3 0,3-10-1 15,0-2 3-15,-1-7 3 0,-5-3 2 16,-2-6-2-16,-5-1-2 0,-6-8-3 0,-5-3-4 15,-6-5-9-15,-7-2-2 0,-8-2-2 16,-7-3 0-16,-7 1-1 0,-6 5 3 0,-7 6 4 16,-5 4 0-16,-8 9 3 0,-6 4 1 15,-7 8 1-15,-5 6 1 0,-7 8 0 0,-6 5 0 16,-5 8 0-16,-4 4 0 0,-2 6 1 15,-2 4-3-15,2 3 1 0,2 3 1 0,3 1 1 16,3 2 3-16,4 2 2 0,3 0 4 16,5-1 5-16,2 2 0 0,6-3 3 15,5 3-3-15,6-1 1 0,6-4 1 0,4 1 2 16,10-5 3-16,7-2 1 0,11-5 4 15,12-3 0-15,10-6-4 0,10-7-7 0,8-4-4 16,10-4-3-16,6-7-5 0,3-4-2 16,1-3 2-16,-4-3-1 0,-4-1-1 0,-7-3-2 15,-6-1-8-15,-8-1-5 0,-9-1-7 16,-6-2-6-16,-10 0-9 0,-10-5-6 0,-7-5 0 15,-9-2 0-15,-8-7 5 0,-9-2 3 16,-7 1 13-16,-6-1 11 0,-5 5 4 0,-5 5 5 16,-4 8 3-16,-5 6 2 0,-3 8 0 15,-3 4-3-15,-2 9 4 0,-4 4-2 16,0 10 2-16,1 6 6 0,-1 5 2 0,4 5 3 15,3 4 1-15,5 2 4 0,4 4 4 16,8 1 4-16,6 1 3 0,8 3 5 0,6-2 4 16,7 2 3-16,9-1 0 0,9 1-6 15,6-2-5-15,10-1-3 0,6-5-6 0,5-2-5 16,6-3-6-16,6-4-2 0,1-7-1 15,4-3-1-15,1-6 0 0,0-4-2 0,1-6-1 16,-1-4-2-16,-2-5 0 0,-2-4-3 16,-3-4 0-16,-3-4 1 0,-2-3-6 15,-6-6-2-15,-3-3-6 0,-6-3-4 0,-5-7-4 16,-7-1-3-16,-5-4 2 0,-6 1 3 15,-8 1 3-15,-6 3 2 0,-6 5 2 0,-8 6 2 16,-6 6 4-16,-7 4-1 0,-6 7 3 16,-7 7 2-16,-3 4-1 0,-3 9 1 0,-2 7-3 15,-1 3 1-15,2 5 1 0,3 5-1 16,4 1 3-16,5 5 1 0,5 0 6 0,4 3 7 15,6 1 9-15,5 1 2 0,3-1 8 16,7-1 9-16,4 2 12 0,7-1 5 0,4-4 7 16,7 3 4-16,4-5-2 0,8-2-6 15,5-1-13-15,6-4-10 0,8-3-13 0,5-4-6 16,7-6-6-16,3-3-4 0,3-7-3 15,0-3-5-15,0-4-7 0,-2-4-7 0,-2-6-8 16,-5 1-7-16,-3-7-8 0,-4-3-5 16,-6-3-4-16,-6-3-5 0,-5-7-1 15,-6-1 3-15,-5 2 6 0,-4-3 5 0,-5 1 9 16,-5 4 10-16,-3 5 9 0,-4 4 0 15,-4 4 3-15,-5 4-2 0,-3 5 2 0,-6 5 3 16,-5 6-2-16,-5 6 3 0,-6 4-1 16,-4 7 2-16,-6 7-2 0,0 4-2 15,-3 6-2-15,1 2 1 0,0 4 1 0,5 4 1 16,4 1 1-16,4 0 2 0,7-1 0 15,5 1 0-15,6-3 7 0,6 0 8 0,7-1 17 16,6-4 13-16,7-1 16 0,9-4 9 0,6-4 1 16,7-2-6-16,10-7-13 0,6-4-14 15,6-6-12-15,6-3-9 0,2-8-7 16,4-3-5-16,1-5-4 0,1-2-5 0,2-3-9 15,-4-4-9-15,-2-4-5 0,-6 0-7 16,-5-7-7-16,-7 0-5 0,-6-5-1 0,-9-3 7 16,-7-2 2-16,-7 0 6 0,-8 2 8 15,-9-1 9-15,-6 9 3 0,-9 3 4 16,-8 5 1-16,-5 9 1 0,-9 3 0 0,-5 9 3 15,-6 7 0-15,-1 7 1 0,-4 6 1 16,-1 8 1-16,-2 6 1 0,4 3 0 0,2 5-1 16,2 2 0-16,6 1 2 0,4 2 7 15,7 1 11-15,4 0 7 0,5 0 6 16,8 0 7-16,3-2 3 0,9-1 5 0,5-3-3 15,9-3-2-15,7-3 1 0,9-5-1 16,7-3-5-16,10-7-10 0,8-2-6 0,3-6-5 16,6-5-8-16,-1-3-6 0,-2-5-2 15,-2-5-1-15,-4-2-5 0,-5-3-3 0,-3-3 1 16,-6-4-4-16,-4-2-1 0,-6-3-6 15,-4-4 1-15,-6-3 1 0,-5-3 0 0,-4-1 0 16,-7 0 1-16,-5 2 5 0,-7 7 1 16,-6 1 0-16,-5 7-1 0,-7 5 3 15,-5 7-1-15,-6 6 3 0,-4 8 0 0,-3 6 0 16,-3 7 1-16,2 4 2 0,0 3 1 15,2 6-2-15,3 1 2 0,6 4 1 0,3-2 2 16,5 3 2-16,4 0 3 0,5-2 2 16,5 1 5-16,5-1 3 0,3-5 4 15,6-1 0-15,5-1 1 0,5-4 5 0,6-3-1 16,7-4-3-16,6-4 0 0,5-4-5 15,5-4-5-15,2-4-7 0,4-5-9 0,1-3-5 16,0-6-6-16,0-2-6 0,-4-5-9 0,-1-3-8 16,-4-5-8-16,-2-2-6 0,-4-7-6 15,-2-1-4-15,-7-6 8 0,-1-1 5 16,-7 1 10-16,-6 2 11 0,-4 6 7 0,-9 9 8 15,-5 7 4-15,-9 8 3 0,-7 8 3 16,-8 10 2-16,-6 8 7 0,-6 9 7 0,-4 6 9 16,-4 4 8-16,-2 6 8 0,0 5 7 15,3 0 0-15,1 0 1 0,8 3-4 16,5-6-1-16,7-1-6 0,7-5-5 0,6-1 0 15,6-4-3-15,9-4-4 0,9-3-4 16,8-5-1-16,11-5-4 0,9-5-8 0,9-6-3 16,7-4-5-16,8-5-4 0,6-4-4 15,4 0-15-15,2-5-13 0,2-2-23 0,0-3-15 16,-4-3-11-16,-5-1-5 0,-5-1 9 15,-8-1 15-15,-6-3 22 0,-6 2 15 0,-9-1 16 16,-5 3 25-16,-8 1 16 0,-9 2 8 16,-8 3 5-16,-6 0 6 0,-11 3-4 15,-6 5-14-15,-7 1-11 0,-7 6-5 0,-6 1-1 16,-3 5-2-16,-2 5 1 0,-3 2 1 15,2 4-1-15,-1 3-1 0,2 3-2 0,3 1-1 16,2 2-2-16,4 2 2 0,3 2-2 0,5-2-1 16,5 0 1-16,5 0-4 0,5 0 2 15,6-1 1-15,6-1 0 0,6 0-1 16,6-3 1-16,3-1 3 0,6-4-1 0,4-1-3 15,-1-2 0-15,4-5-2 0,1-2-5 16,0-3-5-16,-2-3-2 0,-2-5-3 0,0-1-2 16,-5-3-1-16,-3-2 2 0,-2-4 2 15,-5-2 1-15,-4-3 3 0,-3-1 1 16,-4-2 4-16,-3-1 3 0,-3 1-1 0,-3 1 2 15,-2 0 1-15,-2 5 1 0,-2 0 1 16,-2 5-2-16,-2 1 3 0,1 4 1 0,-3 2 1 16,0 3-1-16,0 2-3 0,0 1 2 15,0 2-1-15,0 1 0 0,1 1-2 16,1 1 0-16,-1 0 2 0,1 0 2 0,-2 2-3 15,0-1 0-15,-2 2 0 0,1-1-1 16,-3 0 0-16,-2 1-2 0,-1-1 2 0,-2 1-2 16,-1 2 1-16,-2-2-2 0,-2-2 0 15,-1 2-2-15,-2-2-2 0,-1 0 0 16,-2 0-2-16,-1-1 0 0,1-1 1 0,-1-1-1 15,-1-2-3-15,1 0 3 0,1-1 1 16,0-1 0-16,3 1 1 0,-1-1 2 0,2 0 5 16,0 0-1-16,1 1 0 0,-2 0 0 15,1 2-2-15,1 0 3 0,-3 0 0 0,3 1 1 16,-2 1 1-16,1 1-2 0,1 1 2 15,-1-1-2-15,1 1-1 0,3 2-2 0,-3-1 0 16,1 0 1-16,2-2 0 0,1 3 2 16,2-2-2-16,1 2 2 0,0-4 0 15,0 3 0-15,-1 0-1 0,0-1-1 0,-1 0 0 16,-1 0 3-16,0-1 0 0,-1 2 0 15,-1-2 1-15,0 0-1 0,-3 0 2 0,3-1-1 16,-2 0-2-16,-2 0 1 0,1 0-1 16,-1 0 0-16,1-1 1 0,-2 0 0 15,1 0 0-15,-1 1-1 0,2 0 0 0,-1 0-1 16,2 0 0-16,1 0-3 0,2 0 0 15,0 0 3-15,1 0-1 0,0 0 2 0,1 0 0 16,0 0 2-16,1 0-1 0,-2 0-1 16,1 0 0-16,-2 0 2 0,-1 0-2 15,-2 0-1-15,0 0 2 0,0 0 0 0,-3 0-2 16,0 0-2-16,0 0 0 0,0-2 0 15,-1 1-1-15,0 0 5 0,0-1-1 0,1 2 2 16,1-3 0-16,1 2 2 0,1-2-1 0,1 0-4 16,-1 3 1-16,2-2-1 0,0 0 0 15,0 2-2-15,0 0 0 0,0 0 2 16,2 0-1-16,-1 0 2 0,1 0-1 0,-2 0 2 15,1 0 2-15,1 2-2 0,-1 0 1 16,-1-2-1-16,1 0-2 0,-1 0-1 0,0 2-5 16,0-1-1-16,0 2-3 0,0-2-1 15,-1 0-2-15,-1 1 2 0,3-2 0 16,-2 0 4-16,0 2 2 0,1-2 2 0,0 0 1 15,1-2 1-15,0 2-1 0,1 0 3 16,0-2-1-16,0 1 3 0,0 1 0 0,0-1-1 16,1 1 0-16,-1 0-1 0,0 0-1 15,3 0-4-15,-2 1 4 0,2-1 1 16,-2 1-1-16,2 1 1 0,-3-2 1 0,0 0 2 15,0 2-1-15,-3-1-1 0,0-1 0 16,-2 1-1-16,-1 1 1 0,-1-2 0 0,-2 0-1 16,1 0-2-16,-2 0 1 0,0-2 1 15,2 1-1-15,-2 0-1 0,2-1 0 16,0 0 1-16,-2 1 0 0,2-2 0 0,0 2-2 15,0-2 1-15,-1 3 1 0,2-2 0 16,1 0 0-16,0 2 1 0,1 0 2 0,0-2-2 16,1 1 1-16,1 0 0 0,1-1-1 15,0 2 0-15,1 0 0 0,0 0 0 0,1 0 0 16,-2 2 0-16,2-1-1 0,0 0 1 15,0 1 0-15,2-2 0 0,-4 0 1 0,2 2 0 16,-1 0 0-16,-1-2-5 0,0 2-1 16,-1 0-4-16,-1 0-6 0,0-1-3 15,0-1-3-15,-1-3 0 0,1-1-2 0,0 2-1 16,-1 0 4-16,-1-2 0 0,2 1 4 15,-2 2 4-15,2 0 4 0,0 0 3 0,-1-1 3 16,2 2 0-16,0 2 1 0,0-1 1 16,2 0-2-16,-2 0 2 0,2 2 0 15,0 1 0-15,1-4 1 0,-2 4-1 0,2-2 2 16,0 0-2-16,2 0 1 0,-2-1 0 15,-2 2-4-15,2-3 1 0,-1 0 1 0,1 0 0 16,0 0 0-16,-2 0-1 0,2 0 2 16,-1-2-2-16,1 2-1 0,-1 0 1 15,-2 0 0-15,0 0 0 0,0 2 0 0,-1-2 2 16,0 2 0-16,1-1 0 0,-1 2-2 15,1-1 2-15,1 2-1 0,-1-2 1 0,0 2-2 16,0 0 1-16,2-1 2 0,-2 1-1 16,1 2 1-16,-1 0 1 0,-3-2 0 15,-1 2 0-15,1 2-2 0,-5 0 0 0,-2-2 0 16,1 1-1-16,-2 2-1 0,2-2 0 15,-1 3 1-15,4-4 0 0,2 1 0 16,3-1-1-16,2 0 2 0,4-2 0 0,2 0 1 16,1-2 2-16,3 0-1 0,2-1 1 15,1 0-3-15,1-1 2 0,2 0-1 0,1 0-1 16,2 0 0-16,1 0 0 0,1 0 1 0,0 0 0 15,0 0-1-15,1 0 0 0,0 0-2 16,1 0 2-16,0 0 0 0,-1 0-1 0,2 0-1 16,0 0 0-16,2 0 5 0,0 0-3 15,4 0-1-15,-1 0 1 0,2 0 2 16,1 0-2-16,2 0-2 0,0 0-1 0,2-1 0 15,2-2-3-15,2 0-4 0,2-1 2 16,4-1 1-16,3 0 4 0,2-1 1 0,4-2 0 16,2 0 4-16,4 1-2 0,1 0-1 15,6-2 0-15,6-1-1 0,6 0-3 16,6-1-4-16,8-2-11 0,6-2-6 0,8-1-8 15,4 0-10-15,4-3-8 0,3 1-8 16,1 0-4-16,0 0-21 0,-1 1-39 0,-4 3-47 16,-6 0-55-16,-5 5-34 0,-9-1-16 15,-6 4 4-15,-10 2 26 0,-7 0 45 0,-9 3 55 16,-9 0 40-16,-7 2 30 0,-7 2 24 15,-8-1 21-15,-8 2 13 0,-7 1 10 0,-5-1 4 16,-6 4 2-16,-6-2 1 0,-2 0 2 16,-6 0 0-16,-2 0 2 0,-2-1 0 15,-1 1 0-15,-1-1 0 0,-1 0-2 0,-1 0-1 16,-1 0-1-16,0-1 0 0,0 0 0 15,3-1-1-15,4 2 1 0,7-1 0 0,6 0 2 16,7-3 0-16,9 2-1 0,7-3 0 16,15 0-1-16,13 0 1 0,14 0-1 15,17-6 0-15,16-1-2 0,15-3-3 0,15-4-19 16,13-2-111-16,14-2-204 0,9-4-109 15,6-1-55-15,2 3-27 0,-2 0 3 0,-5-1 101 16</inkml:trace>
</inkml:ink>
</file>

<file path=ppt/ink/ink23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1:59.120"/>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26F70002-9745-4730-A222-1EC92DD53493}" emma:medium="tactile" emma:mode="ink">
          <msink:context xmlns:msink="http://schemas.microsoft.com/ink/2010/main" type="writingRegion" rotatedBoundingBox="14862,9211 15304,9211 15304,9616 14862,9616"/>
        </emma:interpretation>
      </emma:emma>
    </inkml:annotationXML>
    <inkml:traceGroup>
      <inkml:annotationXML>
        <emma:emma xmlns:emma="http://www.w3.org/2003/04/emma" version="1.0">
          <emma:interpretation id="{C980416A-532C-4FFA-89A2-03B832B9B554}" emma:medium="tactile" emma:mode="ink">
            <msink:context xmlns:msink="http://schemas.microsoft.com/ink/2010/main" type="paragraph" rotatedBoundingBox="14862,9211 15304,9211 15304,9616 14862,9616" alignmentLevel="1"/>
          </emma:interpretation>
        </emma:emma>
      </inkml:annotationXML>
      <inkml:traceGroup>
        <inkml:annotationXML>
          <emma:emma xmlns:emma="http://www.w3.org/2003/04/emma" version="1.0">
            <emma:interpretation id="{74965C1E-05F1-41E3-B483-2F1A852454C1}" emma:medium="tactile" emma:mode="ink">
              <msink:context xmlns:msink="http://schemas.microsoft.com/ink/2010/main" type="line" rotatedBoundingBox="14862,9211 15304,9211 15304,9616 14862,9616"/>
            </emma:interpretation>
          </emma:emma>
        </inkml:annotationXML>
        <inkml:traceGroup>
          <inkml:annotationXML>
            <emma:emma xmlns:emma="http://www.w3.org/2003/04/emma" version="1.0">
              <emma:interpretation id="{84E1F120-BF72-4584-B60A-4B6DA05C0780}" emma:medium="tactile" emma:mode="ink">
                <msink:context xmlns:msink="http://schemas.microsoft.com/ink/2010/main" type="inkWord" rotatedBoundingBox="14862,9211 15304,9211 15304,9616 14862,9616"/>
              </emma:interpretation>
              <emma:one-of disjunction-type="recognition" id="oneOf0">
                <emma:interpretation id="interp0" emma:lang="" emma:confidence="1">
                  <emma:literal>•</emma:literal>
                </emma:interpretation>
                <emma:interpretation id="interp1" emma:lang="" emma:confidence="0">
                  <emma:literal>@</emma:literal>
                </emma:interpretation>
                <emma:interpretation id="interp2" emma:lang="" emma:confidence="0">
                  <emma:literal>oo</emma:literal>
                </emma:interpretation>
                <emma:interpretation id="interp3" emma:lang="" emma:confidence="0">
                  <emma:literal>oa</emma:literal>
                </emma:interpretation>
                <emma:interpretation id="interp4" emma:lang="" emma:confidence="0">
                  <emma:literal>oe</emma:literal>
                </emma:interpretation>
              </emma:one-of>
            </emma:emma>
          </inkml:annotationXML>
          <inkml:trace contextRef="#ctx0" brushRef="#br0">294 125 42 0,'-1'-4'334'0,"1"-2"46"0,-2 1 36 0,-1 0-13 16,2-1-94-16,-2 0-76 0,1 0-47 16,-1 0-32-16,0 2-23 0,0-2-24 15,1 1-23-15,-1 0-23 0,0 0-15 0,0 2-13 16,-1-1-6-16,1 0-1 0,-2 3 1 15,1-1 5-15,-2-1 4 0,2 3 10 0,-4 1 6 16,1 3 11-16,-3-2 10 0,-1 3 6 16,2 1 5-16,-4 1 1 0,1 2-3 15,0 1-6-15,-1 1-7 0,1 0-5 0,1 3-7 16,-1-1-8-16,2 3-6 0,-1 0-8 15,4 0-6-15,0 0-3 0,2 0-6 0,-1 0-3 16,5 0-2-16,-2-3-3 0,3 1-1 16,1 0-2-16,2-2 0 0,0-1 0 15,2 0 1-15,2-2 2 0,0-1 2 0,1-1 3 16,2-2 4-16,2-3 1 0,4 1 2 15,1-4 1-15,4-3-4 0,-2-1-1 0,3-4-7 16,-1 0 0-16,-2-4-4 0,-1-1-5 16,0-2 0-16,-4 0-1 0,-2-2-2 15,-2 0 2-15,-2-2-1 0,-3 2 6 0,-2-1 1 16,-1 2 5-16,-4-1 7 0,-2 4 2 15,-1-1 5-15,-1 0 0 0,-1 2 0 0,-1 2 0 16,-2 0-3-16,1 1-2 0,-1 1-3 16,-1 1-1-16,-1 2 2 0,1 2-3 15,0-2 2-15,0 2-2 0,0 1 0 0,0-1 3 16,1 1-7-16,0 1-2 0,-1 1-3 15,2 2-5-15,-1 2-1 0,-1 0-5 0,0 3-2 16,0 2 1-16,2 1-1 0,-1 4-1 16,-1 1 3-16,3 3 12 0,-1 4 9 15,3 1 6-15,0 2 4 0,3 2 7 0,1 0 4 16,2 1-4-16,2-2-1 0,4 1-2 0,2-3 4 15,3-1 2-15,1-1 0 0,5-3-2 16,2-2 2-16,2-3-2 0,2-2-4 0,5-3-2 16,-1-6-5-16,3-2-4 0,-1-4-5 15,0-3-1-15,-1-3-4 0,-4-3-3 16,-2-3-2-16,-4-1-1 0,-3-1 0 0,-2-6 2 15,-6 2 1-15,-5-4 4 0,-3 0-2 16,-4-4-1-16,-4 1 3 0,-3 1-6 0,0 1-5 16,-5 3-1-16,1 2 1 0,-4 5 1 15,0 2-1-15,-1 2 2 0,0 5-2 16,1 3 3-16,-2 2-2 0,-2 6-1 0,1 2-2 15,0 3-1-15,-2 4 0 0,2 0-1 16,2 3 1-16,2 3-1 0,-1-1 1 0,5 3-1 16,-3 1 2-16,5 0 0 0,2 0 0 15,2-1 1-15,7 0 0 0,2-1 4 16,2-3 0-16,4 0 1 0,4-3 1 0,3-2 2 15,4-4 1-15,3-1 0 0,5-5-2 16,1-5 2-16,3-3-2 0,0-3-3 0,-1-4-1 16,-2-3-2-16,-4 0 0 0,-4-1 0 15,-3-2 0-15,-6-2-2 0,-2 0 1 0,-4-1-1 16,-4 0-1-16,-5 1-1 0,-1 0 0 15,-1 5-1-15,-3 2-1 0,0 2 1 0,-3 5 0 16,0 3-1-16,-1 1-2 0,-3 4 4 16,2 3-1-16,-2 1 0 0,0 2 0 15,2 4-1-15,-1 0 3 0,2-2-1 0,3 3-2 16,-1-1 2-16,2 0-1 0,2 2 1 15,0-1-15-15,3-2-43 0,-1 0-95 16,4 0-114-16,2-2-83 0,1-1-62 0,4-2-107 16,4 2-180-16,3-2-23 0,3-1 52 15,2 1 50-15,2-2 46 0,0 2 112 0</inkml:trace>
        </inkml:traceGroup>
      </inkml:traceGroup>
    </inkml:traceGroup>
  </inkml:traceGroup>
</inkml:ink>
</file>

<file path=ppt/ink/ink23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2:01.912"/>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4D1946F9-5E9C-4F1A-9421-221E69BD6E35}" emma:medium="tactile" emma:mode="ink">
          <msink:context xmlns:msink="http://schemas.microsoft.com/ink/2010/main" type="writingRegion" rotatedBoundingBox="14657,14299 15569,13826 15661,14002 14749,14476"/>
        </emma:interpretation>
      </emma:emma>
    </inkml:annotationXML>
    <inkml:traceGroup>
      <inkml:annotationXML>
        <emma:emma xmlns:emma="http://www.w3.org/2003/04/emma" version="1.0">
          <emma:interpretation id="{012458AA-3C76-4C30-B243-9349AAE81628}" emma:medium="tactile" emma:mode="ink">
            <msink:context xmlns:msink="http://schemas.microsoft.com/ink/2010/main" type="paragraph" rotatedBoundingBox="14657,14299 15569,13826 15661,14002 14749,14476" alignmentLevel="1"/>
          </emma:interpretation>
        </emma:emma>
      </inkml:annotationXML>
      <inkml:traceGroup>
        <inkml:annotationXML>
          <emma:emma xmlns:emma="http://www.w3.org/2003/04/emma" version="1.0">
            <emma:interpretation id="{F0F6A83C-080B-4AA8-8AD4-26CE99BE9857}" emma:medium="tactile" emma:mode="ink">
              <msink:context xmlns:msink="http://schemas.microsoft.com/ink/2010/main" type="line" rotatedBoundingBox="14657,14299 15569,13826 15661,14002 14749,14476"/>
            </emma:interpretation>
          </emma:emma>
        </inkml:annotationXML>
        <inkml:traceGroup>
          <inkml:annotationXML>
            <emma:emma xmlns:emma="http://www.w3.org/2003/04/emma" version="1.0">
              <emma:interpretation id="{41B35836-5818-4A4F-BBDB-F537A61F03B8}" emma:medium="tactile" emma:mode="ink">
                <msink:context xmlns:msink="http://schemas.microsoft.com/ink/2010/main" type="inkWord" rotatedBoundingBox="14657,14299 15569,13826 15661,14002 14749,14476"/>
              </emma:interpretation>
              <emma:one-of disjunction-type="recognition" id="oneOf0">
                <emma:interpretation id="interp0" emma:lang="" emma:confidence="0">
                  <emma:literal>all</emma:literal>
                </emma:interpretation>
                <emma:interpretation id="interp1" emma:lang="" emma:confidence="0">
                  <emma:literal>add</emma:literal>
                </emma:interpretation>
                <emma:interpretation id="interp2" emma:lang="" emma:confidence="0">
                  <emma:literal>Add</emma:literal>
                </emma:interpretation>
                <emma:interpretation id="interp3" emma:lang="" emma:confidence="0">
                  <emma:literal>ad</emma:literal>
                </emma:interpretation>
                <emma:interpretation id="interp4" emma:lang="" emma:confidence="0">
                  <emma:literal>dad</emma:literal>
                </emma:interpretation>
              </emma:one-of>
            </emma:emma>
          </inkml:annotationXML>
          <inkml:trace contextRef="#ctx0" brushRef="#br0">102 428 345 0,'-4'-2'444'0,"-3"0"44"0,1 0 26 0,1-2-105 16,-1 2-135-16,1 1-89 0,1-2-54 15,-1 2-17-15,3 1 12 0,-1-1 33 16,0 1 45-16,0 0 32 0,1 0 20 0,2-2 0 15,0 2-22-15,2-2-39 0,3 1-51 16,3-3-33-16,4-2-33 0,5-3-19 0,5 0-17 16,2-4-3-16,7-2 11 0,0-3 13 15,6 0 28-15,2-3 26 0,2-1 30 16,2 0 17-16,-1 1 1 0,0 0-12 0,-4 2-26 15,-2 1-30-15,-6 6-31 0,-2 0-23 16,-6 2-13-16,-4 4-4 0,-3-1-1 0,-6 3 3 16,0 1 2-16,-8 3-3 0,-2 3-1 15,-6 2-6-15,-6 4-5 0,-3 2-5 0,-6 3-5 16,-3 2 0-16,-2 1-4 0,-5 2 2 15,-2 1-3-15,-4 2-1 0,-1-3 0 0,-1 1 0 16,0-1 0-16,-1 1 1 0,-1-2-1 16,5-1 2-16,1 0-1 0,3-2 0 15,5 0 0-15,1-2 1 0,5-2 0 0,5-2-1 16,3-2 2-16,4-1-1 0,5-2 2 15,2-2 1-15,4 1 0 0,5-4 1 0,6-1 1 16,6-5 2-16,5-4-2 0,8-3-3 16,4-3 2-16,7-3-1 0,2-3-2 15,4-1 1-15,1-1 3 0,2-1 2 0,0 0 0 16,-3 1 1-16,0 4-1 0,-5-1 0 15,-3 3-3-15,-4 2-3 0,-5 2 2 0,-5 3-3 16,-5 2 1-16,-3 0 2 0,-7 4 5 16,-3 2 1-16,-5 1 2 0,-5 2 1 15,-6 2 2-15,-3 0-5 0,-5 4-3 0,-6 2-2 16,-6 3-2-16,-2 2-1 0,-4 3-1 15,-6 1-1-15,-2 2 1 0,-2 5 1 0,-1-1-3 16,1 4 1-16,0-1 0 0,4 3-1 16,2-1 1-16,2-1 1 0,6-1 2 15,2-2-1-15,6-2 3 0,4-4-2 0,6-3 0 16,2-1-3-16,8-4 3 0,3-3 3 15,6-2-2-15,7-7 2 0,6-3-1 0,8-5 2 16,6-5-3-16,6-6-3 0,5-1-1 16,2-5-1-16,4 1 1 0,-2-2 0 15,2 1-1-15,-1 0 0 0,-3 1 0 0,-2 4 1 16,-5 1 0-16,-6 3 0 0,-5 4 0 15,-6 2 3-15,-6 5 4 0,-5-1 0 0,-8 6 3 16,-6-1 2-16,-8 8 1 0,-8-1 0 16,-4 3-2-16,-5 3 1 0,-5 1 0 0,-4 3-1 15,-4-1 1-15,-4 2 0 0,-1-1 5 16,-3 3 3-16,0 0 6 0,0 0 5 0,2 0 4 15,5 1 1-15,3-1-3 0,5-1-5 16,4 1-5-16,5 0-7 0,6-2-4 0,3-2-5 16,7 0-2-16,4-1 1 0,7-1 1 15,5-2 1-15,8-3 1 0,6-5-2 16,11-4 0-16,6-5-1 0,8-8-3 0,5-4-2 15,6-6-3-15,1-2 1 0,1-7-1 16,2 2-3-16,-3-2 2 0,-2 1 0 0,-5 0 0 16,-5 2 0-16,-6 5 0 0,-7 4 4 15,-8 3-3-15,-6 4-1 0,-9 3 1 16,-8 4 0-16,-10 4-1 0,-7 4 1 0,-8 5 1 15,-7 4 1-15,-7 3 1 0,-5 5 0 16,-6 1 0-16,-4 4 0 0,-1 3-1 0,-3 1-1 16,-1 2-1-16,1 0 2 0,2 3 1 15,4-1-1-15,6-1-1 0,3-1 1 16,7-1 1-16,5 1-1 0,4-4 0 0,8-2-1 15,3 0 1-15,5-4 0 0,5 0 0 16,5-6 0-16,5-2 3 0,5-3-1 0,6-4 0 16,4-3-1-16,8-7 1 0,4-2 0 15,5-8-2-15,4-3 0 0,2-4-2 0,2-3-1 16,-1 0 1-16,0-1-3 0,-4 2-2 15,-2 5-1-15,-4 1-2 0,-6 3 0 0,-5 3 3 16,-4 2 0-16,-6 4 0 0,-4 2 0 16,-6 4 5-16,-3 1 3 0,-6 4-1 15,-5 5-1-15,-4 0 3 0,-5 4 0 0,-4 2-1 16,-4 1-1-16,-2 4 2 0,-2 2 0 15,-2-1 1-15,1 2 0 0,-1 0 0 0,0 1 0 16,2 0-2-16,-2-1 0 0,2 1-1 16,1-1 3-16,2 1-1 0,1-3-1 15,2 0-1-15,4-2 0 0,3 0-6 0,2-3-11 16,4-2-22-16,1-1-34 0,2-1-57 15,3-3-101-15,3-3-193 0,4 0-133 0,2-2-197 16,1-2-193-16,5-4-64 0,0 1 37 16,2-1 164-16,0 0 125 0,3 0 209 15</inkml:trace>
        </inkml:traceGroup>
      </inkml:traceGroup>
    </inkml:traceGroup>
  </inkml:traceGroup>
</inkml:ink>
</file>

<file path=ppt/ink/ink23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2:04.258"/>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3C9DB2D5-4334-4E86-80DF-0AB9C23DA8C2}" emma:medium="tactile" emma:mode="ink">
          <msink:context xmlns:msink="http://schemas.microsoft.com/ink/2010/main" type="inkDrawing" rotatedBoundingBox="12254,14623 25635,13865 25672,14515 12291,15273" semanticType="callout" shapeName="Other">
            <msink:sourceLink direction="to" ref="{44414302-7CC9-490A-B75E-A40E9CCE13AC}"/>
            <msink:sourceLink direction="from" ref="{07EFC325-059F-4994-8F3C-82FFA3E410DF}"/>
          </msink:context>
        </emma:interpretation>
      </emma:emma>
    </inkml:annotationXML>
    <inkml:trace contextRef="#ctx0" brushRef="#br0">102 898 186 0,'-15'1'386'0,"2"0"42"15,1-1 25-15,-1-1-70 0,4 0-122 0,-1 1-92 16,2-2-58-16,1 1-37 0,2 1-17 16,-1 0-8-16,3 0-9 0,2 0-5 15,2 1-7-15,2 1-6 0,4 0-6 0,3 2-4 16,3-1-1-16,4 3-4 0,3-2-1 16,5 2-1-16,4-2 1 0,5 3-4 0,8-2 0 15,4-1-1-15,9-1 4 0,7 1 4 16,6-2 5-16,7 1 5 0,9-3 0 15,10-3 8-15,9 1 1 0,11-3-3 0,11 0-7 16,13-1-5-16,7-3-2 0,11 1-4 16,8-2 1-16,9-3 10 0,10 1 19 0,9-2 28 15,6-2 27-15,6 2 18 0,5-3 9 16,5 1-1-16,9 2-10 0,10-2-15 0,6 1-20 15,8 1-22-15,4-2-16 0,4 2-8 16,4-1-6-16,4 3-13 0,-1-4-9 0,2 4 5 16,2-2 5-16,0 1-1 0,1 1-5 15,1 0 2-15,-2-2 8 0,-4 3-4 0,1-3 3 16,-2 0 4-16,-2 1 27 0,-3-3 29 15,-3 4 17-15,-3-2 12 0,-2 1 0 0,-5 0 3 16,-4 1-18-16,-4-2-24 0,-4 1-22 16,-5 1-19-16,-10 2 1 0,-7-3-6 0,-8 3-5 15,-5 1-4-15,-5-1 0 0,-5 1 3 16,-6-1-8-16,-6 3 1 0,-8-3-3 15,-8 0 1-15,-5 1 0 0,-9 0-1 0,-9 0 0 16,-7 1-2-16,-13-1 1 0,-9 0 1 16,-12 1 0-16,-12-1 0 0,-10 0 3 0,-12 0-1 15,-10 1 18-15,-9 2 34 0,-9-1 34 16,-5 1 27-16,-6 0 19 0,-3 1 13 0,-5 0-8 15,0 0-28-15,-4 1-28 0,0 1-26 16,-4-1-20-16,1 1-12 0,-2 0-11 0,0 3-7 16,-1 0-3-16,1-2-1 0,0 2 0 15,1 0-2-15,2 2-1 0,0-2 0 16,1 0 1-16,-1 3-1 0,2 0-1 0,-1-2 1 15,-1 2 1-15,0 0 0 0,-1-2-2 16,0 1 0-16,-1-1 0 0,1 0 0 0,-5 0 1 16,2-1 0-16,0 1 1 0,-2 1 0 15,1-2 0-15,-2 0 0 0,0 0 0 16,0 0 0-16,-2 0 0 0,1 0 1 0,-2 0 1 15,0 0-1-15,1-2 1 0,-3 1-1 16,1 1 1-16,-1-1-1 0,-1 0-1 0,-1 0 0 16,-2-1-1-16,-1 0 0 0,-1 0 0 15,-1-4 0-15,-3 2 0 0,-2-3 1 16,-2 0 1-16,0-2 1 0,-5-1-2 0,-2-1 0 15,-3 0-1-15,0-2 0 0,-4 0 0 16,0 1-1-16,-1 1 1 0,-2-1 3 0,2 2 3 16,-1 0 4-16,5 1 0 0,1 3 4 15,3-1 1-15,4 2-2 0,4 1-3 16,3 0-4-16,6 2-2 0,2 1-2 0,5 1 2 15,6 0-1-15,6 3 1 0,7 1 1 16,6 2 1-16,6 0-2 0,7 0-1 0,3 4 1 16,5 0-2-16,2 3 1 0,-1 1-2 15,2 3 2-15,-4 0-2 0,-2 3-1 16,-4 2 2-16,-7 4-1 0,-5-2 0 0,-9 3-1 15,-7 2 1-15,-11 3 0 0,-10 0-1 16,-10 1-6-16,-7 1-16 0,-5 0-29 0,-6 0-52 16,-1-2-98-16,-2-2-119 0,3-1-84 15,6-4-58-15,3-1-141 0,4-5-149 0,6-4-5 16,6-4 64-16,8-5 60 0,7-6 59 15,9-3 162-15</inkml:trace>
  </inkml:traceGroup>
</inkml:ink>
</file>

<file path=ppt/ink/ink23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2:04.636"/>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E4A0C919-737F-4BAC-8B5D-394BCC9C1FF3}" emma:medium="tactile" emma:mode="ink">
          <msink:context xmlns:msink="http://schemas.microsoft.com/ink/2010/main" type="writingRegion" rotatedBoundingBox="26505,13942 27374,13942 27374,15000 26505,15000"/>
        </emma:interpretation>
      </emma:emma>
    </inkml:annotationXML>
    <inkml:traceGroup>
      <inkml:annotationXML>
        <emma:emma xmlns:emma="http://www.w3.org/2003/04/emma" version="1.0">
          <emma:interpretation id="{00F66D2C-6F60-4F3C-BE89-C41F7F249DFF}" emma:medium="tactile" emma:mode="ink">
            <msink:context xmlns:msink="http://schemas.microsoft.com/ink/2010/main" type="paragraph" rotatedBoundingBox="26505,13942 27374,13942 27374,15000 26505,15000" alignmentLevel="1"/>
          </emma:interpretation>
        </emma:emma>
      </inkml:annotationXML>
      <inkml:traceGroup>
        <inkml:annotationXML>
          <emma:emma xmlns:emma="http://www.w3.org/2003/04/emma" version="1.0">
            <emma:interpretation id="{BDF4C3DD-5578-48C4-B67E-6A96A039F967}" emma:medium="tactile" emma:mode="ink">
              <msink:context xmlns:msink="http://schemas.microsoft.com/ink/2010/main" type="line" rotatedBoundingBox="26505,13942 27374,13942 27374,15000 26505,15000"/>
            </emma:interpretation>
          </emma:emma>
        </inkml:annotationXML>
        <inkml:traceGroup>
          <inkml:annotationXML>
            <emma:emma xmlns:emma="http://www.w3.org/2003/04/emma" version="1.0">
              <emma:interpretation id="{44414302-7CC9-490A-B75E-A40E9CCE13AC}" emma:medium="tactile" emma:mode="ink">
                <msink:context xmlns:msink="http://schemas.microsoft.com/ink/2010/main" type="inkWord" rotatedBoundingBox="26505,13942 27374,13942 27374,15000 26505,15000">
                  <msink:destinationLink direction="to" ref="{3C9DB2D5-4334-4E86-80DF-0AB9C23DA8C2}"/>
                </msink:context>
              </emma:interpretation>
              <emma:one-of disjunction-type="recognition" id="oneOf0">
                <emma:interpretation id="interp0" emma:lang="" emma:confidence="1">
                  <emma:literal>x</emma:literal>
                </emma:interpretation>
                <emma:interpretation id="interp1" emma:lang="" emma:confidence="0">
                  <emma:literal>X</emma:literal>
                </emma:interpretation>
                <emma:interpretation id="interp2" emma:lang="" emma:confidence="0">
                  <emma:literal>}</emma:literal>
                </emma:interpretation>
                <emma:interpretation id="interp3" emma:lang="" emma:confidence="0">
                  <emma:literal>if</emma:literal>
                </emma:interpretation>
                <emma:interpretation id="interp4" emma:lang="" emma:confidence="0">
                  <emma:literal>×</emma:literal>
                </emma:interpretation>
              </emma:one-of>
            </emma:emma>
          </inkml:annotationXML>
          <inkml:trace contextRef="#ctx0" brushRef="#br0">0 42 126 0,'3'-14'454'0,"1"2"46"15,2 4 29-15,3 3 18 0,4 2-178 16,3 7-109-16,7 3 8 0,6 8 70 0,6 5 67 16,5 7 49-16,5 6 25 0,5 5-21 15,2 5-77-15,3 3-107 0,3 3-90 16,-2 1-63-16,-1 1-44 0,-4-3-31 0,-3 0-21 15,-7-6-13-15,-5 0-11 0,-6-7-21 16,-4-3-39-16,-5-6-73 0,-3-6-138 0,-4-5-131 16,-3-8-84-16,0-9-119 0,-5-7-121 15,0-9-88-15,-5-5 51 0,-1-5 90 16,-1-9 67-16,-3-5 121 0</inkml:trace>
          <inkml:trace contextRef="#ctx0" brushRef="#br0" timeOffset="190.0108">788 58 224 0,'-8'-44'470'16,"0"7"44"-16,-2 8 23 0,0 9 7 0,-2 8-220 15,-3 6-102-15,-3 9 2 0,-1 7 71 16,-2 10 80-16,-1 7 69 0,-3 6 42 15,1 6 1-15,-4 2-54 0,1 7-97 0,-1 3-97 16,-1 4-83-16,0 1-59 0,2 4-38 16,-1-1-22-16,4-2-13 0,-1 0-9 0,2-3-4 15,1 0-10-15,2-5-25 0,4-2-66 16,1 0-178-16,2-6-160 0,1-3-212 15,2-6-242-15,3-6-106 0,2-4-11 0,2-6 142 16,0-6 139-16,2-4 204 0</inkml:trace>
        </inkml:traceGroup>
      </inkml:traceGroup>
    </inkml:traceGroup>
  </inkml:traceGroup>
</inkml:ink>
</file>

<file path=ppt/ink/ink23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3:10.145"/>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F54E2211-0E32-4EA9-B21F-097555B53683}" emma:medium="tactile" emma:mode="ink">
          <msink:context xmlns:msink="http://schemas.microsoft.com/ink/2010/main" type="writingRegion" rotatedBoundingBox="4176,3979 31667,2154 32500,14708 5009,16532"/>
        </emma:interpretation>
      </emma:emma>
    </inkml:annotationXML>
    <inkml:traceGroup>
      <inkml:annotationXML>
        <emma:emma xmlns:emma="http://www.w3.org/2003/04/emma" version="1.0">
          <emma:interpretation id="{75E3178D-5D23-4E0B-9971-F41C07B2903E}" emma:medium="tactile" emma:mode="ink">
            <msink:context xmlns:msink="http://schemas.microsoft.com/ink/2010/main" type="paragraph" rotatedBoundingBox="4199,3813 31701,2399 31842,5147 4340,6562" alignmentLevel="1"/>
          </emma:interpretation>
        </emma:emma>
      </inkml:annotationXML>
      <inkml:traceGroup>
        <inkml:annotationXML>
          <emma:emma xmlns:emma="http://www.w3.org/2003/04/emma" version="1.0">
            <emma:interpretation id="{41DDEA8B-A122-4FC0-B739-83BD270D32FC}" emma:medium="tactile" emma:mode="ink">
              <msink:context xmlns:msink="http://schemas.microsoft.com/ink/2010/main" type="inkBullet" rotatedBoundingBox="4585,4468 5615,4415 5679,5655 4649,5708"/>
            </emma:interpretation>
          </emma:emma>
        </inkml:annotationXML>
        <inkml:trace contextRef="#ctx0" brushRef="#br0">511 33 148 0,'-9'-10'455'0,"-4"1"48"0,-3 1 29 15,-2 2 15-15,-4 2-206 0,-3 5-140 16,-4 6-68-16,-2 9-11 0,-7 6 25 0,0 7 54 16,-5 12 57-16,2 7 48 0,0 6 29 15,2 4-4-15,5 7-33 0,4 1-60 0,6 1-60 16,9 1-56-16,10-1-47 0,7-2-30 15,11-1-19-15,10-7-10 0,9-5-5 16,10-6 1-16,9-8-2 0,10-9-1 0,6-13 0 16,6-10 0-16,3-12-1 0,2-10-4 15,-1-10-5-15,-5-9-3 0,-6-7-3 0,-10-9-2 16,-8-8 0-16,-12-8-1 0,-10-4 4 15,-11-3 1-15,-9 1 2 0,-6 3 3 0,-9 7 1 16,-4 8-1-16,-7 9 1 0,-6 9-1 16,-5 7-1-16,-8 9-4 0,-5 7-2 0,-4 8 2 15,-4 6-2-15,-2 10 3 0,-2 3 2 16,1 5 4-16,0 2 1 0,2 6 3 15,7 1 2-15,4 1-2 0,9 0-1 0,9-1-3 16,7 1-1-16,12-1-2 0,9 0 1 16,11-1 0-16,10-3 2 0,12 0 2 0,8-3-3 15,7-4 3-15,6-1 0 0,5-2 2 16,2-2-2-16,1 0 2 0,-1-1 3 0,-6 1 1 15,-1 3 3-15,-8 2 1 0,-3 3 5 16,-7 3-1-16,-8 4-1 0,-5 5-1 0,-7 3-2 16,-9 5 0-16,-6 0-3 0,-6 3-4 15,-6 3 0-15,-6-2-1 0,-2 1 0 0,-1-2-3 16,-2-4-18-16,0-2-34 0,1-6-94 15,2-4-132-15,0-5-99 0,4-5-102 16,-1-3-184-16,2-8-135 0,1-3 1 0,-1-6 86 16,4-4 71-16,1-3 89 0</inkml:trace>
      </inkml:traceGroup>
      <inkml:traceGroup>
        <inkml:annotationXML>
          <emma:emma xmlns:emma="http://www.w3.org/2003/04/emma" version="1.0">
            <emma:interpretation id="{4FEED2C5-55B7-4AB9-8856-EC82B4314A92}" emma:medium="tactile" emma:mode="ink">
              <msink:context xmlns:msink="http://schemas.microsoft.com/ink/2010/main" type="line" rotatedBoundingBox="7901,3623 31701,2399 31781,3970 7982,5194"/>
            </emma:interpretation>
          </emma:emma>
        </inkml:annotationXML>
        <inkml:traceGroup>
          <inkml:annotationXML>
            <emma:emma xmlns:emma="http://www.w3.org/2003/04/emma" version="1.0">
              <emma:interpretation id="{0B063A94-0060-4191-BBF2-73E8EE68C7D4}" emma:medium="tactile" emma:mode="ink">
                <msink:context xmlns:msink="http://schemas.microsoft.com/ink/2010/main" type="inkWord" rotatedBoundingBox="7931,4219 11637,4029 11676,4775 7970,4966"/>
              </emma:interpretation>
              <emma:one-of disjunction-type="recognition" id="oneOf0">
                <emma:interpretation id="interp0" emma:lang="" emma:confidence="1">
                  <emma:literal/>
                </emma:interpretation>
              </emma:one-of>
            </emma:emma>
          </inkml:annotationXML>
          <inkml:trace contextRef="#ctx0" brushRef="#br0" timeOffset="3775.216">4895-106 286 0,'11'7'455'0,"-1"-1"46"0,-1 3 31 0,0 1-44 15,-1 3-147-15,0 5-41 0,2 2 38 16,2 1 55-16,1 3 61 0,0 1 38 0,1-1-1 15,1 4-49-15,-1-1-93 0,0-2-89 16,-2 1-82-16,-1 0-64 0,0-3-39 0,-3 0-22 16,1-2-15-16,-4-4-10 0,-1 1-7 15,0-4-3-15,-1-2-4 0,-1-2-1 0,-1-4 1 16,0 1 4-16,-1-7-2 0,-1 0-1 15,-2-2 0-15,-1-6-3 0,-1 0-5 0,-2-6-7 16,0-2-5-16,-1-4-4 0,-2-5-6 16,0-4-5-16,1-4-7 0,-1-3-5 0,-1-5-5 15,1 0 0-15,2-2 2 0,0-1 0 16,4 5 6-16,1 2 5 0,3 3 7 15,3 3 3-15,1 3-1 0,4 3 2 0,-1 3 4 16,3 5 2-16,1 1 0 0,-2 5 1 16,2 2 6-16,0 4 0 0,0 2-1 0,-1 3 1 15,1 6-4-15,-1 0 3 0,-2 4-2 16,-3 1 1-16,-1 5 0 0,-2 3 2 15,-5 2 1-15,-1 2 1 0,-3 1-4 0,-3 1-18 16,-1 1-36-16,-2-4-72 0,0-1-134 16,2-2-136-16,0-2-82 0,4-4-70 0,-1-3-146 15,1-6-107-15,3-1 39 0,0-6 83 16,4-3 61-16,3-4 72 0</inkml:trace>
          <inkml:trace contextRef="#ctx0" brushRef="#br0" timeOffset="4126.236">5268-238 36 0,'11'-3'431'15,"-3"0"55"-15,-1 3 31 0,-1 0 20 16,-1 3-125-16,1 2-153 0,-2 2-55 0,3 4-7 16,-1-1 26-16,3 4 47 0,0 1 33 15,2 1 15-15,3 2-3 0,3-1-20 16,0 3-37-16,3-1-55 0,-1 1-48 0,0-2-38 15,0-1-42-15,1 0-27 0,-2-4-16 16,-2-2-11-16,1-4-3 0,-2-3-4 0,0-2-4 16,0-6-2-16,-1-5-2 0,-2-4 0 15,-2-3-3-15,-3-1-2 0,-3-5 1 16,-6 1 0-16,0 1 0 0,-7-2 2 0,1 2 4 15,-3 3 5-15,-1-1 2 0,-2 4 3 16,0 1 1-16,-1 3 0 0,0 1-6 0,0 2-3 16,1 1-3-16,0 3-3 0,3-1-3 15,2 1-19-15,2 1-48 0,1 1-93 0,4 1-110 16,0 0-96-16,2 0-62 0,4 1-31 15,2 0-37-15,1 2-62 0,2-2-51 0,2 2 12 16,2-1 17-16,2 0 24 0,1 1 72 16</inkml:trace>
          <inkml:trace contextRef="#ctx0" brushRef="#br0" timeOffset="4506.2578">6056-318 299 0,'3'-7'457'16,"-2"4"45"-16,-1-3 28 0,0 2-73 16,-3 1-158-16,-1 0-96 0,0 3-55 0,-3 0-25 15,0 0 1-15,-1 0 16 0,-2 3 18 16,2 0 18-16,0 1 19 0,1 2 14 15,0-2 16-15,3 4 10 0,0-1 9 0,1 2 4 16,2 1 1-16,1 3 4 0,1-1-13 16,3 2-24-16,0 2-28 0,2 3-30 0,1-2-31 15,2 3-30-15,1 2-22 0,1 0-14 16,0 0-8-16,-1 2-7 0,-2-2-6 0,-1 2-11 15,-2-3-8-15,-1 1-3 0,-4-2-4 16,0-2-4-16,-2-1 0 0,-2-1-3 0,-5-2-7 16,0-2-13-16,-4-3-32 0,0-3-43 15,-4-2-83-15,1-4-146 0,-1-4-138 16,2-4-85-16,1-2-49 0,4-2-59 0,2-3-82 15,3-1-3-15,2-1 63 0,3 0 54 16,3 0 53-16,2 0 91 0</inkml:trace>
          <inkml:trace contextRef="#ctx0" brushRef="#br0" timeOffset="2444.1398">3825-135 244 0,'3'0'464'16,"-2"-2"48"-16,1 1 26 0,-4 0-36 15,1-1-163-15,-3-1-89 0,0 0-44 0,-2 0-20 16,-1 0-8-16,-1-1-5 0,-1 1 1 16,-2-2-18-16,0-1-14 0,-2 2 3 0,-1-1 1 15,-1 1 9-15,0 0-14 0,0 2-20 16,-3-1-21-16,0 3-26 0,0 0-15 15,-1 2-18-15,-1 0-19 0,-2 3-8 0,0 2-4 16,-2 3-4-16,2 0-3 0,0 3-4 16,0-1 1-16,2 4 3 0,2 0-3 0,0 0 0 15,4 0 0-15,0-1 3 0,3 0-1 0,3 0-1 16,1-2-1-16,3 0 1 0,1-2-3 15,3-1 1-15,2-1 2 0,2-1 1 16,3-2 3-16,2-2 2 0,5 0 2 0,3-2 1 16,5-4 0-16,2 1 1 0,4-4-1 15,2 1-2-15,2 1-5 0,2-1 0 0,-1 0-2 16,1 3-5-16,-1 1 2 0,0 3 0 15,0 3 1-15,-4 1-1 0,-1 5 2 16,-3 4 4-16,-5 0 3 0,-2 1 8 0,-7 2 12 16,-5 1 8-16,-5 2 7 0,-5 1 5 15,-7-1-3-15,-6 0-6 0,-5 1-9 0,-5-3-8 16,-5-2-9-16,-4-4-5 0,-2-2-6 15,-1-2-13-15,0-5-30 0,-1-3-78 16,1-3-95-16,3-2-84 0,3-3-57 0,5-1-27 16,3-2-22-16,4-1-27 0,3 0-66 15,5 0-47-15,2 0-10 0,4 1 1 0,4 0 33 16,4 0 93-16</inkml:trace>
          <inkml:trace contextRef="#ctx0" brushRef="#br0" timeOffset="2893.1655">4010-49 205 0,'5'4'457'0,"-2"-4"43"0,0 4 27 0,-2-1-2 16,-1 2-195-16,-1 3-106 0,-1 1-38 16,1 3 4-16,-2 2 12 0,2-1 8 0,-2 2-7 15,3 1-21-15,0-1-25 0,3 3-32 16,1-2-20-16,4 0-15 0,2-1-7 15,2-1 5-15,6-2 1 0,1-3-7 0,3-3-7 16,3-4-8-16,1-2-6 0,2-4-13 16,-2-4-12-16,0-2-2 0,-3-3-1 0,-1 0 15 15,-4-2 36-15,-4 1 41 0,-2 2 42 16,-3 3 25-16,-3 1 8 0,0 2-8 0,-3 2-32 15,-1 1-42-15,1 2-42 0,-3-1-27 16,0 2-19-16,0 2-13 0,0 0-9 0,-1 4-4 16,-1 0-3-16,0 5-1 0,2 0-1 15,-2 4 1-15,2-1-4 0,2 3-8 0,-1-1-20 16,2 0-36-16,1 0-65 0,1 1-133 15,2-5-141-15,3 0-84 0,0-2-71 16,2-6-137-16,-1-1-123 0,1-3 32 0,1-3 92 16,-2-4 63-16,0-3 75 0,0-1 165 15</inkml:trace>
          <inkml:trace contextRef="#ctx0" brushRef="#br0" timeOffset="3336.1909">4571-19 78 0,'4'-6'441'0,"-1"2"54"15,-2 1 33-15,0 3 23 0,2 1-143 0,0 3-106 16,0 4-1-16,1 1 46 0,1 4 56 15,2 2 49-15,1 3 30 0,1 1-27 0,-1 1-70 16,3 2-84-16,-2 1-77 0,1 1-63 16,2 1-50-16,1 0-33 0,-2 1-18 0,1-1-14 15,-1 1-6-15,0-1-9 0,-1-1-8 16,-2-2-5-16,-1 0-2 0,-2-4-3 15,1-1-3-15,-2-4 1 0,-1-3 1 0,0 0-2 16,-1-4 1-16,0-2 2 0,-2-2 1 16,-2-2-1-16,-2-2 0 0,-3-5-2 0,-1-6-2 15,-3-2-7-15,-4-6-7 0,0-4-11 16,-3-6-10-16,-1-6-9 0,-1-2-7 15,1-5-7-15,0-1-4 0,1-1 1 0,3-2 2 16,4 3 4-16,3 2 3 0,4 3 7 16,2 4 6-16,5 4 4 0,2 3 5 0,2 4 6 15,3 4 2-15,0 5 4 0,1 3 2 16,1 4 2-16,3 3 0 0,0 5-3 15,3 4 3-15,-1 1 2 0,-2 6-2 0,0 3 3 16,-3 2 2-16,-2 2 3 0,-2 5 2 16,-1-1-1-16,-4 1 1 0,-2 0-5 0,-2 2-17 15,-2-1-37-15,-1-2-73 0,-2 0-140 16,-1-4-132-16,1-3-84 0,-1-2-84 0,0-5-195 15,-3-2-71-15,2-5 64 0,-2-1 93 16,5-4 63-16,1-1 91 0</inkml:trace>
          <inkml:trace contextRef="#ctx0" brushRef="#br0" timeOffset="4976.2847">6312-116 159 0,'26'2'415'0,"0"0"56"0,0-2 39 15,-1 0-26-15,2-1-149 0,1-2-112 0,2-4-71 16,2-2-48-16,-1 2-27 0,2-4-16 15,-1 0-4-15,0-3-4 0,-2 0-4 0,-3-2 0 16,-1 3 1-16,-4-4 25 0,-2 1 51 16,-5 1 67-16,-6 0 63 0,-2 1 50 0,-1-1 24 15,-6 1 3-15,-3 2-35 0,-2 0-50 16,-5 0-51-16,-1 4-41 0,-3-1-31 15,-1 0-29-15,0 3-23 0,-3 1-21 0,-1 3-16 16,1-1-15-16,-1 3-6 0,-2 3-4 16,0 3-3-16,1 1-3 0,-1 3-3 0,-1 5 3 15,2 2-2-15,-1 1-1 0,2 3 4 16,1 1 1-16,3 0 2 0,1 1-2 15,3 0 0-15,3 2-2 0,2-2 0 0,5 1 0 16,2 0-3-16,6-4 2 0,4 0 0 0,6-3 2 16,5-2-1-16,5-3 2 0,3-2 0 15,6-4 0-15,3-3 0 0,0-3-5 16,4-1 0-16,-3-3-2 0,1 0-2 0,-4-3 0 15,-2 2-2-15,-2 1 3 0,-6-2-1 16,-2 2 0-16,-3 0-2 0,-4 1-5 0,-4 0-12 16,-3 2-18-16,-2 0-22 0,-2 0-33 15,-1 1-46-15,-4 0-89 0,1 0-115 16,-3 0-74-16,-3 0-52 0,1 0-84 0,-4 0-174 15,-2 0-23-15,0-1 63 0,-2 1 58 16,3-2 56-16,0 2 108 0</inkml:trace>
        </inkml:traceGroup>
        <inkml:traceGroup>
          <inkml:annotationXML>
            <emma:emma xmlns:emma="http://www.w3.org/2003/04/emma" version="1.0">
              <emma:interpretation id="{FCB0EE58-609A-4760-9D57-38EEFDF5A4B7}" emma:medium="tactile" emma:mode="ink">
                <msink:context xmlns:msink="http://schemas.microsoft.com/ink/2010/main" type="inkWord" rotatedBoundingBox="13058,4035 13749,4000 13768,4365 13077,4400"/>
              </emma:interpretation>
              <emma:one-of disjunction-type="recognition" id="oneOf1">
                <emma:interpretation id="interp1" emma:lang="" emma:confidence="1">
                  <emma:literal/>
                </emma:interpretation>
              </emma:one-of>
            </emma:emma>
          </inkml:annotationXML>
          <inkml:trace contextRef="#ctx0" brushRef="#br0" timeOffset="6095.3487">8890-373 157 0,'6'-3'421'16,"0"0"56"-16,0-1 37 0,-2 0-25 0,0-1-137 16,-1 0-86-16,0 0-23 0,-2 1 44 15,0-1 75-15,-1 0 77 0,-1 0 61 16,0 1 12-16,-2 1-29 0,-3 0-79 0,0 1-98 15,-4 1-95-15,-4-1-80 0,-2 4-49 16,-8 0-32-16,-5 3-20 0,-4 5-12 0,-4 1-8 16,-1 4-3-16,-2 1-3 0,0 3-4 15,3 1-2-15,4 1 1 0,3 1-3 16,4 0-2-16,5-1-3 0,6 1-13 0,7-2-14 15,5-1-10-15,7-1-9 0,8-4-4 16,9-1 0-16,8-4 9 0,5-6 14 0,7-3 4 16,3-3 5-16,2-6 5 0,-4-2 5 15,-3-1 3-15,-6-5 3 0,-6 0 6 16,-3 0 10-16,-6-4 15 0,-6 3 17 0,-2-1 14 15,-3 2 14-15,-5 1 12 0,1 4 8 16,-3 1-4-16,-1 2-12 0,-1 2-11 0,2 1-14 16,-1 3-14-16,0 2-6 0,-1 2-16 15,1 2-7-15,-1 7-4 0,2 0-1 16,2 4-3-16,1 4-15 0,2 1-11 0,3 3-24 15,5 0-42-15,0 1-58 0,5-1-107 16,4-2-155-16,2 0-105 0,-1-1-191 0,1-3-166 16,-1-3-53-16,-2-1 49 0,1-5 134 15,-2-4 105-15,-1-3 208 0</inkml:trace>
        </inkml:traceGroup>
        <inkml:traceGroup>
          <inkml:annotationXML>
            <emma:emma xmlns:emma="http://www.w3.org/2003/04/emma" version="1.0">
              <emma:interpretation id="{2E98AD93-FD09-4CDE-BC45-D683CBD71646}" emma:medium="tactile" emma:mode="ink">
                <msink:context xmlns:msink="http://schemas.microsoft.com/ink/2010/main" type="inkWord" rotatedBoundingBox="15036,3256 17686,3119 17757,4506 15108,4642"/>
              </emma:interpretation>
              <emma:one-of disjunction-type="recognition" id="oneOf2">
                <emma:interpretation id="interp2" emma:lang="" emma:confidence="1">
                  <emma:literal/>
                </emma:interpretation>
              </emma:one-of>
            </emma:emma>
          </inkml:annotationXML>
          <inkml:trace contextRef="#ctx0" brushRef="#br0" timeOffset="7098.406">10665-715 33 0,'-9'-4'424'0,"1"0"57"0,1 1 37 16,1-1 21-16,2 1-129 0,-1 0-149 0,2 2-81 15,0-2-36-15,0 3-9 0,2 0 14 16,1 1 88-16,1 2 91 0,3 3 80 0,3 5 49 16,0 3 23-16,3 5-1 0,-1 3-81 15,2 4-89-15,-1 4-79 0,1 2-53 16,0 4-32-16,-1-1-27 0,-1 6-19 0,1-3-18 15,-3 2-15-15,0-2-15 0,-2-2-9 16,-2-4-2-16,0-2-7 0,-1-4-4 0,0-3-3 16,-2-5-2-16,0-2-2 0,0-6 1 15,-2-4 0-15,0-3-2 0,-7-5-4 16,0-7-10-16,-6-6-11 0,-5-9-14 0,-3-7-19 15,-2-7-19-15,-1-10-17 0,-1-5-12 0,-2-7-10 16,1-5-12-16,1-4-5 0,1-3 6 16,5-2-2-16,6 2-7 0,5 3-3 0,9 4 2 15,4 4-1-15,6 6-10 0,4 10-15 16,3 6-17-16,1 7-44 0,3 7-45 15,0 9-27-15,0 4-9 0,1 10 14 0,-2 6 30 16,-2 8 51-16,-4 7 33 0,-2 5 21 16,-5 5 16-16,-5 5 10 0,-4 6 11 0,-6 1 14 15,-4 4 30-15,-3 1 25 0,-2 0 17 16,-3 0 6-16,1-2 5 0,1 0 1 15,1-3 11-15,1-4 13 0,3-2 12 0,3-4 16 16,5-4 14-16,1-4 8 0,4-1-3 16,4-5-9-16,5-5-8 0,6-2-13 0,5-1-10 15,6-6-9-15,5-3-7 0,4 0-4 16,5-4-7-16,1-2-3 0,1-1-5 15,-2 1-4-15,-2-3-1 0,-3 2 1 0,-4 1 2 16,-5 0-1-16,-3 2 11 0,-5 0 4 16,-4 1 21-16,-3 2 55 0,-2 2 57 0,-1 3 52 15,-3-1 32-15,0 5 24 0,-2 1 0 16,0 2-27-16,0 2-36 0,-1 1-32 15,2 2-29-15,0 0-19 0,0-1-17 0,1-1-22 16,1 2-22-16,2-4-15 0,-1-1-11 16,0-2-5-16,3 0-5 0,-2-3-2 0,-1-1 2 15,1-2-4-15,0-3 1 0,1-3 1 16,1 0 1-16,0-5 5 0,1-4-6 15,0 0 0-15,-1-1-2 0,1-3-3 0,-1 0 1 16,0 1-7-16,-1 1 4 0,-1 0 0 16,-2 2 9-16,-1 2 10 0,1 3 9 0,-3 1 10 15,0 1 7-15,-1 0 4 0,0 3-5 16,1 0-9-16,-2 0-8 0,0 2-10 0,0 0-5 15,0 4-6-15,0-2-2 0,0 3 0 16,0 1 2-16,0 3-1 0,1 0 1 0,1 4 1 16,-2 1 0-16,2-1-4 0,0 2 1 15,0 1-1-15,1 0-2 0,0-1-4 0,1-1-10 16,0 0-26-16,0-1-42 0,2-2-78 15,-1-1-164-15,2-4-138 0,0-2-137 0,1-3-216 16,-1-3-112-16,1-3-8 0,1-2 121 16,-1-1 120-16,0-3 132 0</inkml:trace>
          <inkml:trace contextRef="#ctx0" brushRef="#br0" timeOffset="7464.427">11381-597 41 0,'4'-2'440'0,"1"2"61"0,1-2 38 0,-2 0 35 16,0 1-92-16,3-2-112 0,0 0-21 15,4 0 9-15,2-1 15 0,5 0 8 0,0-2-22 16,4 0-55-16,0 0-75 0,3 1-61 15,0-1-49-15,-1 1-42 0,0 1-28 0,-1 0-21 16,-4 3-12-16,-3 1-9 0,-4 1-1 16,-2 4 10-16,-5 3 5 0,-4 4 8 0,-3 5 8 15,-7 5 12-15,-2 3 9 0,-4 5 4 16,-3-1 7-16,-1 4 3 0,1-1 0 15,0-1-6-15,2-3-6 0,4-2-10 0,-1-2-14 16,5-3-10-16,2-3-7 0,4-3-7 16,3-1-5-16,5-4-15 0,3-4-28 0,6-4-67 15,7-4-164-15,7-7-156 0,6-5-115 16,-1-3-189-16,3-4-173 0,-1-2-39 15,-5-2 107-15,1 2 127 0,-3-1 100 0,-4 0 191 16</inkml:trace>
          <inkml:trace contextRef="#ctx0" brushRef="#br0" timeOffset="8287.4741">11991-584 306 0,'2'-8'490'16,"0"1"50"-16,0 2 49 0,-1 1 13 0,-1 2-151 15,1-2-71-15,-1 1-30 0,0-1-13 16,2 1-24-16,-1 2-46 0,1-1-67 16,0 2-52-16,2-4-39 0,3 4-23 0,3-2-14 15,2 0-12-15,2-1-5 0,3 1-6 16,3-2-10-16,1 0-13 0,1 2-9 0,0 2-8 15,-3 0-6-15,-2 2-4 0,-4 5 0 16,-2 0 9-16,-2 3 18 0,-4 4 16 16,-2 3 21-16,-3 0 21 0,-2 5 14 0,-2 0 7 15,-1 1-5-15,-1-1-4 0,1-1-15 16,1-2-15-16,1-3-14 0,2-1-14 15,1-4-16-15,2 1-8 0,4-5-7 0,3-3-5 16,8-4-11-16,5-5-8 0,5-5-12 16,5-4-16-16,4-3-14 0,-2-3-8 0,2-2 2 15,-2-1 4-15,-2-2 8 0,-3 0 15 16,-2 2 13-16,-5 0 10 0,-2 4 8 0,-4 4 5 15,-4 4 3-15,-2 2 3 0,-3 2-1 16,0 2 11-16,-2 2 13 0,-1 5 16 0,1 0 12 16,-1 3 9-16,1 4 5 0,-2-3-6 15,1 1-11-15,-1 3-14 0,1-3-13 0,0 2-7 16,0-2-4-16,-1-1-4 0,1-1-2 15,-1-1-1-15,-2-1 0 0,1-1-1 16,-1-1 2-16,0 0 4 0,-1-2 2 0,2-2 0 16,-1 1 2-16,2-3 2 0,-2 0 2 15,1-1 2-15,-1 0 5 0,-1 1 9 16,0 0 7-16,0 1 4 0,0 3-1 0,0-1-4 15,0-2-9-15,0 4-10 0,0 0-12 16,0 0-8-16,0 0-6 0,1 4-2 0,1-1 0 16,-2 0 0-16,1 0 4 0,0 2 0 15,-1-1 3-15,2 1-2 0,-1-1 0 0,2-2 0 16,-3 0 0-16,3 1 3 0,-2-3-4 15,-1 1-1-15,3-1 5 0,0-1 4 16,-1-2 0-16,4 1-1 0,1-2 2 0,0-1 0 16,2 2-3-16,-1-1-5 0,2 0-2 15,0 3 2-15,1 2 0 0,2 2 10 0,3 2 12 16,0 5 16-16,3 4 14 0,1 3 10 15,0 7 8-15,2 3-1 0,0 5-2 16,0 4-13-16,0 1-10 0,0 3-9 0,-1-2-9 16,-2 4-5-16,-4-3-10 0,-2 0-4 15,-6 2-10-15,-6-2-10 0,-7-2-12 0,-5 0-13 16,-5-5-13-16,-6-3-6 0,-3-6-1 15,-5-3 8-15,-3-8 6 0,-2-8 11 16,0-8 12-16,2-6 9 0,1-8 12 0,3-7 11 16,6-4 5-16,2-5 7 0,7-2 7 15,6-2 1-15,5-1-6 0,6-2-7 0,5 0-5 16,6-2-5-16,7 4-7 0,2-1-9 15,6 2-12-15,3 4-18 0,1 1-32 0,2 5-60 16,0 2-102-16,-2 6-194 0,-1 1-139 16,-6 3-190-16,-3 5-198 0,-5 0-62 0,-4 6 40 15,-6 3 168-15,-3 2 129 0,-5 1 201 16</inkml:trace>
        </inkml:traceGroup>
        <inkml:traceGroup>
          <inkml:annotationXML>
            <emma:emma xmlns:emma="http://www.w3.org/2003/04/emma" version="1.0">
              <emma:interpretation id="{2FF0E58E-8949-4A9B-9B82-55D3DFAC4EC9}" emma:medium="tactile" emma:mode="ink">
                <msink:context xmlns:msink="http://schemas.microsoft.com/ink/2010/main" type="inkWord" rotatedBoundingBox="18573,3598 20022,3524 20058,4216 18608,4290"/>
              </emma:interpretation>
              <emma:one-of disjunction-type="recognition" id="oneOf3">
                <emma:interpretation id="interp3" emma:lang="" emma:confidence="1">
                  <emma:literal/>
                </emma:interpretation>
              </emma:one-of>
            </emma:emma>
          </inkml:annotationXML>
          <inkml:trace contextRef="#ctx0" brushRef="#br0" timeOffset="9265.53">14299-457 130 0,'20'3'430'0,"0"-3"54"0,2 0 35 16,-2 2 6-16,2-4-159 0,-1 2-104 0,1-3-43 16,-2 0-11-16,1-4 7 0,-2-2 8 15,1-1-7-15,-3-3-24 0,0-3-37 0,-2 0-36 16,-1-3-34-16,-5-3-29 0,0 1-10 15,-4-1 8-15,-1-1 25 0,-4 2 30 16,-1 2 37-16,-3 2 30 0,-3 3 10 0,-4 4-9 16,-3 3-20-16,-2 4-25 0,-4 6-27 15,-2 6-17-15,-2 4-5 0,-1 6-3 0,0 3-1 16,2 3-7-16,2 3-11 0,2 0-16 0,4 2-13 15,5 0-10-15,5 0-9 0,3-1-3 16,6-3-4-16,6-1-1 0,7-2-2 16,6-5-3-16,7-5-7 0,7-7-13 0,9-8-13 15,5-4-17-15,2-7-15 0,2-7-10 16,-1-5 3-16,-5-7 9 0,-3-1 11 0,-8-6 17 15,-5-2 15-15,-7-4 14 0,-4-1 16 16,-5 2 30-16,-5 5 32 0,-2 1 28 16,-3 8 28-16,-3 4 23 0,-1 4 7 0,-1 3-16 15,0 6-23-15,-1 2-26 0,-1 5-26 16,2 4-22-16,-1 5-16 0,0 8-8 0,3 7-3 15,2 5-2-15,1 6 0 0,1 3-2 16,2 6-1-16,-1 1-6 0,2 3-4 16,0 0-3-16,0 2-8 0,0 0-14 0,-1-3-22 15,-2-3-31-15,-2-3-57 0,-2-5-84 16,-3-5-177-16,-2-6-132 0,-3-6-115 0,-5-7-224 15,-2-6-95-15,-2-6 7 0,-5-4 142 16,-1-3 121-16,-1-5 122 0</inkml:trace>
          <inkml:trace contextRef="#ctx0" brushRef="#br0" timeOffset="9407.5381">14904-569 406 0,'-2'-14'485'0,"6"-1"37"0,3 3 23 15,4 1-86-15,3-1-169 0,4 4-90 16,3-2-42-16,1 1-25 0,5 0-18 0,2 2-16 16,3-2-30-16,2 2-26 0,3-3-41 15,2 2-49-15,-1-1-37 0,-1 1-86 16,-4-1-181-16,-4 2-148 0,-4 0-56 0,-6 4-5 15,0-4 7-15,-2 2 70 0</inkml:trace>
          <inkml:trace contextRef="#ctx0" brushRef="#br0" timeOffset="8787.5027">14213-696 390 0,'0'-12'488'16,"-1"3"39"-16,-3 0 30 0,-3 2-64 16,-1 1-161-16,-3 2-78 0,-2 2-29 0,-2 2 11 15,-3 2 24-15,1 1 8 0,-1 2-13 16,0 3-22-16,1-1-29 0,4 3-45 0,0 2-51 15,4 2-43-15,0 1-31 0,4 1-12 16,3 3-8-16,4 0-3 0,2 2-1 16,3 0-2-16,4 2 12 0,1 0 2 0,3 3 12 15,0-2 22-15,2 3 35 0,-1-2 28 16,-2 1 21-16,-1 2 17 0,-4-1 9 15,-2-4-10-15,-6 1-23 0,-2-2-23 0,-4-1-27 16,-5-1-21-16,-2-1-19 0,-4-3-15 0,-1-1-11 16,-1-5-14-16,-2-1-27 0,3-5-52 15,-1-4-95-15,4-6-175 0,3-4-129 0,4-6-122 16,4-3-177-16,3-3-125 0,6 0-1 15,1-2 129-15,5-1 101 0,3 2 116 16</inkml:trace>
        </inkml:traceGroup>
        <inkml:traceGroup>
          <inkml:annotationXML>
            <emma:emma xmlns:emma="http://www.w3.org/2003/04/emma" version="1.0">
              <emma:interpretation id="{7AE04D06-7C82-4D62-B9B7-7A73E6EEAFC5}" emma:medium="tactile" emma:mode="ink">
                <msink:context xmlns:msink="http://schemas.microsoft.com/ink/2010/main" type="inkWord" rotatedBoundingBox="21302,3556 24219,3406 24268,4357 21351,4507"/>
              </emma:interpretation>
              <emma:one-of disjunction-type="recognition" id="oneOf4">
                <emma:interpretation id="interp4" emma:lang="" emma:confidence="1">
                  <emma:literal/>
                </emma:interpretation>
              </emma:one-of>
            </emma:emma>
          </inkml:annotationXML>
          <inkml:trace contextRef="#ctx0" brushRef="#br0" timeOffset="10423.5962">17497-705 290 0,'-2'-9'500'15,"-3"0"47"-15,0 5 41 0,-2 1 29 16,-1 4-135-16,-2 3-40 0,-1 4-13 0,0 1 11 15,-1 3 5-15,-1 2-38 0,2-1-85 16,2 3-82-16,1 0-69 0,1 4-56 16,4-4-42-16,0 2-28 0,5 1-20 0,2-2-12 15,1 2-5-15,2-2-2 0,3-5 0 16,2-1 1-16,2-2 2 0,0-6 1 0,1 0 3 15,0-6 2-15,0 0 6 0,0-6 6 16,-1-2 6-16,-2-3 2 0,-1-4 7 16,-3 0 3-16,-2 1-1 0,-2-3 5 0,-3 1 5 15,-1 0 2-15,-1 4-3 0,-4 0-2 16,0 1-7-16,-3 2-11 0,1 0-13 0,-1 3-6 15,-2 1-8-15,2 2-7 0,-1 0-8 16,0 1-12-16,1 1-17 0,0 3-30 16,1-1-33-16,-1 2-56 0,1-2-105 0,1 1-135 15,2 1-98-15,1-1-62 0,1-2-145 16,-1 0-138-16,0-1 8 0,3 2 92 0,3 1 84 15,1-2 75-15,2 3 173 0</inkml:trace>
          <inkml:trace contextRef="#ctx0" brushRef="#br0" timeOffset="10929.6252">17815-737 116 0,'4'1'437'0,"0"2"48"0,-2 0 34 16,0 2 24-16,1 3-172 0,-3 1-97 16,1 1-9-16,-1 3 42 0,0 0 40 0,2 3 35 15,-2-1 17-15,3-1-25 0,-2 4-58 16,3-1-81-16,2-1-67 0,0 1-54 0,4-2-41 15,0-4-26-15,3 0-15 0,3-4-8 16,1-1-6-16,3-5-2 0,0-4-2 16,4-3-3-16,-2-5-2 0,-2-1 0 0,0-6 0 15,-2 0-1-15,-3-4 13 0,-2 3 28 16,-2-1 22-16,-4 4 17 0,0 4 14 0,-3 1 9 15,0 2-7-15,-1 2-22 0,-1 3-23 16,-1 1-16-16,-1 3-14 0,0 4-6 16,-1 2-11-16,-1 5-2 0,-1 2-2 0,3 3-1 15,-1 2-2-15,1 3-5 0,0 0-8 16,1 0-19-16,1-1-27 0,-1 0-44 0,3-1-71 15,2-3-141-15,1-4-134 0,1-3-74 16,4-4-71-16,2-8-111 0,-2-3-100 16,2-4 34-16,-1-2 86 0,-2-5 63 0,-2-1 79 15,1-2 148-15</inkml:trace>
          <inkml:trace contextRef="#ctx0" brushRef="#br0" timeOffset="10059.5754">16731-875 78 0,'-8'-6'434'0,"3"2"55"0,-1 1 31 0,2-1 17 15,0 3-164-15,1 2-150 0,0 3-70 16,1 2-15-16,-1 5 25 0,0 3 61 0,3 2 83 16,0 1 65-16,0 5 34 0,4 0-2 15,0 2-35-15,3 1-65 0,1 0-81 16,2-1-73-16,1-1-57 0,3-1-33 0,2-2-17 15,4-4-12-15,2-4-9 0,4-6-6 16,4-5-2-16,3-3-1 0,3-7-4 0,-2-3-1 16,1-4-3-16,-5-3 1 0,-4-1 2 15,-4-2 2-15,-4 0 13 0,-3 2 14 0,-3 3 11 16,-3 2 6-16,-3 4-1 0,0 2-2 15,-2 3-11-15,-1 3-10 0,-2 7-9 16,-1 5-3-16,0 7 1 0,0 7-3 0,0 5-1 16,2 5-3-16,-1 8-3 0,2 2-3 15,1 5-3-15,0 0-5 0,1 1-6 0,2 1-11 16,2-5-27-16,-1 1-42 0,3-5-64 15,1-4-154-15,2-3-145 0,1-8-128 0,0-6-216 16,0-8-117-16,3-5-22 0,-3-6 112 16,3-9 125-16,-3-4 128 0</inkml:trace>
          <inkml:trace contextRef="#ctx0" brushRef="#br0" timeOffset="11267.6445">18292-699 380 0,'6'-11'475'0,"-1"0"39"16,-1 3 22-16,2 4-96 0,-1 0-166 0,1 2-93 16,-1 4-27-16,1-1 21 0,1 4 63 15,0 1 72-15,1 3 62 0,-1-1 33 0,0 2 1 16,-1 3-21-16,0-2-57 0,-2 2-68 15,-1-2-67-15,0 0-51 0,-2-3-39 16,0 2-34-16,-1-2-25 0,0-2-18 0,0 0-10 16,0-3-5-16,0 1-7 0,0-2-2 15,-2 1-12-15,-1-3-22 0,0 0-38 0,-1-4-44 16,0-3-42-16,0-3-41 0,-2-3-24 15,2-2 1-15,1-1 21 0,5-2 36 16,2 1 37-16,3 0 34 0,2-1 30 0,4 5 25 16,2-3 25-16,1 6 26 0,1 1 35 15,1 4 33-15,0 2 32 0,1 3 20 0,-1 4 11 16,0 1-3-16,-1 6-13 0,0 0-18 15,-1 5-21-15,0 2-19 0,-3 1-16 16,1 2-14-16,-3 0-10 0,0 0-22 0,-1 1-44 16,-1-4-96-16,0-1-151 0,-1-3-116 15,3-5-177-15,0-3-222 0,3-6-85 0,2-2 23 16,3-3 115-16,2-3 94 0,2-3 166 15</inkml:trace>
          <inkml:trace contextRef="#ctx0" brushRef="#br0" timeOffset="11806.6753">19065-753 257 0,'3'0'467'0,"1"-3"42"0,-1 0 26 0,-2 1-31 16,0-1-187-16,-1 1-111 0,0-1-45 16,0 0-8-16,0 0 17 0,0 0 30 0,0 0 28 15,-1-1 8-15,0 1-3 0,1 0-11 16,-2 2-23-16,1-1-35 0,1-2-26 0,-1 4-13 15,-1 0-4-15,-1 0-9 0,2 0-5 16,-3 0-4-16,0 0-15 0,-3 0-21 16,0 4-18-16,-1-2-10 0,0 2-11 0,-2-1-8 15,-1 1-3-15,1 1-1 0,1-1-4 16,0 2-5-16,3-3 0 0,0 1-4 0,2-1-2 15,1 0-2-15,2-3 0 0,-1 3-1 16,4-3 2-16,-1 0 2 0,3 0 0 16,3 0 0-16,3 1-1 0,4 1 6 0,2 2 3 15,3 2 15-15,3 1 24 0,2 6 28 16,0 3 20-16,1 3 15 0,3 8 8 0,-1 3-3 15,1 5-8-15,-1 2-14 0,1 5-16 16,-2 2-13-16,0-2-14 0,-3 2-11 16,-1-1-14-16,-5-4-8 0,-3 0-9 0,-8-4-9 15,-3-1-10-15,-6-4-5 0,-6-4-10 16,-9-4-13-16,-4-5-15 0,-7-3-7 0,-4-6 2 15,-3-5-3-15,-1-7 8 0,0-5 10 16,1-9 16-16,3-5 13 0,3-6 14 16,5-7 9-16,6-6 4 0,7-1 6 0,6-4 2 15,9-1-1-15,7 0-8 0,6 0-5 16,7 3-2-16,8 4-5 0,6 4-2 0,4 3-5 15,6 6-9-15,1 4-19 0,1 4-35 16,1 4-54-16,-5 3-97 0,-1 6-137 0,-5 2-109 16,-3 1-66-16,-8 4-137 0,-4 0-150 15,-6 3-12-15,-7 1 86 0,-6 3 86 0,-5-1 69 16,-3 0 164-16</inkml:trace>
        </inkml:traceGroup>
        <inkml:traceGroup>
          <inkml:annotationXML>
            <emma:emma xmlns:emma="http://www.w3.org/2003/04/emma" version="1.0">
              <emma:interpretation id="{A1E14FB5-E0EF-4F40-B5DD-0FFE92BF73C7}" emma:medium="tactile" emma:mode="ink">
                <msink:context xmlns:msink="http://schemas.microsoft.com/ink/2010/main" type="inkWord" rotatedBoundingBox="25453,3376 26135,3341 26163,3886 25481,3921"/>
              </emma:interpretation>
              <emma:one-of disjunction-type="recognition" id="oneOf5">
                <emma:interpretation id="interp5" emma:lang="" emma:confidence="1">
                  <emma:literal/>
                </emma:interpretation>
              </emma:one-of>
            </emma:emma>
          </inkml:annotationXML>
          <inkml:trace contextRef="#ctx0" brushRef="#br0" timeOffset="12838.7344">20847-871 202 0,'4'-2'476'15,"2"0"44"-15,-2 1 25 0,0 2 22 0,0 2-195 16,0 3-59-16,2 1 3 0,-1 3 15 15,-1 4 24-15,2 0 18 0,1 2-26 16,-2 1-75-16,1 4-78 0,-2-3-57 0,1 4-45 16,1-3-57-16,-2 0-87 0,0-2-136 15,0 0-112-15,-2-5-74 0,0-3-127 0,1-2-212 16,-3-7-59-16,0 0 55 0,-3-6 70 15,-1-2 52-15,-1-4 115 0</inkml:trace>
          <inkml:trace contextRef="#ctx0" brushRef="#br0" timeOffset="12979.7424">20857-975 128 0,'-3'-17'451'0,"0"1"48"15,1 2 30-15,0 3 15 0,-1 0-196 16,2 3-151-16,0 2-87 0,-1 0-48 0,2 2-30 16,2 2-18-16,2 1-25 0,4-1-51 15,2 2-116-15,2 2-181 0,3 0-94 0,2 3-48 16,1 0-10-16,2-1 31 0</inkml:trace>
          <inkml:trace contextRef="#ctx0" brushRef="#br0" timeOffset="13273.7593">21307-1020 351 0,'-9'0'486'16,"2"0"35"-16,-2 0 22 0,1 1-58 16,-2 2-189-16,0-1-99 0,2 0-39 0,0 2-10 15,1 1-3-15,3 1-1 0,1 3-7 16,3-2-12-16,3 5-13 0,4 2-4 0,1 0 21 15,6 3 13-15,2 1 9 0,5 1 5 16,2 2-4-16,2 2-16 0,2-1-37 16,1 1-29-16,-1 3-25 0,0-3-17 0,-4 1-11 15,-1-1-4-15,-4-3-4 0,-4 2 3 16,-3-5-1-16,-6 1 1 0,-5-2 2 0,-5 0-15 15,-6-5-57-15,-5-1-107 0,-4-1-97 16,-1-5-68-16,-1-5-122 0,0-3-205 16,0-4-68-16,2 1 36 0,2-2 59 0,5-1 46 15,4 0 111-15</inkml:trace>
        </inkml:traceGroup>
        <inkml:traceGroup>
          <inkml:annotationXML>
            <emma:emma xmlns:emma="http://www.w3.org/2003/04/emma" version="1.0">
              <emma:interpretation id="{B4208BE0-6E84-4516-B23E-335FF337205C}" emma:medium="tactile" emma:mode="ink">
                <msink:context xmlns:msink="http://schemas.microsoft.com/ink/2010/main" type="inkWord" rotatedBoundingBox="26990,2877 31713,2634 31765,3649 27042,3892"/>
              </emma:interpretation>
              <emma:one-of disjunction-type="recognition" id="oneOf6">
                <emma:interpretation id="interp6" emma:lang="" emma:confidence="1">
                  <emma:literal/>
                </emma:interpretation>
              </emma:one-of>
            </emma:emma>
          </inkml:annotationXML>
          <inkml:trace contextRef="#ctx0" brushRef="#br0" timeOffset="14695.8406">24101-1122 271 0,'-1'-17'417'0,"2"0"34"15,0 3 17-15,2 3-80 0,3 1-162 16,-1 1-101-16,2 4-56 0,3 1-35 0,-1 3-24 16,4 1-26-16,-1 1-40 0,3 1-76 15,-1 2-101-15,0 2-118 0,-1 4-56 0,1-3-17 16,-2 2 18-16,2 0 63 0</inkml:trace>
          <inkml:trace contextRef="#ctx0" brushRef="#br0" timeOffset="14985.8572">24320-1094 151 0,'8'17'365'0,"-1"1"57"0,1 1 43 16,-1-1-40-16,1 2-101 0,-1 1-91 15,-2 1-65-15,2-2-46 0,-1 1-34 0,-2-1-29 16,0 0-20-16,0-1-13 0,-1-2-9 15,-2-1-9-15,-1-1-1 0,0-2-1 16,0-1-4-16,0-2 1 0,0-3-1 0,0-3-1 16,0-2-1-16,-1-2 2 0,1-3-1 15,0-5-2-15,1-3 1 0,1-4 3 0,0-2-3 16,3-3 2-16,-1-2 1 0,3 1 2 0,-1 3 2 15,4-1-2-15,0 3 1 0,-1 1-4 16,4 4 0-16,2 2 0 0,0 2 0 16,3 4 0-16,0 2 0 0,1 2 1 0,2 2-1 15,-1 1-2-15,-1 2 0 0,1 2-4 16,-4 0 0-16,-1 2-3 0,-2-2 0 0,-4-1 3 15,0 3-1-15,-4 0-2 0,-1-3-16 16,-1 2-55-16,-2-3-106 0,-1 1-133 0,0-1-116 16,-1 0-58-16,1 1-15 0,4-2 38 15,0-1 97-15</inkml:trace>
          <inkml:trace contextRef="#ctx0" brushRef="#br0" timeOffset="15267.8733">24882-907 49 0,'15'-10'435'0,"-3"1"58"16,-1-1 33-16,0 2 17 0,-1-1-146 15,0 1-160-15,-1 0-100 0,1 2-49 0,-3-2-29 16,1 0-12-16,-1 2-7 0,0-1-10 15,-2 1-3-15,1-2-7 0,-2 0-5 16,0 2 2-16,-2 0 11 0,-1 0 16 0,-2 1 15 16,-1 0 29-16,-1 1 29 0,1 0 23 15,-4 1 8-15,1 0-2 0,-2 2-13 0,-1 1-24 16,-3 2-28-16,-2 3-22 0,-1 2-23 15,1 2-9-15,-1 4-9 0,0 4 0 16,2 1-5-16,1 2-4 0,0 3 5 0,2 1-7 16,4 0-3-16,4 1-18 0,2 0-29 15,6-1-61-15,2-2-65 0,8-2-39 0,5-4-37 16,7-4-52-16,4-5-94 0,4-4-105 15,2-6-41-15,0-2-11 0,1-5 10 16,-3-1 54-16,-2-5 114 0</inkml:trace>
          <inkml:trace contextRef="#ctx0" brushRef="#br0" timeOffset="15625.8938">25334-928 231 0,'18'-27'461'0,"-1"1"54"0,-3 4 45 0,-5 3 26 16,-1 5-126-16,-2 1-73 0,-2 4-31 15,-3 3-5-15,-1 1 16 0,-2 5 4 0,-4 5-28 16,-2 4-40-16,-4 3-30 0,-5 5-31 16,-1 1-47-16,-2 3-57 0,-1 3-42 0,-1 1-36 15,-1-1-24-15,2 0-15 0,0 0-10 16,3-4-5-16,3 0-12 0,4-4-15 15,4-4-14-15,5-2-17 0,7-4-28 0,8-5-41 16,7-5-59-16,9-5-66 0,7-7-43 16,4-4-20-16,4-3 8 0,-2-6 32 0,1-3 65 15,-3-7 81-15,-4-5 85 0,-3-1 73 16,-7-4 57-16,-3 2 75 0,-4 1 73 15,-4 3 64-15,-4 5 24 0,-4 3-3 0,-3 8-17 16,-2 3-48-16,-1 5-60 0,-1 5-61 16,-1 2-48-16,-2 5-32 0,-2 4-23 0,-2 7-16 15,-3 5-11-15,0 4-4 0,1 6 0 0,-1 3-3 16,2 5 4-16,0 3-1 0,-1 1-2 15,4 5-10-15,1 0-20 0,1 3-36 16,2-2-68-16,2 1-112 0,0-3-153 0,4-3-109 16,-1-5-151-16,0 1-179 0,4-5-74 15,4-1 40-15,6-2 114 0,6-5 97 0,5-4 158 16</inkml:trace>
          <inkml:trace contextRef="#ctx0" brushRef="#br0" timeOffset="14573.8336">22783-869 375 0,'5'-6'478'0,"-3"1"39"0,2 0 24 16,-1 0-81-16,0-1-110 0,-2 1-11 16,1-1 44-16,-1-1 57 0,-1 3 56 0,-1-2 25 15,-1 2-30-15,0 0-79 0,-4 0-97 16,-2 2-87-16,-2 1-75 0,-2 1-52 0,-6 2-37 15,-1 2-29-15,-6 3-14 0,-3 5-4 16,0 0-4-16,-4 5-3 0,2 2-2 16,-2 1 0-16,3 4-1 0,3 0-7 0,3 0-1 15,3 1-2-15,5-1-3 0,4 0-3 0,4-1-6 16,7-4-5-16,5-1-4 0,6-4-3 15,6-4-6-15,8-7-4 0,8-4-2 16,7-9-1-16,3-4 0 0,2-6 3 0,0-3 7 16,-1-6 6-16,-2-5 9 0,-7-2 8 15,-2-4 7-15,-6-4 2 0,-5-1 2 0,-5-4 3 16,-3-4 0-16,-3 1 0 0,-3 0 3 15,-2 3 10-15,-3 5 8 0,-2 5 8 16,-1 6 6-16,-1 5 4 0,-2 5-2 0,0 3-8 16,-1 5-10-16,1 4-9 0,1 3-6 15,-4 4-6-15,2 8-3 0,-4 5-3 0,-1 8-1 16,0 7-1-16,-1 6 2 0,3 4-2 15,0 4 0-15,3 5 0 0,3 0 3 0,1 4 2 16,4 0 0-16,2-1 2 0,3-1-1 16,4-2-1-16,2-4-3 0,5-3-1 0,2-5-5 15,6-7-3-15,2-6-5 0,6-9-8 16,2-6-7-16,1-8-10 0,-1-6-4 0,-2-5 1 15,-4-6 4-15,-6-1 10 0,-4-5 8 16,-4-3 11-16,-6-1 6 0,-4-2-1 0,-3 2 3 16,-4 3 4-16,0 5 6 0,-2 6 2 15,0 2 3-15,-1 6 3 0,-1 4-1 0,-1 9 0 16,-1 7-4-16,-1 5 0 0,2 7 1 15,1 5 1-15,2 2 1 0,1 4-1 16,3-1 0-16,2 2-1 0,1-1-3 0,2-4-2 16,0 0-3-16,3-4 1 0,2-4-2 15,2-5 0-15,4-7-2 0,6-5-4 0,5-8-6 16,3-9-11-16,3-4-11 0,0-8-5 15,-2-5 2-15,-4-7 2 0,-2-3 6 16,-5-5 9-16,-4-3 10 0,-2-3 4 0,-5 0-1 16,-2 0 7-16,-2 5 11 0,-2 6 12 15,-1 6 7-15,-2 8 8 0,0 5 1 0,-2 5-4 16,0 5-10-16,1 6-10 0,0 6-3 15,1 6 0-15,1 9 5 0,2 4 10 16,-1 5 9-16,2 7 7 0,1 3 4 0,2 4 5 16,0 0 4-16,-1 3 0 0,1 3-3 0,-2-3-3 15,0 1-8-15,-1 0-10 0,-1-1-8 16,-2-3-7-16,-1-3-5 0,-2-4-3 0,0-4 0 15,-1-6 2-15,-2-5 2 0,-1-7 0 16,-3-3 0-16,-2-8-2 0,-4-8-4 16,-2-7-7-16,-1-9-11 0,-2-8-15 0,0-6-18 15,1-5-20-15,1-7-23 0,0-7-25 16,4-1-23-16,3-6-19 0,1-2-14 0,6 0-10 15,2 0 0-15,6 2-41 0,4 3-80 16,4 4-53-16,3 7-25 0,3 9-9 16,1 10-5-16,1 6 48 0,0 7 103 0,-1 6 77 15,0 8 55-15,-2 7 39 0,-3 6 27 16,-1 6 18-16,-5 5 7 0,-3 5 11 0,-5 7 5 15,-5 3 2-15,-3 6 4 0,-6 2 1 16,-3 1 2-16,-4 1 1 0,0 1 4 16,2 0 0-16,-2-3 0 0,3-1 5 0,2-2-3 15,5-6-1-15,3 0-4 0,3-5-1 16,4-4 1-16,4-4-2 0,7-5 1 0,5-5-2 15,5-2-3-15,3-8-5 0,3-2-11 16,3-4-6-16,-1-2-3 0,-3 1 1 16,-2-2 3-16,-4 3 7 0,-3 0 7 0,-5 2 4 15,-3 3 12-15,-1 1 26 0,-2 2 55 16,-1 4 90-16,0 6 77 0,-2 3 58 0,1 3 39 15,-2 4 7-15,0 3-30 0,0 1-74 16,-1 3-67-16,1-2-53 0,-1 0-44 0,1 0-34 16,0-2-24-16,0-3-18 0,-1-1-14 15,0-3-22-15,-1-4-28 0,1-4-50 0,-2-3-173 16,2-6-143-16,-1-7-113 0,-4-6-178 15,1-4-166-15,-2-4-50 0,-4-3 118 16,0-4 112-16,-2-3 104 0,-1-3 185 0</inkml:trace>
          <inkml:trace contextRef="#ctx0" brushRef="#br0" timeOffset="16063.9188">26389-1193 140 0,'6'-10'466'0,"-2"3"53"0,-1 1 29 0,-1-1 21 16,-2 4-182-16,0 0-130 0,-1 2-47 15,-3 1-12-15,-2 0 8 0,-3 1 7 0,-5 3-3 16,-3 1-27-16,-3 1-40 0,-4 1-36 16,0 3-34-16,-4 2-26 0,2-1-18 0,1 1-13 15,3 1-7-15,3 0-6 0,3-2-4 16,3 1 3-16,4 0-5 0,3 0 0 15,6 0 0-15,6-2 0 0,6 0 1 0,4-1-3 16,8 1-1-16,3-2 5 0,6-4 1 16,0 2 0-16,2-2 0 0,-2-4 0 0,-4 0 6 15,-2 0-3-15,-4-2 11 0,-5 0 26 16,-3 0 42-16,-4 1 45 0,-1 1 42 0,-3-1 40 15,-3 1 26-15,0 0 1 0,-2 1-23 16,-1-1-37-16,-1 1-42 0,0 1-39 0,-1-1-33 16,-1 2-29-16,-2 0-16 0,0 1-8 15,0 2-12-15,-2 3-20 0,1 0-33 0,1 1-53 16,1 0-75-16,0-2-118 0,2 1-111 15,2 2-56-15,2-4-53 0,-2 1-127 16,3-2-102-16,1 0 24 0,0-3 68 0,3 0 49 16,3-2 69-16</inkml:trace>
          <inkml:trace contextRef="#ctx0" brushRef="#br0" timeOffset="16469.9421">27044-1197 350 0,'3'-10'443'15,"-1"1"41"-15,0-4 22 0,-4 3-108 0,1 1-142 16,-3-1-86-16,-2 3-54 0,-1 1-34 15,-2 0-17-15,-2 2-15 0,-2 0-15 0,1 3-10 16,-3 1-7-16,0 2-2 0,0 4-3 16,-1 0-1-16,1 2-2 0,2 2-2 0,2 0 1 15,1 3-2-15,2-1 2 0,2 4 9 0,5 1 12 16,1-1 18-16,4 2 25 0,3-1 50 15,2-1 58-15,5 2 60 0,3 2 60 0,2-2 49 16,4 1 30-16,1 1-12 0,2 0-38 16,-1-1-56-16,1 1-64 0,-3-4-64 0,-2 0-50 15,-5-3-38-15,-2 0-17 0,-4-2-6 0,-5 0-3 16,-5-1-3-16,-5 2-3 0,-8-2-1 15,-5 1-9-15,-8 0-19 0,-7-1-47 0,-4 1-117 16,-4-2-197-16,-3-2-163 0,-3-1-295 16,-1-3-146-16,0 0-42 0,1 1 68 0,0-2 172 15,3-1 148-15</inkml:trace>
        </inkml:traceGroup>
      </inkml:traceGroup>
      <inkml:traceGroup>
        <inkml:annotationXML>
          <emma:emma xmlns:emma="http://www.w3.org/2003/04/emma" version="1.0">
            <emma:interpretation id="{4977D746-D3EC-49CE-BBF9-83C2901AA2F2}" emma:medium="tactile" emma:mode="ink">
              <msink:context xmlns:msink="http://schemas.microsoft.com/ink/2010/main" type="line" rotatedBoundingBox="4294,6023 6236,5488 6402,6088 4460,6624"/>
            </emma:interpretation>
          </emma:emma>
        </inkml:annotationXML>
        <inkml:traceGroup>
          <inkml:annotationXML>
            <emma:emma xmlns:emma="http://www.w3.org/2003/04/emma" version="1.0">
              <emma:interpretation id="{01237061-0D87-47A3-B3F3-36D2D140E380}" emma:medium="tactile" emma:mode="ink">
                <msink:context xmlns:msink="http://schemas.microsoft.com/ink/2010/main" type="inkWord" rotatedBoundingBox="4294,6023 6236,5488 6402,6088 4460,6624"/>
              </emma:interpretation>
            </emma:emma>
          </inkml:annotationXML>
          <inkml:trace contextRef="#ctx0" brushRef="#br0" timeOffset="352.0202">-26 1510 178 0,'-51'28'469'0,"2"-2"50"0,5-3 26 16,6-4 19-16,6-3-209 0,8-3-126 15,4-4-44-15,8-2 16 0,8-3 50 0,11-5 55 16,11-5 36-16,15-7 18 0,13-6-9 15,20-6-36-15,17-5-45 0,12-2-47 16,12-7-43-16,10 1-32 0,5-2-25 0,5-4-26 16,2 5-28-16,0-2-23 0,-2 2-13 15,-7 3-11-15,-9 3-7 0,-11 5-3 0,-13 1-5 16,-11 6-5-16,-15 2-2 0,-11 4-1 15,-12 4-3-15,-7 4-3 0,-9 1-8 0,-10 2-19 16,-6 2-32-16,-12 5-53 0,-5 4-93 16,-8-1-125-16,-7 6-94 0,-6 1-48 15,-2 3-21-15,-3 0-26 0,-2 0-42 0,1 0-41 16,2 1 15-16,-1 1 17 0,2-1 32 15,2 1 64-15</inkml:trace>
          <inkml:trace contextRef="#ctx0" brushRef="#br0" timeOffset="680.0389">229 1915 199 0,'-46'35'470'0,"3"-6"42"16,7-4 20-16,7-2 15 0,5-5-240 0,7-3-137 15,7 0-72-15,8-4-28 0,10-5-5 0,10-3 17 16,11-3 31-16,12-6 26 0,11-3 25 15,10-6 16-15,11-2 27 0,7-6 19 16,8-3 25-16,7 0 19 0,4-4 7 0,1 0-1 16,0 0-27-16,-2 1-41 0,-6 3-56 15,-7 3-47-15,-8 0-39 0,-11 5-28 0,-9 2-14 16,-9 3-10-16,-11 3-7 0,-7 1-4 15,-5 4-1-15,-7 0-5 0,-4 2-4 16,-3 0-13-16,-7 2-16 0,-3 1-27 0,-4 0-35 16,-2 2-46-16,-2 2-64 0,-1 0-72 15,-2-1-61-15,-1 1-32 0,2 1-3 0,-1-2 12 16,3-1-4-16,2 0-41 0,-1-2-95 15,1 0-32-15,0 0-11 0,4 0 12 16,1 0 57-16</inkml:trace>
        </inkml:traceGroup>
      </inkml:traceGroup>
    </inkml:traceGroup>
    <inkml:traceGroup>
      <inkml:annotationXML>
        <emma:emma xmlns:emma="http://www.w3.org/2003/04/emma" version="1.0">
          <emma:interpretation id="{380C8991-DBAF-411E-A52F-F4039D0AB084}" emma:medium="tactile" emma:mode="ink">
            <msink:context xmlns:msink="http://schemas.microsoft.com/ink/2010/main" type="paragraph" rotatedBoundingBox="7732,6675 29146,5254 29253,6855 7838,8276" alignmentLevel="2"/>
          </emma:interpretation>
        </emma:emma>
      </inkml:annotationXML>
      <inkml:traceGroup>
        <inkml:annotationXML>
          <emma:emma xmlns:emma="http://www.w3.org/2003/04/emma" version="1.0">
            <emma:interpretation id="{9BF6ADEC-2EBC-40E6-AF57-9415EF34831A}" emma:medium="tactile" emma:mode="ink">
              <msink:context xmlns:msink="http://schemas.microsoft.com/ink/2010/main" type="line" rotatedBoundingBox="7732,6675 29146,5254 29253,6855 7838,8276"/>
            </emma:interpretation>
          </emma:emma>
        </inkml:annotationXML>
        <inkml:traceGroup>
          <inkml:annotationXML>
            <emma:emma xmlns:emma="http://www.w3.org/2003/04/emma" version="1.0">
              <emma:interpretation id="{E97A041E-EE03-4FAC-BD51-0564FAB1C37D}" emma:medium="tactile" emma:mode="ink">
                <msink:context xmlns:msink="http://schemas.microsoft.com/ink/2010/main" type="inkWord" rotatedBoundingBox="7750,6949 11229,6719 11302,7822 7824,8052">
                  <msink:destinationLink direction="with" ref="{D78B312E-8481-43FD-9CCB-D888AE997144}"/>
                  <msink:destinationLink direction="with" ref="{1AAD6176-DBEE-492C-85F3-2A5257506E79}"/>
                </msink:context>
              </emma:interpretation>
              <emma:one-of disjunction-type="recognition" id="oneOf7">
                <emma:interpretation id="interp7" emma:lang="" emma:confidence="1">
                  <emma:literal/>
                </emma:interpretation>
              </emma:one-of>
            </emma:emma>
          </inkml:annotationXML>
          <inkml:trace contextRef="#ctx0" brushRef="#br0" timeOffset="19226.0997">4388 2689 194 0,'5'4'462'16,"-1"2"48"-16,-1 0 31 0,1 2 19 0,0 5-157 15,-1 0-35-15,1 2 20 0,0 5 38 16,1-3 36-16,-1 1 18 0,1 2-28 15,1-1-79-15,-2 1-86 0,3-2-77 0,0 0-61 16,1 0-47-16,0-5-36 0,2 3-24 16,2-6-13-16,0-1-9 0,5-4-7 0,2-2-2 15,0-4 0-15,5-6-4 0,-2-2 0 16,1-4-3-16,-1-4-1 0,-4-2-2 15,-1-1 2-15,-5-2 0 0,-1-2 0 0,-4 3 4 16,-2-1 8-16,-1 5 14 0,-1 3 8 16,-3 3 5-16,2 2 7 0,-2 4-4 0,-2 3-6 15,1 2-11-15,-3 6-7 0,0 4-6 16,-1 3-2-16,1 6-2 0,0 1-2 15,0 3-2-15,3-1-3 0,-1 0-3 0,2 2-6 16,2-1-15-16,-1-2-24 0,2-1-47 16,0-4-81-16,1-1-140 0,3-5-154 0,-1-3-99 15,4-7-150-15,0-4-175 0,-1-4-39 16,1-2 80-16,0-4 126 0,-1-2 94 15,-1-3 165-15</inkml:trace>
          <inkml:trace contextRef="#ctx0" brushRef="#br0" timeOffset="19591.1206">4869 2721 293 0,'7'-8'481'16,"-3"2"39"-16,2 2 21 0,-2 1-29 15,0 2-212-15,1 1-112 0,1 2-37 16,1 3 13-16,-2 2 39 0,2 5 42 0,0-1 26 16,0 3 17-16,1 0 1 0,0 3-25 15,-1 2-42-15,0-1-50 0,-3-1-36 0,2 0-35 16,-3-1-36-16,-1-2-25 0,0 0-16 15,-1-4-8-15,-1-2-4 0,0-1-2 16,0-3-2-16,-1-1-6 0,-1-3-13 0,0-3-17 16,-1-1-21-16,-1-5-26 0,0-3-37 15,-1-5-33-15,1-3-30 0,0-1-21 0,3-4-7 16,-2-1 11-16,3-1 27 0,3-1 31 15,1 5 42-15,3 1 32 0,1 3 23 16,2 5 14-16,3 2 10 0,1 5 15 0,3 6 56 16,1 4 50-16,1 4 66 0,1 7 57 15,1 4 36-15,0 5 14 0,-2 1-36 0,-1 3-38 16,0 3-56-16,-3-1-52 0,0 1-34 15,-3-3-34-15,-2 0-57 0,0-2-115 16,-2-2-138-16,-1-6-94 0,1-5-105 0,-1-2-193 16,0-8-127-16,1-3 17 0,2-4 85 15,2-5 64-15,0-5 89 0</inkml:trace>
          <inkml:trace contextRef="#ctx0" brushRef="#br0" timeOffset="18430.0542">3158 2646 73 0,'6'-16'448'0,"-5"0"65"0,1 2 70 15,-2 1 113-15,-2 2-31 0,1 3-65 16,1 2-9-16,-1 0-11 0,-2 2-36 15,0 1-93-15,0 2-121 0,1 2-107 0,-1 4-80 16,0 4-44-16,2 4-22 0,-1 5-8 16,2 2-2-16,0 4-4 0,3 2-7 0,0 0-6 15,2 1-11-15,2-1-10 0,3-1-9 16,2-2-7-16,1-5-4 0,0 0-3 0,4-4-1 15,3-4-2-15,2-5-1 0,2-4-2 16,2-4-1-16,0-4-3 0,0-4 2 0,-2-3-1 16,-2-5 2-16,-3 0 1 0,-3-4 1 15,-3 1 0-15,-2-1 1 0,-3 0 1 0,-3 2 6 16,0 4 7-16,-3 1 7 0,0 5 5 15,-1 2 0-15,-1 3 0 0,0 2-5 16,1 5-4-16,1 8-6 0,1 4-2 0,1 10 0 16,-2 4 2-16,3 4 1 0,-1 6-1 15,1 0-4-15,1 3-2 0,-1 1 0 0,2 0-5 16,0 1-5-16,0-1-10 0,0 1-14 15,1-3-21-15,-3-4-33 0,1 1-52 16,-2-7-83-16,0-6-164 0,-1-2-142 0,2-7-88 16,-2-4-169-16,0-4-149 0,-2-6-22 15,2-3 115-15,3-7 126 0,-2 0 94 0,3-6 190 16</inkml:trace>
          <inkml:trace contextRef="#ctx0" brushRef="#br0" timeOffset="18798.0752">3880 2756 118 0,'2'-5'456'0,"-1"2"51"16,-2 2 30-16,-1 4 22 0,0 1-172 16,-1 3-135-16,-1 4-40 0,1 1 32 0,-1 4 58 15,-2 0 53-15,4 0 38 0,-3 4 5 16,4 0-29-16,0 1-63 0,2 0-78 15,2-1-67-15,2 1-56 0,5-1-39 0,1-1-24 16,3-3-17-16,4-1-7 0,4-3-5 16,2-4-3-16,4-4 3 0,2-6-2 0,2-1-1 15,-1-7 0-15,0-1-3 0,-4-4 0 16,-3-1 0-16,-4-3 6 0,-5 0 12 0,-2-1 13 15,-6 0 13-15,-3 2 9 0,-4 0 11 16,-4 2-3-16,-3 2-8 0,-3 1-13 0,-4 3-13 16,-2 1-9-16,-2 0-13 0,-1 4-5 15,-2 1-4-15,0 2-8 0,2-1-11 0,0 3-34 16,2-1-47-16,4 0-103 0,3 1-162 15,2-1-115-15,4-2-86 0,1 2-126 16,3-1-159-16,3 2-8 0,1-2 106 0,4 2 86 16,2-1 83-16,2 1 149 0</inkml:trace>
          <inkml:trace contextRef="#ctx0" brushRef="#br0" timeOffset="20160.1531">5581 2684 359 0,'5'0'476'15,"-3"-3"40"-15,1 2 20 0,0-1-82 0,0-1-181 16,-1-2-101-16,0 3-44 0,-1-4-1 16,2 2 28-16,-2-2 30 0,1 0 25 0,-1 1 15 15,0-2 11-15,-1 2 5 0,2 0-5 16,-2 0-2-16,0 0-4 0,-2 5 0 15,2-1-14-15,-2 1-27 0,-1 0-36 0,0 1-38 16,-2 1-33-16,-2 1-29 0,0 1-20 16,-3-2-14-16,-1 3-10 0,0 1-3 0,0 3-1 15,-1 0-1-15,1 1 0 0,-2 1-2 16,4 0-1-16,1 0 1 0,-1-1-1 15,4 2-1-15,-1-4 0 0,2 1 0 0,3 0 1 16,-1-3-1-16,2-3 2 0,0 1 1 16,3-4 1-16,0 0 2 0,4-4 0 0,4 0 8 15,3-4 3-15,3-1 10 0,5 1 11 16,2-1 6-16,2 2 8 0,3 1 3 15,2 6 11-15,2 0 5 0,2 6 3 0,2 6 6 16,0 4 2-16,0 7 3 0,-1 4-9 16,-3 5-12-16,-1 5-12 0,-4 4-11 0,-3 3-8 15,-3-1-11-15,-4 4-6 0,-5 1-4 0,-7 1-5 16,-3-4-5-16,-7 2-4 0,-8-5-9 15,-6-2-10-15,-8-4-16 0,-7-5-15 16,-6-6-16-16,-6-4-8 0,-2-8-3 0,-4-7 4 16,2-7 12-16,0-8 12 0,3-7 15 15,3-9 10-15,6-4 9 0,7-8 9 0,5-4 8 16,7-3 7-16,7-2 1 0,8 0 2 15,7-3-1-15,9 2 0 0,5 1-9 16,8 1-17-16,5 2-25 0,7 3-40 0,6 2-73 16,2 3-143-16,5 2-140 0,3-1-91 15,-2 4-151-15,0 1-172 0,-2 3-39 0,-3 1 84 16,-2 2 113-16,-2 4 86 0,-6 0 170 15</inkml:trace>
          <inkml:trace contextRef="#ctx0" brushRef="#br0" timeOffset="20569.1765">6451 2288 262 0,'-3'-1'472'0,"0"0"41"16,0 0 26-16,1-1-36 0,-3 1-195 0,3 1-124 15,-2 1-54-15,-1 2-12 0,1 1 6 16,-1 0 14-16,1 3 8 0,0-1 1 15,2 1-20-15,-1 0-26 0,3-1-27 0,3 0-26 16,-1 1-16-16,3-2-12 0,1-2-2 16,0 0-5-16,3-2 0 0,0-2-2 0,1-2-3 15,0 0-1-15,-1-2 0 0,-1-1 2 16,-1 2 11-16,-1 0 31 0,-3-1 35 15,-1 2 27-15,0-1 16 0,-4 4 5 0,0 0-9 16,-4 0-28-16,-1 4-36 0,-2 2-29 0,-2 0-17 16,0 1-27-16,-2 4-68 0,2 0-90 15,-1 2-72-15,2-2-45 0,3 2-57 0,2-2-99 16,2 2-141-16,0-3-20 0,1 0 13 15,2 2 17-15,2-2 41 0,1 2 107 16</inkml:trace>
          <inkml:trace contextRef="#ctx0" brushRef="#br0" timeOffset="20878.1942">6544 2904 245 0,'6'12'475'15,"-1"-6"43"-15,-1 0 22 0,-1-1-12 16,2-1-222-16,0 0-131 0,-1-4-64 15,1 4-31-15,1-4-14 0,-1-2-10 0,2 0-6 16,1 0-8-16,-1-2-12 0,1 2-11 16,1-2-8-16,-2-1-4 0,-1 0-3 0,-1 2 0 15,-1-4 12-15,-3 4 30 0,-1-3 52 16,0 3 63-16,-1-1 48 0,-2 1 42 15,-3-1 23-15,1 1-4 0,-2 2-34 0,-1-1-54 16,0 2-44-16,-1 0-39 0,1 2-33 16,1-1-29-16,-1 2-21 0,2-1-46 0,0 2-97 15,0 0-116-15,2 0-79 0,1-2-73 16,2-1-137-16,-2 0-168 0,3-1-17 15,-3 2 55-15,2-2 46 0,0 1 59 0,1-1 134 16</inkml:trace>
        </inkml:traceGroup>
        <inkml:traceGroup>
          <inkml:annotationXML>
            <emma:emma xmlns:emma="http://www.w3.org/2003/04/emma" version="1.0">
              <emma:interpretation id="{DA328FE0-B2BD-4A93-91DB-846D2573FB0E}" emma:medium="tactile" emma:mode="ink">
                <msink:context xmlns:msink="http://schemas.microsoft.com/ink/2010/main" type="inkWord" rotatedBoundingBox="12787,6339 13291,6306 13398,7907 12893,7940"/>
              </emma:interpretation>
              <emma:one-of disjunction-type="recognition" id="oneOf8">
                <emma:interpretation id="interp8" emma:lang="" emma:confidence="1">
                  <emma:literal/>
                </emma:interpretation>
              </emma:one-of>
            </emma:emma>
          </inkml:annotationXML>
          <inkml:trace contextRef="#ctx0" brushRef="#br0" timeOffset="22157.2674">8299 2043 370 0,'7'-22'474'0,"-2"3"38"15,-1-1 20-15,-1 1-87 0,-2 3-172 16,-2 1-93-16,-2 4-42 0,-1 1-20 15,-1 1-6-15,-2 2-4 0,-3 1-16 0,1 3-17 16,-2 2-22-16,-2 1-15 0,1 2-15 16,-1 3-9-16,-2 2-6 0,3 5-4 0,0 0-4 15,2 3-3-15,6 3 1 0,2 2-2 16,4 2 0-16,5 1 1 0,2 5 2 0,6-1 3 15,5 2 0-15,3 3 0 0,5 1 2 16,-1 3-2-16,3 3 1 0,2 1-2 16,-2 5-1-16,0 0 4 0,-2 6 15 0,-3 1 44 15,-6 0 56-15,-4 2 64 0,-5-2 68 16,-3 2 58-16,-6-2 41 0,-2-1 4 0,-6-1-24 15,-2 0-48-15,-2-2-50 0,0-3-52 16,0 0-49-16,-1-3-43 0,1-3-27 0,3-1-15 16,1-5-15-16,1 2-10 0,4-3-8 15,3-3-6-15,2-2-10 0,4-3-16 0,1 2-32 16,2-4-39-16,3-2-59 0,4-1-127 15,3-3-141-15,5-3-80 0,3-3-37 16,3-3-69-16,1-4-96 0,0-3-29 0,-1-2 65 16,-2-3 49-16,0-1 44 0,-3-4 96 15</inkml:trace>
        </inkml:traceGroup>
        <inkml:traceGroup>
          <inkml:annotationXML>
            <emma:emma xmlns:emma="http://www.w3.org/2003/04/emma" version="1.0">
              <emma:interpretation id="{FE0F039D-4665-4F4F-AD14-717F4B240AA4}" emma:medium="tactile" emma:mode="ink">
                <msink:context xmlns:msink="http://schemas.microsoft.com/ink/2010/main" type="inkWord" rotatedBoundingBox="13963,6677 14350,6651 14399,7378 14011,7404"/>
              </emma:interpretation>
              <emma:one-of disjunction-type="recognition" id="oneOf9">
                <emma:interpretation id="interp9" emma:lang="" emma:confidence="1">
                  <emma:literal/>
                </emma:interpretation>
              </emma:one-of>
            </emma:emma>
          </inkml:annotationXML>
          <inkml:trace contextRef="#ctx0" brushRef="#br0" timeOffset="22484.2861">9371 2269 357 0,'0'-12'490'15,"2"2"38"-15,-2 0 25 0,0 4-59 16,-2 2-198-16,2 4-74 0,-1 4 2 0,0 5 54 16,-2 7 66-16,2 4 50 0,-1 8 36 15,-1 5-11-15,3 5-45 0,0 7-72 0,2 4-81 16,2 2-63-16,4 2-52 0,2-1-37 15,2 1-24-15,3-5-32 0,3 0-39 16,4-6-63-16,2-6-147 0,3-5-154 0,5-8-141 16,2-5-236-16,5-8-136 0,0-5-31 15,4-9 94-15,2-4 128 0,2-7 127 0</inkml:trace>
        </inkml:traceGroup>
        <inkml:traceGroup>
          <inkml:annotationXML>
            <emma:emma xmlns:emma="http://www.w3.org/2003/04/emma" version="1.0">
              <emma:interpretation id="{79834A15-B8E0-4468-BE69-507CD1CF84C8}" emma:medium="tactile" emma:mode="ink">
                <msink:context xmlns:msink="http://schemas.microsoft.com/ink/2010/main" type="inkWord" rotatedBoundingBox="15117,6407 18650,6173 18720,7220 15187,7455"/>
              </emma:interpretation>
              <emma:one-of disjunction-type="recognition" id="oneOf10">
                <emma:interpretation id="interp10" emma:lang="" emma:confidence="1">
                  <emma:literal/>
                </emma:interpretation>
              </emma:one-of>
            </emma:emma>
          </inkml:annotationXML>
          <inkml:trace contextRef="#ctx0" brushRef="#br0" timeOffset="23605.3502">10785 2245 69 0,'15'-6'441'16,"-2"2"55"-16,-1-1 34 0,0 0 31 15,2 0-118-15,1-1-106 0,2 0-29 0,1 0 13 16,1 2 25-16,1-3 20 0,0 1-16 16,0 2-47-16,1-1-61 0,-2 1-59 0,-1 2-55 15,-1-2-49-15,-2 2-28 0,-1-1-20 16,-2 2-12-16,-2 0-5 0,-4-2-3 15,1 2 2-15,-3 0 0 0,-1 1 9 0,-1-1 15 16,-1 1 19-16,-2-2 18 0,-1 1 11 16,-1 1 8-16,1-1-3 0,-2-1-13 0,-2 2-18 15,1-3-19-15,-4 3-14 0,0-1-9 16,-2-1-9-16,-2 2-3 0,1 2-2 15,-2-1-2-15,-1 2 0 0,0 1-1 0,0 1 1 16,-2 0 1-16,1 3 0 0,-1-2-2 0,1 3 1 16,-1 1 0-16,2 0-2 0,0 1 0 15,0 1 0-15,2 1 1 0,2 0-1 16,0 3 1-16,2-3-1 0,-1 3-1 0,2 0 0 15,0 3 0-15,1 0 1 0,1-2-1 16,2 2-1-16,1 0 1 0,2 0 1 0,2-3 0 16,1-1-3-16,2-1 2 0,0-1 1 15,4-2 1-15,2-2 1 0,2-3 1 16,5 0 2-16,1-3 1 0,2-3 3 0,4-3-2 15,2-3-3-15,1 0 2 0,1 0-2 16,2-1-1-16,-1-1-3 0,0 2-1 0,-3 0 1 16,-1 4-3-16,-2 2 1 0,-2 2-2 15,-2 5 7-15,-2 2 8 0,-4 3 8 0,0 3 7 16,-5 7 2-16,-3 0 8 0,-3 1-1 15,-4 3-5-15,-3 1-6 0,-5-3-5 0,-3 2-2 16,-4-3-6-16,-2 0-11 0,-2-3-15 16,-2-3-30-16,-2-3-57 0,0-2-136 0,1-5-153 15,0-4-99-15,2-4-81 0,0-5-140 16,1-3-137-16,4 0 30 0,0-5 99 15,5 2 76-15,2-1 78 0,6-1 160 0</inkml:trace>
          <inkml:trace contextRef="#ctx0" brushRef="#br0" timeOffset="23860.3648">11645 2675 79 0,'15'6'439'0,"-3"3"56"0,-2-2 35 16,-2 2 24-16,0 2-149 0,-4 1-137 0,0 1-75 16,-2-1-39-16,-1 4-27 0,-2-2-16 15,-2 3-19-15,-1-1-30 0,1 0-22 16,-1 2-26-16,0-2-43 0,-2-3-39 0,2 3-39 15,0-6-107-15,-1 1-163 0,1-4-127 16,-1-2-41-16,0 0-9 0,4-5 14 0,-1-3 94 16</inkml:trace>
          <inkml:trace contextRef="#ctx0" brushRef="#br0" timeOffset="22971.3139">10553 2263 395 0,'-6'-14'493'0,"1"1"41"15,-1 1 46-15,2 0-45 0,0 5-138 16,0 0-73-16,1 4-29 0,0 2 16 0,2 2 39 16,1 6 15-16,1 3-10 0,2 5-12 15,1 7-15-15,-1 0-46 0,2 5-74 0,0 2-73 16,0 3-46-16,2 3-34 0,-2 1-24 15,2 3-11-15,-1-1-10 0,1 1-5 16,-2-5-14-16,-1 0-27 0,0-3-41 0,2-4-102 16,-2-3-148-16,2-7-117 0,-1-1-89 15,-1-8-173-15,-1-3-147 0,1-6-1 0,-3-5 93 16,4-6 92-16,-3-4 85 0,0-4 188 15</inkml:trace>
          <inkml:trace contextRef="#ctx0" brushRef="#br0" timeOffset="24344.3925">12054 2159 273 0,'0'-4'454'0,"-1"0"50"15,1 0 31-15,-1 1-62 0,-1-1-129 16,1 1-83-16,-2 3-38 0,-1 0-3 0,0 0 26 16,-2 3 53-16,1 4 52 0,-3 1 34 15,-3 3 15-15,-2 5-6 0,1 4-35 16,-3-1-60-16,1 3-73 0,0 4-67 0,-1 1-48 15,3 1-35-15,-1 3-21 0,4 0-16 16,2 1-12-16,3 0-10 0,4-1-7 0,2 1-6 16,4-3-2-16,4-2 1 0,3-5 2 15,7-4-2-15,2-4 0 0,8-8-3 16,3-5-3-16,4-5-3 0,2-3-4 0,-4-8 2 15,0-2-2-15,-6-1 3 0,-5-5 3 16,-4 1 3-16,-7-1 5 0,-3-3 4 0,-5 4 5 16,-3 1 6-16,-5 2 2 0,-4 3 0 15,-4 0-1-15,-4 4-4 0,-4 1-4 0,-3 2-8 16,-2 6-5-16,-2-1-7 0,0 3-16 15,1 2-38-15,3 0-69 0,2 3-175 0,5-2-161 16,2 1-168-16,6 0-251 0,3 1-107 16,6 0-6-16,2 2 137 0,7-3 141 0,4 0 163 15</inkml:trace>
          <inkml:trace contextRef="#ctx0" brushRef="#br0" timeOffset="24562.4049">12644 2508 265 0,'14'10'572'0,"-2"-4"79"0,-2-1 80 16,-3 0 95-16,-2-1-177 0,-2 0-118 0,0-2-98 15,-2 0-59-15,1-2-70 0,-2 0-87 16,0 0-95-16,-2 0-120 0,1 0-186 15,0-4-143-15,-1-6-155 0,-1 3-235 0,2-2-143 16,1-2-20-16,1 1 107 0,2-1 101 16,3 0 131-16</inkml:trace>
          <inkml:trace contextRef="#ctx0" brushRef="#br0" timeOffset="25234.4434">12956 2145 317 0,'2'2'480'16,"-1"-5"43"-16,2 0 34 0,0 1-23 15,1 0-138-15,1-2-54 0,1 2-6 0,2 1 16 16,2-2 15-16,2-1-14 0,1 0-38 16,3-1-61-16,2-1-58 0,3 0-57 0,2-1-42 15,0 0-37-15,2-2-23 0,0 2-17 16,0-2-10-16,-5 2-2 0,-1 1-1 0,-2 0 12 15,-5 1 20-15,-2 1 21 0,-3 0 24 16,-2 4 17-16,-1-3 11 0,-1 2-1 16,-1-2-11-16,-4 2-16 0,-1-1-19 0,-1 2-18 15,0-3-11-15,0 0-14 0,-1 2-8 16,-2 0-5-16,0-1-2 0,-3 2-2 0,1 0-1 15,-5 0 0-15,1 0 2 0,-2 3-4 0,-1-2 2 16,-2 3 0-16,-1-2 1 0,-2 4 2 16,-1-2-2-16,-1 3 0 0,1 2 0 15,-2-2-1-15,2 1-2 0,3 0-2 0,-2 2 0 16,3-1 0-16,3 2 0 0,2-1 0 15,-1 1 0-15,4 1 0 0,1 2 0 16,2-1 0-16,1 2-2 0,2 1 0 0,3 1 0 16,1 1 0-16,1-1 2 0,3 0-1 15,0 0 0-15,3-2 0 0,1-1 0 0,3-2 4 16,2-2-2-16,2-2 5 0,0-1 4 15,4-3 7-15,3-3 3 0,2-1 4 0,3-1 4 16,1-1 2-16,-1-1 0 0,4 1-1 16,-4 2-3-16,-1 2-1 0,0 2 3 0,-4-1-2 15,0 3-2-15,-2 4 0 0,-4 0 1 16,-1 3 3-16,-4 2-6 0,-3 2 1 0,-2-1-2 15,-6 2-3-15,-4 2-5 0,-4-1-10 16,-6 1-11-16,-4-1-20 0,-3 1-25 16,-3-3-46-16,-4 1-80 0,-2-4-198 0,-2-2-149 15,-1-4-189-15,0-4-222 0,0-3-87 16,3-1 12-16,5-2 166 0,3-3 138 0,6-4 197 15</inkml:trace>
          <inkml:trace contextRef="#ctx0" brushRef="#br0" timeOffset="25600.4643">13720 1779 140 0,'8'-12'465'0,"-1"6"51"16,0 0 38-16,0 1 41 0,1 0-154 15,1 2-112-15,4 3-28 0,3 3 23 0,4 3 32 16,2 4 30-16,2 6 11 0,2 6-1 16,2 4-29-16,1 6-49 0,-2 6-55 0,0 5-54 15,-4 6-54-15,-4 2-45 0,-5 3-33 16,-6 3-23-16,-8-1-16 0,-7 0-21 0,-6-1-21 15,-7-2-27-15,-3-2-45 0,-6-6-78 16,-1-2-179-16,-3-7-142 0,-3-6-171 16,-1-7-236-16,1-9-96 0,0-2 3 0,5-6 139 15,2-5 128-15,4-5 170 0</inkml:trace>
        </inkml:traceGroup>
        <inkml:traceGroup>
          <inkml:annotationXML>
            <emma:emma xmlns:emma="http://www.w3.org/2003/04/emma" version="1.0">
              <emma:interpretation id="{9C5B5EE0-26AF-45FD-87FD-5230346AD2F8}" emma:medium="tactile" emma:mode="ink">
                <msink:context xmlns:msink="http://schemas.microsoft.com/ink/2010/main" type="inkWord" rotatedBoundingBox="19631,6148 24000,5858 24069,6894 19699,7184"/>
              </emma:interpretation>
              <emma:one-of disjunction-type="recognition" id="oneOf11">
                <emma:interpretation id="interp11" emma:lang="" emma:confidence="1">
                  <emma:literal/>
                </emma:interpretation>
              </emma:one-of>
            </emma:emma>
          </inkml:annotationXML>
          <inkml:trace contextRef="#ctx0" brushRef="#br0" timeOffset="27286.5607">15639 2021 327 0,'-1'-10'506'0,"1"-3"75"16,0-2 107-16,3 2 81 0,0-3-137 15,1 1-68-15,1 1-41 0,3 0-43 0,1 1-81 16,2 0-117-16,0 1-83 0,2 3-59 16,1-1-37-16,1 6-31 0,2-2-24 15,1 2-19-15,0 4-10 0,1 2-3 0,0 3-3 16,-1 2 2-16,-2 3 5 0,0 2 4 15,-4 1 2-15,-2 6-2 0,-4 1 2 0,-3 2-3 16,-6 5-2-16,-2 1-1 0,-3 2-1 16,-5 4 0-16,0-1-3 0,-4-2-2 15,1 2-2-15,0-3-3 0,3-2 2 0,0-3 2 16,2-2 3-16,3-3 2 0,0-1 3 15,2-3 0-15,1-3 0 0,2-1-6 0,0-2-4 16,3 0-4-16,3-3-1 0,3-1-1 16,0 0-1-16,5-3 2 0,2 0 0 15,3-2 0-15,5-1 1 0,4-1-4 0,1-2-4 16,1 0-10-16,2-3-14 0,1 0-25 15,-2-1-36-15,0-2-51 0,-4 1-106 16,0-2-147-16,-2-2-102 0,-2-1-48 0,0-3-67 16,-4-1-130-16,-1-1-54 0,0-2 70 15,-1-3 70-15,1 1 50 0,2-2 88 0</inkml:trace>
          <inkml:trace contextRef="#ctx0" brushRef="#br0" timeOffset="27640.581">16405 1883 11 0,'-2'-6'444'16,"0"2"81"-16,-2-2 60 0,0 3 57 0,-1 3-43 15,-2 0-108-15,1 2-28 0,-1 3-3 16,-1 1 7-16,-2 4-11 0,2 2-49 0,-1 2-76 16,0 2-74-16,1 2-67 0,1 1-57 15,2 2-44-15,-1 1-28 0,2 0-16 16,3 3-13-16,1 1-10 0,2-3-7 0,3 2-5 15,1-2 0-15,4-1-3 0,4-3-1 16,2-5-1-16,5-1 2 0,4-5 0 0,5-6 2 16,3-4-1-16,5-6-4 0,0-5-1 15,-3-4 0-15,-2-4-2 0,-4-2 1 0,-7-3 2 16,-4-3 3-16,-7 2 9 0,-5-1 5 15,-5 2 5-15,-5 3 2 0,-4 1-1 0,-6 3-2 16,-3 3-7-16,-6 2-5 0,-2 2-5 16,-4 5-5-16,-1 1-6 0,0 3-15 15,0 2-26-15,3 2-49 0,4 1-94 0,2 2-184 16,5-1-138-16,5 2-101 0,1 3-192 15,5-2-135-15,5 2-7 0,1 1 133 0,6-1 117 16,4 0 98-16</inkml:trace>
          <inkml:trace contextRef="#ctx0" brushRef="#br0" timeOffset="27927.5974">17221 2304 92 0,'15'14'450'0,"-4"1"52"0,-3 0 39 16,1-1 55-16,-3 3-106 0,0-2-90 15,-1 1-20-15,0 4 5 0,-1-4 5 0,-2 0-32 16,-2 0-57-16,-2 0-78 0,-2-1-74 16,-5 1-95-16,-3-2-171 0,-3 0-144 15,-6-2-178-15,-2-2-255 0,-5-2-135 0,-2-1-34 16,0 0 92-16,-2-1 101 0,2-5 152 15</inkml:trace>
          <inkml:trace contextRef="#ctx0" brushRef="#br0" timeOffset="28584.635">17764 1954 96 0,'3'-7'450'0,"-2"-1"55"0,1 2 42 0,-2 1 73 16,-2 0-52-16,2 1-45 0,-3 0-8 15,1 2 11-15,-2 1 8 0,-2 1-39 0,1 1-107 16,-5 1-103-16,-1 4-76 0,-3 0-51 16,-1 1-41-16,-3 3-27 0,0 0-19 15,0 2-20-15,3 1-13 0,2 1-13 0,0 2-12 16,4 2-6-16,3 2-4 0,3-1 1 0,6 4-5 15,4 1-3-15,5 0-4 0,5-1-3 16,5-1-5-16,4 0-6 0,1-5-3 16,4-2-1-16,-2-2 3 0,-2-6 3 0,-2-2 2 15,-2-3 9-15,-2-6 6 0,-3-6 5 16,-5-2 1-16,-2-4 5 0,-2-3 6 0,-5-3 4 15,-3-1 1-15,-4-1 4 0,-3 1 2 0,-4-1-6 16,-4 1-2-16,-1 1-4 0,-1 2-5 16,-4 2-5-16,2 1-5 0,-1 3-7 15,1 2-15-15,-1 2-31 0,3 3-50 0,2 2-105 16,1 1-161-16,5 4-122 0,4 3-78 15,4 2-126-15,1 2-165 0,6 0-7 0,2 3 102 16,4 1 97-16,5 0 75 0,4 3 144 16</inkml:trace>
          <inkml:trace contextRef="#ctx0" brushRef="#br0" timeOffset="26837.5351">15144 1779 370 0,'7'-14'493'16,"-1"0"59"-16,-2 1 77 0,-1 3 23 15,-2 3-109-15,-1 1-47 0,-1 1-19 0,-1 1-26 16,0 4-45-16,-3 3-62 0,-1 4-65 15,-3 8-49-15,-2 6-37 0,-2 6-15 16,-3 6-20-16,3 5-32 0,-2 4-32 0,4 4-17 16,1 5-13-16,6 1-15 0,1 3-11 15,3 0-14-15,4-1-5 0,3 0-9 0,4-3-5 16,1-3-10-16,6-3-15 0,3-5-33 15,4-5-59-15,2-6-166 0,5-7-185 0,1-9-225 16,4-9-237-16,3-4-102 0,0-10-14 16,2-3 128-16,-2-5 167 0,-1-3 220 15</inkml:trace>
          <inkml:trace contextRef="#ctx0" brushRef="#br0" timeOffset="28743.6441">18179 2147 186 0,'6'3'485'0,"-3"0"50"0,-2-1 30 15,-2-1 22-15,-1-1-212 0,1 0-146 16,-2 0-92-16,2 0-54 0,-1-1-45 0,2 0-42 15,3 0-73-15,-1-2-162 0,2 0-181 16,3-3-92-16,1 2-33 0,6-3-8 16,2 1 37-16</inkml:trace>
          <inkml:trace contextRef="#ctx0" brushRef="#br0" timeOffset="29373.6801">18677 1820 55 0,'6'-8'418'0,"1"1"61"0,-2 1 37 15,-1-4 9-15,-1 4-140 0,1 0-130 16,-1 1-60-16,-2-1 2 0,1 1 53 0,-2 0 60 15,0 1 61-15,-2 0 45 0,2 1 14 16,-3-1-24-16,1 1-58 0,-2 0-64 0,-2 0-67 16,1 2-60-16,-2-2-50 0,-3 3-38 15,-1-2-29-15,0 1-15 0,-1 1-8 0,-2 1-6 16,-1 1-5-16,-2 2-1 0,1 2-3 15,-2 0-2-15,-1 1-3 0,1 3-1 0,-1 1 4 16,1-1-3-16,0 3-1 0,1 1 1 16,2-1 1-16,0 2 1 0,4 0 0 15,1 0-1-15,2 0 2 0,3-2-5 0,2 0-2 16,3 0-5-16,4-3-4 0,4-1-5 15,5-1-4-15,3-3-1 0,6-4-2 0,2-1 2 16,2-1 1-16,0-3 7 0,0-3 5 16,-1-1 6-16,-3-1 2 0,-4-1 4 15,-2 0 6-15,-2-3-3 0,-2 0 4 0,-2 0 9 16,-2 1 14-16,-1-2 12 0,-2 2 14 15,0 1 18-15,-3 1 15 0,1 2 6 16,-3 2-2-16,1-1-5 0,-1 3-12 0,2 1-16 16,-2 1-18-16,1 2-19 0,1 0-10 15,0 2-10-15,2 1-3 0,2 2-4 0,4 4 5 16,-1 4 5-16,5 0 2 0,0 3 5 15,2 4 1-15,1 1 3 0,-2 5 0 0,0 0 0 16,-1 1-2-16,-2 3 1 0,-4 0-1 16,-2 1 0-16,-5-2-2 0,-5-1-3 0,-4-1-1 15,-5-1-7-15,-2-4-10 0,-3-3-16 16,-1-4-24-16,-3-3-48 0,2-4-77 0,-1-6-180 15,2-6-159-15,2-5-176 0,2-7-237 16,3-4-94-16,3-2 4 0,4-1 143 0,2-6 147 16,3-1 178-16</inkml:trace>
          <inkml:trace contextRef="#ctx0" brushRef="#br0" timeOffset="29618.6941">18901 1468 44 0,'26'-13'436'0,"-1"3"57"0,0 3 32 16,1 4 41-16,2 3-66 0,1 4-54 15,2 5 12-15,1 5 39 0,1 6 36 0,1 4 3 16,-1 5-55-16,0 4-107 0,0 5-105 16,-3 4-86-16,-1-1-64 0,-4 2-41 15,-4 2-27-15,-8-1-20 0,-6 1-12 0,-7-2-13 16,-9 1-17-16,-6-2-30 0,-6 0-46 15,-4-4-88-15,-4-3-164 0,0-2-127 0,-2-6-83 16,1-6-121-16,-2-4-133 0,3-6-49 16,2-6 90-16,5-3 95 0,1-4 74 15,6-5 135-15</inkml:trace>
        </inkml:traceGroup>
        <inkml:traceGroup>
          <inkml:annotationXML>
            <emma:emma xmlns:emma="http://www.w3.org/2003/04/emma" version="1.0">
              <emma:interpretation id="{760B125A-2DD5-4710-82F2-9BC4A834BF94}" emma:medium="tactile" emma:mode="ink">
                <msink:context xmlns:msink="http://schemas.microsoft.com/ink/2010/main" type="inkWord" rotatedBoundingBox="24735,5721 29158,5428 29226,6460 24804,6753"/>
              </emma:interpretation>
              <emma:one-of disjunction-type="recognition" id="oneOf12">
                <emma:interpretation id="interp12" emma:lang="" emma:confidence="1">
                  <emma:literal/>
                </emma:interpretation>
              </emma:one-of>
            </emma:emma>
          </inkml:annotationXML>
          <inkml:trace contextRef="#ctx0" brushRef="#br0" timeOffset="31809.8195">22489 1867 36 0,'18'11'421'0,"-7"3"53"0,-5-1 35 0,-5 5 22 16,-2-1-136-16,-4 3-165 0,-1 2-94 15,-1-1-49-15,-3 0-31 0,2 2-23 0,-2-4-11 16,2 3-9-16,1-2-6 0,0-4-46 0,2-3-141 16,1-1-180-16,1-7-99 0,3-4-49 15,4-3-25-15,4-7 27 0</inkml:trace>
          <inkml:trace contextRef="#ctx0" brushRef="#br0" timeOffset="32179.8406">22937 1540 312 0,'10'-3'505'0,"-3"-1"43"0,-3 1 32 16,-4 5 19-16,-3 0-125 0,-2 5-28 15,-2 3 10-15,-4 6 27 0,-1 0 18 0,-2 3-29 16,-1 3-101-16,2 2-97 0,2-1-88 15,3 2-66-15,3 1-48 0,3 2-27 0,4-2-18 16,3 1-11-16,3-5-3 0,3-1-3 16,2-3-1-16,5-5-2 0,2-2 1 15,6-6-1-15,3-3-2 0,3-8 0 0,0-1 1 16,1-4-2-16,-5-6 1 0,-1-1-1 15,-4-3-1-15,-5-5 2 0,-4-1-1 0,-8 0 6 16,-3-2 4-16,-4 0 3 0,-5 3 3 16,-3 3 1-16,-5 1-2 0,-1 4-5 15,-4 3 0-15,-2 3-8 0,0 2-12 0,-1 4-18 16,3 2-41-16,1 4-78 0,2 2-185 15,3 0-145-15,4 2-189 0,3 0-228 0,3 0-88 16,6 3 7-16,4 2 145 0,5-2 127 16,2 3 188-16</inkml:trace>
          <inkml:trace contextRef="#ctx0" brushRef="#br0" timeOffset="32331.8493">23358 1786 221 0,'4'9'484'0,"2"-5"40"15,-3 2 22-15,-1-2 11 0,0-1-250 16,1 2-139-16,-2 0-82 0,0 0-42 0,2-1-31 15,0-4-59-15,1 0-182 0,1 0-161 16,5-3-85-16,1 0-44 0,6-4-14 0,0 0 35 16</inkml:trace>
          <inkml:trace contextRef="#ctx0" brushRef="#br0" timeOffset="30209.7279">20418 1377 370 0,'8'-13'470'0,"-2"4"41"15,-2 0 23-15,-3 2-103 0,-2 3-163 0,-2 1-106 16,-5 3-57-16,-4 4-9 0,-5 5 53 16,-3 6 101-16,-4 5 100 0,-3 7 74 15,-1 7 48-15,-1 5 12 0,2 7-49 0,1 3-101 16,5 4-97-16,3 0-76 0,6 2-58 15,6 0-41-15,5 1-25 0,5-4-13 0,7-2-9 16,4-4-3-16,7-3-6 0,6-6-19 0,5-4-47 16,5-8-118-16,6-4-186 0,3-9-140 15,1-4-217-15,2-8-189 0,-4-5-63 16,-3-5 60-16,-3-2 153 0,-4-4 123 0,-8 0 212 15</inkml:trace>
          <inkml:trace contextRef="#ctx0" brushRef="#br0" timeOffset="31049.776">21007 1622 154 0,'0'-10'455'0,"1"0"47"0,3-3 26 15,0 1 17-15,3-1-209 0,2 0-137 16,0 0-71-16,2 1-29 0,3-1 4 0,1 3 17 15,3-1 18-15,0 2 13 0,2 0 3 16,2 3-4-16,2 3-14 0,-1 3-22 0,2 3-18 16,-2 6-4-16,-1 1 3 0,-2 3 6 15,-3 3 4-15,-4 6 3 0,-5 1 3 16,-4 3-9-16,-5 2-16 0,-5 1-13 0,-5 4-12 15,-2-4-9-15,-4 3-13 0,-1-3-6 16,0 0-2-16,2-3 2 0,-1-1 7 0,4-5 5 16,2 0 9-16,0-2 4 0,4-6 3 15,0 0-5-15,3-3-12 0,1 1-11 0,3-4-10 16,3 0-7-16,2 0-6 0,3-2-1 15,6-2-1-15,3-1-1 0,2-1-3 0,3-3-17 16,3-1-35-16,2 1-80 0,3-4-115 16,2-1-97-16,2-3-61 0,4-4-47 15,0-2-85-15,-1 0-93 0,-2 0-15 0,-2-3 32 16,-2 1 28-16,-1 2 42 0,-2 1 110 15</inkml:trace>
          <inkml:trace contextRef="#ctx0" brushRef="#br0" timeOffset="31623.8088">21883 1442 122 0,'-2'-3'454'0,"2"1"49"0,2 0 27 16,-1-2 17-16,3 0-176 0,4 0-136 15,2-1-46-15,5 0 2 0,4 2 24 0,5-4 33 16,3 1 22-16,4-1 6 0,3 1-20 0,0 2-34 16,5-2-40-16,-2 3-45 0,-1-1-37 15,-2 1-31-15,-2 1-16 0,-6 0-14 16,-4-1 5-16,-4 1 28 0,-4 0 28 0,-3 1 25 15,-6 0 11-15,-1-1 7 0,-4-1-11 16,-4-1-31-16,-3 1-33 0,-4-1-27 0,-1-2-20 16,-3 2-10-16,-3-2-5 0,0 2-1 15,-1 0-3-15,-2 0 0 0,0 3 0 16,1-2 0-16,-1 3-2 0,-1 3-2 0,0 0 1 15,-1 1-1-15,-1 2 0 0,0 4 0 16,-2 0 0-16,-1 2 1 0,0 1 0 0,1 3 1 16,0 1-2-16,1 2 0 0,-1 0 1 15,4 1-1-15,0-1-1 0,2 3 0 16,4-2 0-16,1 3-1 0,4-1 3 0,3 0 0 15,2-3-2-15,5 1-1 0,2-4 1 16,6 0 1-16,4-4 0 0,4-1 0 0,4-3 2 16,5-2 2-16,2-1-1 0,3-1 1 15,2-1-1-15,0-1 2 0,0 2-2 16,-2-1 0-16,-1 3 2 0,-4 1-1 0,-2 0 6 15,-1 2 8-15,-6 4 13 0,-2-1 10 16,-5 1 3-16,-4 4 7 0,-4-1-3 0,-4 3-6 16,-4-2-11-16,-6 1-9 0,-3-1-6 15,-1 2-14-15,-1-4-26 0,-1 0-47 0,0 0-95 16,0-6-175-16,2 1-129 0,1-6-207 15,1-1-201-15,2-3-73 0,4-3 31 0,6-1 141 16,6-4 112-16,2-1 205 0</inkml:trace>
          <inkml:trace contextRef="#ctx0" brushRef="#br0" timeOffset="32823.8775">23701 1496 209 0,'8'-6'485'0,"3"2"62"0,-1-2 59 0,2 3 102 15,2-1-120-15,1-1-37 0,1 4-9 16,2-1-4-16,1 2-25 0,-1 2-75 0,3 2-107 16,-2 1-89-16,2 2-65 0,-2 2-43 15,2 3-24-15,-1 0-18 0,1 6-12 0,-3-1-14 16,0 0-14-16,-3 3-10 0,-3 0-7 15,-2 1-8-15,-5 0-7 0,-2-2-6 0,-3 1-5 16,-5 0-2-16,-2-3-3 0,-4-1-4 16,-3-1-1-16,-2 0-4 0,-2-5-2 15,-2-1 0-15,-2-1-1 0,0-6-1 0,0 0-3 16,0-6-1-16,2 0 0 0,-1-5-2 15,5-1-5-15,2-5-5 0,1-2-11 0,7-5-16 16,1-1-26-16,5-3-25 0,5-6-27 16,3-1-28-16,3-2-15 0,3-1-2 15,-1-1 18-15,2 2 22 0,-2 2 33 0,-2-1 37 16,-2 2 34-16,-4 1 27 0,-3 2 19 15,-2 1 17-15,-4 1 17 0,-1 3 10 0,-5 0 0 16,-2 5 2-16,-3 1-6 0,-1 4-10 16,1 2-12-16,-3 3-8 0,2 5-7 15,-2 2-6-15,2 6-5 0,-1 3-1 0,1 6-3 16,0 3-4-16,3 4 0 0,3 2-2 15,2 4 0-15,4-1-11 0,2 3-38 0,6-2-100 16,3-1-165-16,6-2-114 0,3-3-192 16,5-3-205-16,2-4-80 0,5-4 40 0,5-1 132 15,0-6 96-15,1-2 184 0</inkml:trace>
          <inkml:trace contextRef="#ctx0" brushRef="#br0" timeOffset="33049.8904">24218 1065 315 0,'14'-19'486'16,"-1"3"42"-16,0 3 30 0,-1 3-5 0,3 2-126 15,3 4-16-15,-1 4 31 0,3 4 38 16,-1 5 34-16,5 3-2 0,-2 4-68 0,1 7-91 16,2 2-83-16,-2 5-70 0,1 5-57 15,-4 4-42-15,-2 2-30 0,-4 2-25 16,-3 2-15-16,-7 2-14 0,-7 2-23 0,-6 1-30 15,-8 0-49-15,-8-2-92 0,-6 0-188 16,-8-3-142-16,-5-6-162 0,-5-4-230 0,-3-3-88 16,-6-3 19-16,-1-6 147 0,-2-4 127 15,-1-4 167-15</inkml:trace>
        </inkml:traceGroup>
      </inkml:traceGroup>
    </inkml:traceGroup>
    <inkml:traceGroup>
      <inkml:annotationXML>
        <emma:emma xmlns:emma="http://www.w3.org/2003/04/emma" version="1.0">
          <emma:interpretation id="{DDEE560A-F49A-4BB2-B7E9-FCB5FD4A4344}" emma:medium="tactile" emma:mode="ink">
            <msink:context xmlns:msink="http://schemas.microsoft.com/ink/2010/main" type="paragraph" rotatedBoundingBox="15271,8768 26275,7431 26447,8842 15443,10179" alignmentLevel="3"/>
          </emma:interpretation>
        </emma:emma>
      </inkml:annotationXML>
      <inkml:traceGroup>
        <inkml:annotationXML>
          <emma:emma xmlns:emma="http://www.w3.org/2003/04/emma" version="1.0">
            <emma:interpretation id="{9D816F8E-2B4C-4A90-8D2F-3F5F3CF8A8A2}" emma:medium="tactile" emma:mode="ink">
              <msink:context xmlns:msink="http://schemas.microsoft.com/ink/2010/main" type="line" rotatedBoundingBox="15271,8768 26275,7431 26447,8842 15443,10179"/>
            </emma:interpretation>
          </emma:emma>
        </inkml:annotationXML>
        <inkml:traceGroup>
          <inkml:annotationXML>
            <emma:emma xmlns:emma="http://www.w3.org/2003/04/emma" version="1.0">
              <emma:interpretation id="{4373BB89-4F15-4A49-9FBE-C290DD511C7F}" emma:medium="tactile" emma:mode="ink">
                <msink:context xmlns:msink="http://schemas.microsoft.com/ink/2010/main" type="inkWord" rotatedBoundingBox="15279,8834 17744,8534 17878,9631 15412,9931"/>
              </emma:interpretation>
              <emma:one-of disjunction-type="recognition" id="oneOf13">
                <emma:interpretation id="interp13" emma:lang="" emma:confidence="1">
                  <emma:literal/>
                </emma:interpretation>
              </emma:one-of>
            </emma:emma>
          </inkml:annotationXML>
          <inkml:trace contextRef="#ctx0" brushRef="#br0" timeOffset="35506.0309">12142 4526 416 0,'10'-1'490'0,"-2"1"33"0,-5 4 29 0,-3 4-69 15,-1 5-143-15,-3 4-36 0,-2 2 36 16,1 5 49-16,0 1 34 0,3 2 7 16,-1 2-24-16,3 0-56 0,3 1-83 0,2-2-74 15,3 1-56-15,3-4-44 0,3-3-36 16,4-2-19-16,3-3-11 0,5-5-6 0,4-4-6 15,4-6-2-15,6-4-5 0,3-8-2 16,0-3-1-16,-1-3-2 0,-5-4 5 16,-4-4 5-16,-5-2 9 0,-9-1 8 0,-7-2 8 15,-6-3 7-15,-6 4 2 0,-8-1 0 16,-5 3-4-16,-3 3-7 0,-8 4-8 0,0 3-7 15,-4 3-7-15,-1 4-3 0,-1 4-4 16,1 2-6-16,0 3-6 0,2 4-9 16,1 2-26-16,1 1-37 0,4 2-67 0,3 1-154 15,5 0-150-15,3-1-100 0,5 1-167 16,5-2-173-16,2 1-42 0,7 0 97 0,4-2 125 15,4 2 93-15,3-2 187 0</inkml:trace>
          <inkml:trace contextRef="#ctx0" brushRef="#br0" timeOffset="35700.042">13183 4891 294 0,'18'13'482'15,"-4"0"36"-15,-4-1 22 0,-5 2-25 0,-1 2-229 16,-4 0-124-16,-1 3-64 0,-3 0-36 15,-3 2-20-15,-1-1-16 0,-5 1-13 0,1-1-19 16,-3 0-50-16,-2-2-167 0,-2 1-169 16,0-3-88-16,-2 0-44 0,2-3-16 0,0-3 32 15</inkml:trace>
          <inkml:trace contextRef="#ctx0" brushRef="#br0" timeOffset="34651.982">10828 4390 229 0,'-3'-10'476'0,"0"3"41"15,-1 2 22-15,-3 4 3 0,-1 3-237 0,-3 8-129 16,-1 7-57-16,-2 7-11 0,0 9 7 15,0 8 15-15,2 6 6 0,2 4-7 16,5 4-10-16,2 3-27 0,6 2-23 0,2-1-27 16,6 1-22-16,4-2-22 0,3-4-48 15,4-2-50-15,4-6-31 0,5-7-46 0,3-7-106 16,0-6-182-16,5-6-71 0,1-8-15 15,1-6-4-15,0-8 28 0,-1-7 103 0</inkml:trace>
          <inkml:trace contextRef="#ctx0" brushRef="#br0" timeOffset="35146.0103">11455 4570 316 0,'5'-9'492'0,"-1"-3"46"0,-1 0 49 16,3 0 26-16,-1 1-145 0,1-1-52 0,2 2-9 16,3 0 1-16,1 1-14 0,2 0-48 15,0 0-76-15,1 3-71 0,3 1-55 0,1 2-44 16,3 1-33-16,1 2-25 0,-2 2-16 15,0 4-12-15,-3 0-6 0,-1 4-3 0,-3 1-2 16,-3 4-1-16,-3 2-1 0,-3 2-1 16,-5 2-4-16,-2 3-3 0,-2 1-6 15,-3 0-2-15,-2 1-2 0,-1 1 1 0,-1-3 2 16,1-1 1-16,-1-3 7 0,3-3 3 15,0-3 1-15,1-3 3 0,1-2 2 0,4-2 5 16,-1-3 7-16,2 1 8 0,2-4 7 16,2-1 3-16,2-1 0 0,2-3 1 15,4 0-9-15,1 0-6 0,2 1-4 0,1 2-2 16,2-1 1-16,-1 4 7 0,2 2 15 15,0 3 14-15,-3 3 10 0,-1 2 9 0,-2 4 5 16,-3 1-2-16,-4-1-11 0,-4 2-10 16,-1 2-12-16,-4-1-7 0,-4 0-8 15,-4 1-6-15,-2-3-4 0,-4-2-12 0,-1 1-16 16,-3-4-28-16,0-2-44 0,0-4-98 15,1-5-178-15,1-2-115 0,0-5-116 0,1-3-178 16,1-4-130-16,3 0 6 0,4-3 128 16,4-3 96-16,6-1 117 0</inkml:trace>
        </inkml:traceGroup>
        <inkml:traceGroup>
          <inkml:annotationXML>
            <emma:emma xmlns:emma="http://www.w3.org/2003/04/emma" version="1.0">
              <emma:interpretation id="{F76C86A2-12AA-4254-AA6D-C5936ED7E4AE}" emma:medium="tactile" emma:mode="ink">
                <msink:context xmlns:msink="http://schemas.microsoft.com/ink/2010/main" type="inkWord" rotatedBoundingBox="18210,8411 20676,8111 20816,9266 18350,9566"/>
              </emma:interpretation>
              <emma:one-of disjunction-type="recognition" id="oneOf14">
                <emma:interpretation id="interp14" emma:lang="" emma:confidence="1">
                  <emma:literal/>
                </emma:interpretation>
              </emma:one-of>
            </emma:emma>
          </inkml:annotationXML>
          <inkml:trace contextRef="#ctx0" brushRef="#br0" timeOffset="36378.0807">13794 4376 160 0,'4'-6'478'16,"-1"4"67"-16,-2 0 52 0,-1 0 53 0,0 1-163 15,-1 2-114-15,-1 1-47 0,0 1 10 16,-2 4 31-16,-2 5 22 0,-4 3-1 16,-1 3-17-16,-1 4-30 0,0 3-63 0,-2 2-75 15,0 2-70-15,2 2-49 0,2 3-31 16,3-2-20-16,3 0-12 0,4 1-10 0,6-3-1 15,2-2-5-15,6-1-3 0,4-5-2 16,4-3-3-16,5-4 1 0,3-6-3 16,3-5 3-16,2-4 0 0,0-8 0 0,-2-4 2 15,-1-3 2-15,-6-5 1 0,-4-2 3 16,-8-3 1-16,-3-2 1 0,-7-5 1 0,-4 3 1 15,-4 0-2-15,-7 0-1 0,-1 4 0 16,-5 1-1-16,-1 2-3 0,-2 3 1 16,-2 3-3-16,1 3-4 0,0 0-6 0,2 4-17 15,3 2-38-15,0 0-78 0,4 4-171 16,2 0-144-16,6 3-115 0,2 0-193 0,4 4-148 15,7 4-24-15,3 2 119 0,9 0 119 16,3 1 108-16,5 4 200 0</inkml:trace>
          <inkml:trace contextRef="#ctx0" brushRef="#br0" timeOffset="36520.0889">14345 4669 63 0,'2'4'439'0,"-2"-4"52"0,-3 2 28 16,-1-2 15-16,0 0-152 0,1-2-175 15,0 2-101-15,2 0-83 0,0-4-146 0,1 1-202 16,1-1-107-16,2-2-55 0,4-1-26 15,1-1 17-15,3-2 109 0</inkml:trace>
          <inkml:trace contextRef="#ctx0" brushRef="#br0" timeOffset="37082.121">14785 4335 321 0,'7'-4'485'0,"0"-2"41"0,0 2 29 0,1-2-24 15,2 0-180-15,0 0-75 0,1 0-13 16,2-1 10-16,2-1 19 0,1 2 5 0,1-3-19 15,3 0-37-15,-2-1-44 0,1 3-42 16,-1-2-43-16,-3 2-36 0,0-2-21 16,-3 2-9-16,-2 0 2 0,-3 2 13 0,-2 0 21 15,-2 0 15-15,-3 1 6 0,-4 1-4 16,-1 0-11-16,-5 1-20 0,-4-1-22 0,-2 2-19 15,-4 1-11-15,-3 3-7 0,-2-1-5 16,-1 3-3-16,0 1-1 0,-2 3 0 0,4 1-1 16,0 1 1-16,2 2 0 0,3 0 0 15,3 2 0-15,2 1 0 0,3 0 0 0,3 1-1 16,2 1 2-16,5-2-1 0,1-1 0 15,4-1 3-15,3-1 6 0,4-2 10 0,4-2 12 16,3 1 16-16,5-4 10 0,3 0 9 16,2 0 1-16,-1 0 3 0,1 0-2 15,-2 0-2-15,-1 3 2 0,-1 0 4 0,-2 0 7 16,-2 4 4-16,-2 0-2 0,-3 3-2 15,-4 1-4-15,-2 1-10 0,-2-1-10 0,-5 3-11 16,-4 0-9-16,-5 0-10 0,-2-1-9 16,-4 1-9-16,0-3-12 0,-4-2-19 15,-2 0-26-15,-3-3-31 0,0 0-48 0,0-5-68 16,0-2-158-16,1-4-156 0,2-4-121 15,1-3-209-15,3-6-130 0,2-2-24 0,2-2 115 16,5-4 146-16,3-3 131 0</inkml:trace>
          <inkml:trace contextRef="#ctx0" brushRef="#br0" timeOffset="37536.147">15499 3787 231 0,'8'-16'468'0,"1"2"46"15,2 3 29-15,1 1-10 0,3 1-197 0,4 4-112 16,3 3-53-16,5 2-13 0,1 3 17 16,7 4 49-16,3 5 47 0,4 5 40 15,2 5 39-15,2 4 15 0,0 6-9 0,-1 4-41 16,-2 7-47-16,-3 4-54 0,-7 7-52 15,-4 3-39-15,-9 5-32 0,-6 3-29 0,-9 6-19 16,-7-3-14-16,-8 2-14 0,-6-3-14 16,-5-3-15-16,-5-5-19 0,-3-4-32 15,-1-7-62-15,-1-6-147 0,0-6-146 0,2-7-126 16,-1-7-266-16,-1-4-120 0,1-8-18 15,0-4 106-15,0-7 129 0,3-4 125 0</inkml:trace>
        </inkml:traceGroup>
        <inkml:traceGroup>
          <inkml:annotationXML>
            <emma:emma xmlns:emma="http://www.w3.org/2003/04/emma" version="1.0">
              <emma:interpretation id="{B64FEF0A-479C-4289-9D0B-3C6A29A4F4A2}" emma:medium="tactile" emma:mode="ink">
                <msink:context xmlns:msink="http://schemas.microsoft.com/ink/2010/main" type="inkWord" rotatedBoundingBox="21273,8125 25598,7600 25720,8598 21394,9124"/>
              </emma:interpretation>
              <emma:one-of disjunction-type="recognition" id="oneOf15">
                <emma:interpretation id="interp15" emma:lang="" emma:confidence="1">
                  <emma:literal/>
                </emma:interpretation>
              </emma:one-of>
            </emma:emma>
          </inkml:annotationXML>
          <inkml:trace contextRef="#ctx0" brushRef="#br0" timeOffset="38520.2033">17303 3926 192 0,'5'-12'467'0,"1"-2"46"0,1 1 31 16,0-3 32-16,1 0-194 0,2 2-87 15,1-1-23-15,1-1 9 0,2 3 13 0,0-2 8 16,0 1-20-16,1 2-38 0,1 2-47 16,1 0-48-16,1 1-42 0,0 3-37 15,-1 2-27-15,1 1-20 0,-3 3-10 0,1 0-6 16,-1 2 0-16,-4 2-4 0,0 2-2 15,-4 0-2-15,-2 4-2 0,-1 3-1 0,-4 0-3 16,-1 5 1-16,-5-1 3 0,1 3-1 16,-2 1 2-16,0 0 0 0,0 1 1 15,2-3-1-15,-1-1-1 0,3 0 2 0,3-2 1 16,2 0 7-16,2 1 21 0,3-4 37 15,4 3 42-15,3 0 37 0,2 0 27 0,1 2 11 16,0 1-5-16,0-1-24 0,-2 1-33 16,0 1-28-16,-4 0-20 0,-3 0-14 0,-3-3-10 15,-4 2-10-15,-5 0-5 0,-4-3-8 16,-6 1-8-16,-4-4-5 0,-4-1-11 0,-1 0-10 15,-2-5-18-15,0-2-33 0,0-3-51 16,3-5-145-16,3-4-172 0,4-5-116 16,3-1-168-16,3-7-186 0,5 1-65 0,3-5 86 15,5-1 143-15,4-3 107 0,3-4 174 0</inkml:trace>
          <inkml:trace contextRef="#ctx0" brushRef="#br0" timeOffset="39042.2331">18107 3711 329 0,'15'-7'483'15,"0"-3"39"-15,0 4 24 0,-1-5-45 0,2 1-194 16,2 2-95-16,4-1-39 0,3 0-9 15,1 1-1-15,0-2-3 0,0 1-10 0,2-1-24 16,-4 1-21-16,1 0-23 0,0 1-22 16,-4-2-17-16,-2 3-7 0,-4 1 12 15,-3 0 31-15,-2 1 48 0,-3 1 52 0,-3 2 37 16,-1-2 17-16,-5 3-10 0,-2-2-33 0,-5 2-50 15,-4 1-52-15,-5 1-34 0,-4 3-21 16,-4 2-9-16,-3 3-3 0,-4 1-6 16,-1 3 2-16,-2 3-4 0,0 0-1 0,2 3-4 15,0 1-2-15,2 1-1 0,3-1-2 16,2 3-1-16,5 0-2 0,1-1-2 0,6 1 0 15,5-4 2-15,6 3-2 0,4-2 2 16,6-4 2-16,5 0 5 0,5-2 8 16,6 0 14-16,6-4 18 0,3 0 18 0,2 0 16 15,3-3 7-15,-2 0 5 0,1 1-7 16,-4-1-6-16,0 2-6 0,-4 1-1 0,1 0 1 15,-5 3-2-15,-1-1 2 0,-4 1-4 16,-3 1-10-16,-3 2-8 0,-5 0-10 16,-4-1-6-16,-3 3-8 0,-5 1-5 0,-5-1-4 15,-5 2-6-15,-2-2-14 0,-3 1-22 16,-2-1-28-16,-2 0-41 0,0-2-62 0,2-3-131 15,0-1-186-15,4-4-149 0,1-6-268 16,3-2-117-16,2-2-21 0,4-1 87 16,5-4 172-16,4 1 153 0</inkml:trace>
          <inkml:trace contextRef="#ctx0" brushRef="#br0" timeOffset="38076.1779">16774 3704 119 0,'1'-16'438'0,"1"5"49"0,-1 4 30 16,-1 2 18-16,-1 2-196 0,-1 5-138 16,-2 5-66-16,-1 4-4 0,-1 8 33 0,-2 6 45 15,-2 2 58-15,2 7 68 0,0 2 27 16,1 6-18-16,1 1-45 0,1 4-51 0,2 3-64 15,3 3-71-15,4 0-46 0,3 2-29 16,3 1-16-16,2-1-11 0,3-1-16 16,3-5-38-16,1-4-81 0,3-3-113 0,5-10-94 15,0-6-71-15,3-8-158 0,2-8-167 16,2-6-29-16,-1-10 56 0,2-5 63 0,-4-5 58 15,-2-6 157-15</inkml:trace>
          <inkml:trace contextRef="#ctx0" brushRef="#br0" timeOffset="39244.2447">18846 4172 261 0,'20'9'480'0,"-3"0"42"15,-1 0 29-15,-4 1 3 0,-1 3-228 16,-3 2-119-16,-4 1-66 0,-1 1-36 16,-3 3-26-16,-5-3-22 0,-2 1-29 0,-6 2-45 15,-2-2-51-15,-3-2-155 0,0-1-193 16,-1-2-103-16,-1-2-44 0,3-4-2 0,-1-1 29 15,3-6 142-15</inkml:trace>
          <inkml:trace contextRef="#ctx0" brushRef="#br0" timeOffset="39753.2738">19361 3649 196 0,'1'-6'474'0,"2"2"51"0,-2-2 36 16,-2 4 31-16,-3 1-190 0,-2 4-55 16,-2 0 14-16,-2 4 39 0,-2 1 40 0,-3 3 32 15,-2 3-10-15,1 2-66 0,-2 0-83 16,1 3-82-16,1 1-70 0,2 1-61 0,2 2-42 15,4 0-25-15,3 1-12 0,5 1-9 16,5 0-7-16,4 0-3 0,5 0 0 16,5-5-5-16,7-1-2 0,6-5-1 0,4-5 2 15,5-4-2-15,2-4 0 0,-1-4 1 16,-1-6 4-16,-3-2 0 0,-5-3 0 0,-6-5 4 15,-6-1 3-15,-5-7 0 0,-6-1 0 16,-6-2 1-16,-5-1 0 0,-5 0 1 16,-5 3-1-16,-3 0-4 0,-4 3 3 0,-4 4-2 15,-1 2-1-15,-3 4-3 0,-2 3 0 16,1 3 0-16,-1 3-8 0,2 3-26 0,2 2-47 15,2 2-104-15,4 3-166 0,4 2-123 16,4 2-100-16,5 3-187 0,3 0-129 16,7 3 10-16,1-1 116 0,7 1 96 0,3-1 95 15</inkml:trace>
          <inkml:trace contextRef="#ctx0" brushRef="#br0" timeOffset="40386.31">20010 3973 79 0,'7'-2'431'0,"0"1"53"0,1-2 33 15,0 0 20-15,2-2-168 0,-2 1-145 0,0 1-82 16,0-1-44-16,1 1-19 0,-2 2-7 15,-3 0 0-15,1 1-2 0,-2 0 0 0,-2 0 8 16,1 2 14-16,-2 1 11 0,-3-1 13 16,0 2 8-16,-2 1-3 0,-2 0-9 15,0 1-23-15,-1-2-22 0,1 1-22 0,0-1-16 16,0 0-7-16,3-2-8 0,-2 0-7 15,2-2-21-15,-1 0-51 0,1-3-63 0,0-1-43 16,2-3-31-16,2 1-53 0,0-2-121 16,0-2-135-16,2 0-35 0,0-1-11 15,1 2 4-15,1-1 40 0</inkml:trace>
          <inkml:trace contextRef="#ctx0" brushRef="#br0" timeOffset="40946.342">20338 3592 52 0,'3'-10'452'15,"0"2"74"-15,0-4 59 0,-1 0 72 0,4 1-65 16,1-3-107-16,2 0-39 0,5 1-20 15,3-2-20-15,1 1-42 0,4 1-63 0,0 1-74 16,4 1-64-16,1 1-50 0,2 2-39 16,-1-2-24-16,0 4-20 0,0 1-15 15,-2 3-6-15,-3-1-4 0,-1 2-4 0,-4 2-6 16,-3 2-7-16,-2-1-2 0,-5 3-7 15,-2 1-4-15,-5 6 0 0,-4-1 2 0,-4 4 5 16,-2 1 3-16,-4 3 6 0,0 2 3 16,-3 1 2-16,4 0 0 0,0-3 2 15,2 1 1-15,3-3 0 0,3-2 1 0,4-2 13 16,4 0 25-16,3-4 31 0,5-2 23 15,4 2 16-15,3-4 14 0,4 0-1 0,3-2-11 16,2 1-15-16,5 2-7 0,0 0-4 16,1 1-2-16,1 3-3 0,-4 0-2 15,-2 2-4-15,-4 4-4 0,-4-3-6 0,-6 2-7 16,-6 1-8-16,-3 1-7 0,-9-1-11 15,-7 1-17-15,-5 1-19 0,-8-1-25 0,-5-1-33 16,-5-1-53-16,-4-2-86 0,-1-3-197 16,-2-3-152-16,-1-4-203 0,2-6-210 15,3-4-77-15,5-3 17 0,6-3 167 0,6-2 144 16,6-4 213-16</inkml:trace>
        </inkml:traceGroup>
        <inkml:traceGroup>
          <inkml:annotationXML>
            <emma:emma xmlns:emma="http://www.w3.org/2003/04/emma" version="1.0">
              <emma:interpretation id="{AA153B7B-97D1-4ABD-878F-D53B5CE0C98D}" emma:medium="tactile" emma:mode="ink">
                <msink:context xmlns:msink="http://schemas.microsoft.com/ink/2010/main" type="inkWord" rotatedBoundingBox="25395,7614 26285,7506 26447,8842 25558,8951"/>
              </emma:interpretation>
              <emma:one-of disjunction-type="recognition" id="oneOf16">
                <emma:interpretation id="interp16" emma:lang="" emma:confidence="1">
                  <emma:literal>)</emma:literal>
                </emma:interpretation>
                <emma:interpretation id="interp17" emma:lang="" emma:confidence="0">
                  <emma:literal>,</emma:literal>
                </emma:interpretation>
                <emma:interpretation id="interp18" emma:lang="" emma:confidence="0">
                  <emma:literal>}</emma:literal>
                </emma:interpretation>
                <emma:interpretation id="interp19" emma:lang="" emma:confidence="0">
                  <emma:literal>]</emma:literal>
                </emma:interpretation>
                <emma:interpretation id="interp20" emma:lang="" emma:confidence="0">
                  <emma:literal>&gt;</emma:literal>
                </emma:interpretation>
              </emma:one-of>
            </emma:emma>
          </inkml:annotationXML>
          <inkml:trace contextRef="#ctx0" brushRef="#br0" timeOffset="41198.3565">21201 3114 235 0,'30'0'477'0,"-3"1"51"0,0 6 96 15,1 5 164-15,3 5-104 0,3 7-36 0,3 6-4 16,3 6 3-16,3 5-57 0,1 7-146 15,-2 4-126-15,0 5-87 0,-3 4-64 0,-6 1-47 16,-5 2-35-16,-9 1-28 0,-11 1-29 16,-12 1-28-16,-12 2-33 0,-13-2-60 15,-12 1-86-15,-13 1-221 0,-11-5-183 0,-9 0-315 16,-11-3-155-16,-10-3-42 0,-11-2 33 15,-11-3 194-15,-9-4 174 0</inkml:trace>
        </inkml:traceGroup>
      </inkml:traceGroup>
    </inkml:traceGroup>
    <inkml:traceGroup>
      <inkml:annotationXML>
        <emma:emma xmlns:emma="http://www.w3.org/2003/04/emma" version="1.0">
          <emma:interpretation id="{392D0753-A546-43AB-8433-BFA693269187}" emma:medium="tactile" emma:mode="ink">
            <msink:context xmlns:msink="http://schemas.microsoft.com/ink/2010/main" type="paragraph" rotatedBoundingBox="8419,13869 22611,12833 22793,15330 8601,16367" alignmentLevel="2"/>
          </emma:interpretation>
        </emma:emma>
      </inkml:annotationXML>
      <inkml:traceGroup>
        <inkml:annotationXML>
          <emma:emma xmlns:emma="http://www.w3.org/2003/04/emma" version="1.0">
            <emma:interpretation id="{5E59561C-1B0B-4221-8FB6-FCB04FDAF6EB}" emma:medium="tactile" emma:mode="ink">
              <msink:context xmlns:msink="http://schemas.microsoft.com/ink/2010/main" type="line" rotatedBoundingBox="8419,13869 22611,12833 22793,15330 8601,16367"/>
            </emma:interpretation>
          </emma:emma>
        </inkml:annotationXML>
        <inkml:traceGroup>
          <inkml:annotationXML>
            <emma:emma xmlns:emma="http://www.w3.org/2003/04/emma" version="1.0">
              <emma:interpretation id="{3012E292-BCC0-4B85-AECF-5989C04DCDEE}" emma:medium="tactile" emma:mode="ink">
                <msink:context xmlns:msink="http://schemas.microsoft.com/ink/2010/main" type="inkWord" rotatedBoundingBox="8419,13869 10714,13702 10822,15177 8527,15345"/>
              </emma:interpretation>
              <emma:one-of disjunction-type="recognition" id="oneOf17">
                <emma:interpretation id="interp21" emma:lang="" emma:confidence="1">
                  <emma:literal/>
                </emma:interpretation>
              </emma:one-of>
            </emma:emma>
          </inkml:annotationXML>
          <inkml:trace contextRef="#ctx0" brushRef="#br1" timeOffset="272255.5722">4441 10041 89 0,'-12'-33'409'0,"1"7"46"0,-1 7 26 16,-1 9 20-16,1 10-172 0,-2 10-123 15,-1 9-75-15,-1 9-40 0,-1 5-23 16,-1 9-12-16,0 6-16 0,-2 4-14 0,-2 5-8 16,0 4-3-16,-2 1-1 0,1-1-7 15,0-1-5-15,1-5 0 0,1-6-2 0,2-4 0 16,1-6-1-16,1-7-6 0,1-6-21 15,1-10-43-15,0-9-57 0,-1-7-86 16,0-9-87-16,-2-5-77 0,0-9-22 0,3-5 52 16,3-2 143-16,2-4 160 0,4 0 143 15,4 0 126-15,3-1 79 0,3 1 20 16,6 3-55-16,2 1-55 0,6 1-38 0,4 0-33 15,6 3-27-15,2 1-26 0,6 3-23 0,1-1-17 16,5 3-14-16,2 0-9 0,5 3-5 16,0 0-6-16,3 1-6 0,-1 3-5 15,0-1-8-15,-1 2-21 0,-4 2-53 0,-2 1-95 16,-5-1-185-16,-3 0-99 0,-8 1-48 15,-1-1-9-15,-5 1 35 0,-6 2 89 0</inkml:trace>
          <inkml:trace contextRef="#ctx0" brushRef="#br1" timeOffset="271949.5547">3974 9885 58 0,'-1'-6'445'16,"-2"0"59"-16,0-1 30 0,2 2 18 0,1 3-144 15,4 2-166-15,4 4-48 0,7 3 18 16,7 8 65-16,6 4 69 0,3 5 57 0,5 4 31 15,5 3-28-15,2 4-62 0,2 5-86 16,2 2-79-16,0 6-67 0,-2-1-49 16,-2 0-27-16,-3 1-22 0,-6-3-34 0,-4-3-49 15,-5-6-121-15,-2-4-133 0,-6-7-87 16,-3-7-77-16,-6-8-155 0,-4-9-145 0,-7-8 14 15,-2-9 77-15,-3-7 59 0,-3-7 69 16,-6-6 167-16</inkml:trace>
          <inkml:trace contextRef="#ctx0" brushRef="#br1" timeOffset="272779.6021">4736 9560 155 0,'-6'-10'349'0,"1"3"32"0,1 2 21 16,1 5-39-16,3 3-115 0,0 3-72 0,0 3-40 16,1 3-22-16,1 2-11 0,-2 2-25 15,-2 3-23-15,-1 1-14 0,-1 0-11 0,-3-1-9 16,-1 1-6-16,-1-2-4 0,-4-3 0 15,1-3-4-15,-1-2 0 0,0-2-1 16,-1-7 1-16,0-1-1 0,0-6-1 0,3-4 2 16,2-3 3-16,3-4 2 0,4-1 0 15,3-2 2-15,4-2-1 0,5 0 2 0,5 2-2 16,6 0-1-16,5 2 1 0,4-2-4 15,6 6 0-15,4-1-3 0,1 2-1 16,2 0-2-16,2 5-1 0,0-1-4 0,0 3-15 16,-3 1-43-16,1 1-65 0,-5 3-143 15,-3 0-133-15,-2 1-69 0,-3 1-23 0,-1 0 22 16,-4 0 56-16</inkml:trace>
          <inkml:trace contextRef="#ctx0" brushRef="#br1" timeOffset="272528.5878">4628 9374 237 0,'6'-7'451'0,"1"2"41"16,0 2 20-16,1 3-25 0,2 5-199 16,2 1-116-16,3 4-63 0,3 3-36 0,1 3-18 15,2 2-13-15,-1 3-15 0,1 1-8 16,-3 1-8-16,0 3-4 0,-3-1-2 0,-3 3-3 15,-2-1-6-15,-5 1-14 0,1-3-28 16,-5-4-54-16,-2-2-95 0,-5-8-155 16,-3-4-98-16,-2-5-43 0,-3-9-1 0,0-2 39 15,-1-8 85-15</inkml:trace>
          <inkml:trace contextRef="#ctx0" brushRef="#br1" timeOffset="273974.6705">3889 10031 73 0,'-3'-14'356'0,"1"-1"50"0,1 4 36 15,1-1-11-15,0 2-132 0,0 2-91 0,1 0-62 16,2 2-38-16,1 2-29 0,3 2-20 15,1 2-14-15,3 1-7 0,2 3-3 16,1 2-5-16,2 3-8 0,1 3-2 0,2 1 4 16,0 3 1-16,3 2-5 0,2 5-1 15,0 2 4-15,2 4-1 0,2 0 1 0,1 7 0 16,1-1 3-16,2 3-2 0,-2 2-4 15,3 0-2-15,0 0-7 0,-1-1-5 16,1-4-3-16,-3-1-2 0,0-3-1 0,-1-4 1 16,-3-3-1-16,-1-4 1 0,-2-5-2 15,-2-1-3-15,-2-2-9 0,-2-8-23 0,-5-2-64 16,-4-4-176-16,-4-8-144 0,-4-3-76 15,-5-6-32-15,-2-4 1 0,-5-5 53 16</inkml:trace>
          <inkml:trace contextRef="#ctx0" brushRef="#br1" timeOffset="274427.6964">4373 9874 121 0,'0'-8'341'0,"0"1"38"16,0-2 26-16,-3 2-50 0,2 0-111 16,-2 1-66-16,0 1-40 0,-1 1-26 0,0 1-13 15,0 0-9-15,-2 0-11 0,2 3-11 16,0-2-9-16,0 2-8 0,-2 2-12 0,-1 0-11 15,1 2-5-15,-3 3-4 0,1 4-1 16,-3 4-1-16,0 5 4 0,-1 7 3 16,-3 3 2-16,-1 8 0 0,0 7-4 0,-2 5 1 15,-1 5 3-15,1 3 0 0,-1 2 16 0,1 0 31 16,0-3 35-16,0-1 31 0,2-2 26 15,-1-4 9-15,3-4-13 0,1-3-29 16,0-5-32-16,1-3-36 0,2-3-30 0,1-3-14 16,-1-4-7-16,2-1-5 0,1-5-3 15,1 0 0-15,1-2 1 0,-1-5-1 0,2 0-2 16,0-2 2-16,1-3 0 0,2 0-2 15,-1-4 2-15,1 1-6 0,0-2-32 16,1-4-51-16,-3 0-53 0,3-4-40 0,-1-4-26 16,-1-1-19-16,2-5-5 0,0-1-5 15,-1-2-47-15,-2-2-110 0,-1-1-83 0,0-2-33 16,1 1 5-16,2 0 41 0,-1-2 89 15</inkml:trace>
          <inkml:trace contextRef="#ctx0" brushRef="#br1" timeOffset="275120.736">4386 9876 33 0,'-2'-13'391'15,"-1"1"58"-15,0 1 39 0,0 1 27 0,1 1-151 16,-1 2-124-16,2 2-83 0,-2 1-56 15,1 1-39-15,1 3-25 0,-2 4-12 16,1 4-10-16,0 2-1 0,-3 5-3 0,-1 5 4 16,-2 5 1-16,-2 5 0 0,-2 3-1 15,-2 6-1-15,-2 5 2 0,-2 4 0 0,-1 4-5 16,-1 2 2-16,1 1 0 0,-2 0 7 15,2-2 15-15,1 0 13 0,0-4 15 16,1-4 8-16,1-1 8 0,3-5-4 0,0-3-15 16,2-4-14-16,2-2-13 0,0-3-12 15,3-3-8-15,1-5-7 0,1 0-2 0,3-4-2 16,0-1-2-16,-1-3 0 0,2-3-2 15,-1 0-7-15,1-3-21 0,0 1-22 16,0-5-21-16,0 1-19 0,0-4-13 0,0 1-14 16,1-4-19-16,1 0-35 0,-1-2-82 15,0-1-146-15,2-2-71 0,0 1-22 0,4-3 11 16,2 1 45-16</inkml:trace>
          <inkml:trace contextRef="#ctx0" brushRef="#br1" timeOffset="274756.7152">3849 10059 20 0,'1'-12'372'15,"2"1"54"-15,0-1 28 0,-1 4 21 0,1 0-153 16,0 1-109-16,2 3-65 0,2 2-39 15,3 2-23-15,2 1-14 0,3 3-8 0,3 4-8 16,4 2-4-16,3 8 3 0,3 2 19 16,5 5 21-16,1 5 19 0,3 3 13 0,2 4 2 15,-1 2-7-15,1 3-20 0,-1-3-20 16,-1 2-22-16,-2-1-18 0,-4-3-13 15,-1-3-9-15,-2-1-6 0,-2-6-4 0,-3-2-1 16,-2-2-2-16,0-6 3 0,-5-2 0 16,-1-2-1-16,-1-6-9 0,-2-3-33 0,-1-4-46 15,-2-4-44-15,-4-7-34 0,-1-4-47 16,-4-5-78-16,-1-2-127 0,-6-5-93 0,-1 0-32 15,-3-2-5-15,0 0 26 0,0-3 74 16</inkml:trace>
          <inkml:trace contextRef="#ctx0" brushRef="#br1" timeOffset="276199.7978">5873 10365 4 0,'-11'11'399'16,"3"1"60"-16,-1-4 36 0,3-1 22 16,0 0-126-16,1-1-143 0,-1-3-91 0,3 0-54 15,1 0-30-15,0-1-18 0,2 0-10 16,0-2-5-16,2 2 8 0,2-2 16 0,3 0 22 15,5 0 20-15,3-2 27 0,3 2 37 16,4-3 30-16,0 0 25 0,1 1 31 16,2-2 25-16,0-1 10 0,0 0-10 0,-1 0-20 15,-2 2-28-15,-2-1-38 0,-2 0-37 16,-3 1-32-16,-2 1-21 0,-2 1-17 0,-2 0-16 15,-1-1-11-15,-1 1-12 0,-3 1-8 16,0 0-8-16,-1 0-7 0,-2 0-4 16,1 0-7-16,-1 0-2 0,0 0-5 0,1 0-4 15,-2 0-2-15,0 0-3 0,0 0-2 16,0 0-9-16,0 0-12 0,0 0-25 0,-2 0-35 15,1 0-52-15,1 0-91 0,0 0-136 16,-1-3-100-16,-1 3-48 0,1 0-61 16,-3 0-106-16,0-3-76 0,-2 2 51 0,-1 1 67 15,2-2 46-15,1 2 79 0</inkml:trace>
          <inkml:trace contextRef="#ctx0" brushRef="#br1" timeOffset="275797.7748">5623 10108 227 0,'-3'1'460'0,"0"-2"47"0,3 1 27 16,-1-3-26-16,-1 2-186 0,2 0-125 15,-1 0-72-15,1 1-36 0,1 0-7 0,2 0 10 16,3 0 18-16,2-1 32 0,3 1 47 15,4-3 31-15,6 2 16 0,1-1 2 16,5-1-1-16,2-1-13 0,3 1-21 0,1-4-17 16,1 2-15-16,-1 0-10 0,0-1-17 15,-1 2-22-15,-5-2-26 0,-2 2-20 0,-3 2-16 16,-3-1-13-16,-4 1-8 0,-2 1-5 15,-4-2-1-15,0 3-4 0,-4-1-2 16,-1 1-6-16,-1 0-2 0,0 0-6 0,-2 0-4 16,1 0-3-16,-1 0-1 0,0 0-1 15,-1 0-3-15,2 0-3 0,-2-2-16 0,0 2-26 16,1 0-53-16,-1 0-101 0,0 0-127 15,0 0-97-15,0 0-52 0,0 0-46 16,-1 2-63-16,-2-1-85 0,-1 2 10 0,-3 0 39 16,0 1 35-16,-3 1 55 0,1 1 105 15</inkml:trace>
        </inkml:traceGroup>
        <inkml:traceGroup>
          <inkml:annotationXML>
            <emma:emma xmlns:emma="http://www.w3.org/2003/04/emma" version="1.0">
              <emma:interpretation id="{1175F1D1-BFD8-402D-840B-1CC4D63C2A2B}" emma:medium="tactile" emma:mode="ink">
                <msink:context xmlns:msink="http://schemas.microsoft.com/ink/2010/main" type="inkWord" rotatedBoundingBox="11935,14057 15730,13780 15779,14460 11984,14737"/>
              </emma:interpretation>
              <emma:one-of disjunction-type="recognition" id="oneOf18">
                <emma:interpretation id="interp22" emma:lang="" emma:confidence="1">
                  <emma:literal/>
                </emma:interpretation>
              </emma:one-of>
            </emma:emma>
          </inkml:annotationXML>
          <inkml:trace contextRef="#ctx0" brushRef="#br1" timeOffset="278084.9056">8083 9836 287 0,'-1'-6'476'0,"1"1"41"16,-2 1 25-16,-1 3-37 0,1 2-132 15,-4 3-49-15,1 5 31 0,1 3 63 0,-3 2 51 16,1 2 17-16,1 3-27 0,1 0-71 16,2 1-93-16,2-1-91 0,6 3-70 15,2-1-40-15,6-1-28 0,4 0-16 0,4-4-11 16,4 0-12-16,5-2-5 0,4-1-7 15,2-6-2-15,1-1-4 0,1-3-1 0,-2-5-1 16,-3-4-1-16,-1-2 0 0,-5-8-1 16,-6 0-2-16,-4-6 0 0,-6-2 0 15,-6-3-3-15,-6-4 2 0,-6 2-1 0,-2 0 3 16,-7 3-1-16,-2 1 1 0,-3 2 3 15,-4 5 0-15,-1 1 2 0,-1 4-3 0,2 2 0 16,-3 2-4-16,5 3-1 0,2 1-1 16,2 1-4-16,4 1-8 0,2 3-22 15,1 0-40-15,4 0-70 0,3 0-131 0,2 4-144 16,2 0-92-16,6 1-91 0,-1 2-138 15,5 0-103-15,2-1 39 0,4 0 97 0,1 2 74 16,3-2 102-16</inkml:trace>
          <inkml:trace contextRef="#ctx0" brushRef="#br1" timeOffset="278370.9219">8930 9904 76 0,'12'0'446'0,"2"4"61"16,3-6 54-16,1 0 116 0,5 0-20 15,6 0-49-15,7-3-29 0,5 0-12 16,6-3-29-16,2 1-99 0,2-2-145 15,0 2-118-15,-3-2-71 0,-3 2-49 0,-5 0-27 16,-5 2-22-16,-5 1-32 0,-5 1-57 0,-5 0-124 16,-5 1-163-16,-2-2-144 0,-9 1-205 15,-3-4-164-15,-5 1-48 0,-6-1 66 16,-2-1 135-16,-4-1 130 0,-5-2 204 0</inkml:trace>
          <inkml:trace contextRef="#ctx0" brushRef="#br1" timeOffset="278555.9325">9274 9602 157 0,'-18'-9'417'0,"3"3"53"0,1 0 36 0,3 5-38 16,3 1-106-16,1 3-40 0,1 6 41 15,5 4 76-15,0 7 56 0,1 0 32 0,1 5 7 16,2 4-65-16,1 3-116 0,1 1-120 16,2 1-88-16,0-1-55 0,1 2-35 15,1 0-21-15,-2 0-14 0,1-2-14 0,-1-1-38 16,0-2-108-16,1-3-204 0,-4-4-224 15,1-5-274-15,-2-3-141 0,0-5-43 0,-2-5 62 16,-1-5 182-16,2-3 210 0</inkml:trace>
          <inkml:trace contextRef="#ctx0" brushRef="#br1" timeOffset="277736.8857">7408 9921 181 0,'-9'-6'482'16,"3"2"80"-16,-3-5 131 0,2 2 154 15,-1-3-114-15,0 0-78 0,1-2-43 0,0 0-48 16,0 0-100-16,3-2-132 0,1 1-101 15,2 0-70-15,1-1-47 0,4-2-28 0,3 0-27 16,4 0-21-16,1 0-13 0,6 0-11 16,2 4-3-16,0-1-6 0,1 5-2 15,-1 2-1-15,0 2-2 0,-1 2-4 0,-1 6 1 16,-3 2 1-16,0 6-2 0,-4 4 0 15,-3 3 0-15,-4 5 7 0,-2 1-2 0,-5 4 2 16,-4 3-1-16,-2 4 3 0,-2-1-4 0,-3 3-3 16,0 1 1-16,-1 0-1 0,0 0 0 15,2 0 2-15,1-5 2 0,0-1 2 16,2-5-1-16,2-4 0 0,1-5-1 15,1-3-1-15,2-3 0 0,2-4 0 0,0-2 0 16,1-3 1-16,2 1 1 0,3-5-3 0,2-1-1 16,3-3 0-16,5-1-1 0,1 0-1 15,6-2 1-15,1 1-1 0,3 0-3 16,1 0-5-16,1 0-5 0,2 0-12 0,0-1-8 15,0 2-12-15,0 0-17 0,0 1-39 16,-3-3-75-16,-1 2-145 0,-2-1-132 0,-2-2-76 16,-1 0-104-16,-2-2-180 0,-1-4-54 15,0 1 84-15,-1-3 102 0,-1-3 71 16,-2 1 113-16</inkml:trace>
          <inkml:trace contextRef="#ctx0" brushRef="#br1" timeOffset="279155.9668">9822 9593 42 0,'-6'-13'407'15,"0"-3"70"-15,2 2 45 0,1 2 28 0,2-1-80 16,-1 0-57-16,4 0-18 0,1 0 3 15,2 1 14-15,3 0 6 0,3 1-26 0,3 1-55 16,1 0-68-16,4 4-61 0,2 1-53 16,1 4-49-16,1 1-34 0,0 3-30 15,-3 5-18-15,-3 3-11 0,-2 2-4 0,-6 8-1 16,-4 3-1-16,-7 3 4 0,-3 7-1 15,-6 2 0-15,-3 3 2 0,-4-1 4 0,-1 1 8 16,-1-3 5-16,3-4 8 0,-1 0 7 16,3-4 2-16,2-3 0 0,1-4-8 0,4-3-5 15,1 0-6-15,5-3-5 0,4-3-4 16,3-2-4-16,6-3-1 0,6-2 0 0,3-3-1 15,5-2-5-15,4-2-4 0,4-3-8 16,1-2-10-16,2-1-18 0,1-2-35 16,-1 1-56-16,-2-2-132 0,1 1-158 0,-2-1-121 15,-4-1-174-15,-3 0-172 0,0 1-51 16,-1-1 76-16,-3 0 134 0,0 1 113 0,-2 1 183 15</inkml:trace>
          <inkml:trace contextRef="#ctx0" brushRef="#br1" timeOffset="279804.0039">10672 9519 319 0,'-1'-4'458'0,"1"-2"46"16,1 0 28-16,2 2-84 0,3-3-104 15,2 1-37-15,3-2 26 0,4 2 43 0,3 0 44 16,2-2 26-16,4 1-15 0,2 0-61 16,1 1-85-16,5-1-76 0,0 1-64 15,-1 0-50-15,0 0-33 0,-4-1-20 0,-2 2-15 16,-6 1-6-16,-2 0-2 0,-5 4 3 15,-2-3 2-15,-3 0 5 0,-2 2 0 0,-4-2-3 16,-2 1-3-16,-2 0-8 0,-2-1-4 16,-3 0-6-16,-2 0-2 0,-1-1 1 15,0 2-5-15,-1-2 0 0,2 0 2 0,-2 2-1 16,1-1 0-16,-2 1-2 0,1 1 4 15,-1-1-2-15,1 1-1 0,0 1-1 0,-1 1 1 16,1 1-1-16,-2 0-1 0,0 2 1 16,1 2 1-16,-1 0 1 0,-1 2-1 15,0-1 1-15,-1 2 0 0,0 1 0 0,1 3-1 16,0-1-1-16,0 1 0 0,2 1 0 15,1 1 0-15,-1 1 1 0,2 0-2 0,2 2 2 16,-1 0 1-16,2-3 1 0,1 2 1 16,2-1-1-16,0-1 0 0,3-1 1 15,0-1-3-15,2-3 0 0,2 0-1 0,0-1 0 16,3-1 2-16,0-2-1 0,5-1 1 15,-1-2 2-15,5 1 1 0,3-1 0 0,0-2 1 16,3-1 0-16,2-1-1 0,1-2-2 16,5 2 2-16,-1 0 2 0,3-1 2 15,1 0 1-15,-1 1 5 0,-1 1 3 0,1 1 2 16,-1 3-1-16,-2 2 0 0,0 2-1 15,-5 2-2-15,-3 3 0 0,-4 3-2 0,-4 1 1 16,-6 1-2-16,-6 5 0 0,-7 0-2 16,-6 2-2-16,-8 3-7 0,-4-1-7 0,-6-1-13 15,-5-1-25-15,-1 1-44 0,-2-5-90 16,0-3-155-16,1-4-125 0,1-2-143 0,1-6-193 15,2-5-113-15,2-4 8 0,3-1 115 16,5-3 109-16,3-2 141 0</inkml:trace>
        </inkml:traceGroup>
        <inkml:traceGroup>
          <inkml:annotationXML>
            <emma:emma xmlns:emma="http://www.w3.org/2003/04/emma" version="1.0">
              <emma:interpretation id="{60330D72-AD84-49D5-90DE-A6DA265D1145}" emma:medium="tactile" emma:mode="ink">
                <msink:context xmlns:msink="http://schemas.microsoft.com/ink/2010/main" type="inkWord" rotatedBoundingBox="16341,13487 18535,13327 18630,14634 16437,14794"/>
              </emma:interpretation>
              <emma:one-of disjunction-type="recognition" id="oneOf19">
                <emma:interpretation id="interp23" emma:lang="" emma:confidence="1">
                  <emma:literal/>
                </emma:interpretation>
              </emma:one-of>
            </emma:emma>
          </inkml:annotationXML>
          <inkml:trace contextRef="#ctx0" brushRef="#br1" timeOffset="282346.1493">12167 9818 38 0,'10'-20'413'16,"2"-3"67"-16,-1-1 38 0,2 2 33 0,0 0-132 15,1 1-81-15,3 1-28 0,0 1 13 16,1 0 27-16,3 4 19 0,1 1-4 16,0 3-31-16,1 3-65 0,1 2-67 0,0 2-62 15,0 6-42-15,-1 2-29 0,-4 4-23 16,-2 4-12-16,-6 1-6 0,-3 6-3 0,-8 4-4 15,-4 2 1-15,-6 4 1 0,-3 3-3 16,-4 2-6-16,-2 0 2 0,1 1 10 0,0-1 17 16,3-4 12-16,3 2 11 0,2-6 6 15,3-3 3-15,3-4-8 0,4-1-17 0,4-3-13 16,4-2-8-16,5-2-8 0,6-4-4 15,6-3-7-15,6-4-8 0,7-3-24 0,4-3-51 16,4-4-126-16,2-2-179 0,0-5-175 16,0-5-242-16,-1-1-139 0,-5-1-39 15,-2-3 84-15,-5-1 151 0,-2-2 164 0</inkml:trace>
          <inkml:trace contextRef="#ctx0" brushRef="#br1" timeOffset="282524.1595">13384 9338 257 0,'17'-10'446'0,"1"-2"41"16,-1 1 25-16,4 0-61 0,2 1-158 15,4 0-122-15,3 0-74 0,0 1-40 0,0 2-46 16,-2-1-116-16,-3 4-162 0,-3 0-131 0,-5 1-70 15,-1 3-36-15,-1 0 3 0,-6 4 89 16</inkml:trace>
          <inkml:trace contextRef="#ctx0" brushRef="#br1" timeOffset="282682.1685">13666 9523 6 0,'-7'24'433'0,"-1"-1"64"0,2-5 38 16,2-2 61-16,3 1 7 0,2-3-64 0,5-4-26 16,3 1-11-16,7-3-10 0,1-2-45 15,7 0-124-15,3-6-129 0,5 0-143 0,0 0-231 16,1-7-228-16,-2 0-307 0,-2-3-162 15,-3-1-82-15,-5-2 12 0,-5 2 153 16,-5-2 190-16</inkml:trace>
          <inkml:trace contextRef="#ctx0" brushRef="#br1" timeOffset="281956.127">11889 9041 172 0,'3'-8'294'16,"0"2"22"-16,-2 5-11 0,-1 2-37 15,-1 4-33-15,-2 6-12 0,2 5-1 0,-1 7 4 16,1 5 10-16,-2 7-6 0,0 8 30 16,-1 5 34-16,0 6 31 0,0 6 18 15,-1 6-7-15,-1 4-28 0,-1 2-67 0,2 5-77 16,-2-3-65-16,1 2-41 0,1-1-24 15,1-3-13-15,0-3-8 0,1-5-5 0,1-6-8 16,1-7-23-16,1-7-72 0,0-6-100 16,1-6-80-16,1-7-56 0,1-8-107 15,-1-6-148-15,2-7-85 0,1-5 14 0,0-6 35 16,3-3 34-16,1-4 99 0</inkml:trace>
        </inkml:traceGroup>
        <inkml:traceGroup>
          <inkml:annotationXML>
            <emma:emma xmlns:emma="http://www.w3.org/2003/04/emma" version="1.0">
              <emma:interpretation id="{5A8C3283-0AC0-4D84-B91A-325FC41EA776}" emma:medium="tactile" emma:mode="ink">
                <msink:context xmlns:msink="http://schemas.microsoft.com/ink/2010/main" type="inkWord" rotatedBoundingBox="19008,13314 22627,13050 22793,15330 19175,15595">
                  <msink:destinationLink direction="with" ref="{B79E26C8-9EF0-4B74-B5A7-8D72CBEA7294}"/>
                </msink:context>
              </emma:interpretation>
              <emma:one-of disjunction-type="recognition" id="oneOf20">
                <emma:interpretation id="interp24" emma:lang="" emma:confidence="1">
                  <emma:literal/>
                </emma:interpretation>
              </emma:one-of>
            </emma:emma>
          </inkml:annotationXML>
          <inkml:trace contextRef="#ctx0" brushRef="#br1" timeOffset="283385.2087">14834 9364 259 0,'-14'-10'416'16,"3"0"57"-16,3-2 35 0,3 2-99 16,3-4-91-16,4 0-75 0,3 1-47 0,4-1-4 15,4 1 25-15,3-1 42 0,3 0 42 16,5 2 26-16,2 0 2 0,3 2-23 0,1 1-36 15,3 3-41-15,0 2-41 0,0 4-36 16,-1 4-32-16,-3 2-22 0,-5 5-24 16,-4 5-20-16,-5 4-12 0,-7 5-9 0,-5 4 0 15,-6 6-3-15,-7 1-4 0,-5 6-3 16,-5 1 2-16,-5 0-1 0,0 1 3 0,-2-1 5 15,-1-2 7-15,3-4 1 0,-1-3-1 16,4-2-3-16,3-5-4 0,4-4-9 16,1-2-10-16,4-4-2 0,5-1-3 0,3-4-2 15,4-2 0-15,5-1 1 0,4-3 2 16,5-1-2-16,5-2 0 0,2-3 0 0,6-3-3 15,3-4-4-15,1 1-4 0,3-1-17 16,-1-4-33-16,2 0-58 0,-1-5-141 16,-1 0-160-16,-1-1-155 0,-5-1-205 0,-2-2-140 15,-2-2-34-15,-3 2 93 0,0-1 137 16,-4 0 146-16</inkml:trace>
          <inkml:trace contextRef="#ctx0" brushRef="#br1" timeOffset="283694.2264">15604 9247 245 0,'-2'-17'482'0,"1"0"64"0,2-1 72 16,1 1 76-16,2 2-94 0,3-1-61 16,4 1-24-16,2 0-18 0,5 1-44 15,4 1-96-15,4 3-102 0,3 1-83 0,4 3-61 16,2 0-48-16,0 3-26 0,1 4-17 15,-3 3-9-15,-3 2-4 0,-3 4-1 0,-7 3 1 16,-7 5-1-16,-8 3 0 0,-8 5-2 16,-6 6 1-16,-9 0-1 0,-6 4 1 15,-2 3 2-15,0-1 4 0,0-3 3 0,1 1 6 16,3-4 5-16,3-2 3 0,4-3-2 15,4-2-2-15,3-1-3 0,5-5-6 0,3 1-3 16,4-2-5-16,4-3 0 0,7-3 0 16,3 1 0-16,6-4-2 0,3-4-6 0,5-3-16 15,4-2-40-15,2-2-97 0,1-5-190 16,1-3-178-16,-2-2-241 0,-2-2-168 0,-2-1-58 15,-1 1 44-15,0-2 163 0,-4 0 162 16</inkml:trace>
          <inkml:trace contextRef="#ctx0" brushRef="#br1" timeOffset="284123.251">16738 9349 233 0,'0'-1'439'16,"0"-2"55"-16,0 2 31 0,0-1-67 16,0 2-101-16,0 0-86 0,0 0-46 15,-1 0 16-15,1 3 60 0,0 0 63 0,0-1 24 16,1 3-8-16,-1 1-22 0,2 0-59 15,-1 1-87-15,-1 2-85 0,1-2-54 0,-1 2-31 16,3-2-19-16,-2 1-9 0,2-1-5 16,0-2-2-16,1 1-2 0,-1-1-2 15,1-1 0-15,1-1-2 0,0-1-1 0,0-2 1 16,-1-2 1-16,0-1 0 0,0-1 0 15,-1-1 4-15,0 0 5 0,-3 0 9 0,0 2 11 16,0-1 8-16,-3 0 4 0,0 0 2 16,1 0-5-16,-1 4-9 0,2-3-11 15,-2 0-9-15,0 3-6 0,0-4-17 0,3 4-45 16,-1 0-134-16,1-3-165 0,1-1-173 15,1-2-238-15,2 0-141 0,3-2-40 0,2 1 89 16,4-1 140-16,0-1 162 0</inkml:trace>
          <inkml:trace contextRef="#ctx0" brushRef="#br1" timeOffset="284659.2816">17239 9046 150 0,'2'-5'316'0,"2"0"57"0,2-2 44 0,1 3-47 15,0-1-48-15,4-2-43 0,1 1-38 16,1 0-41-16,3-1-36 0,0 1-25 16,3-4-5-16,0 3 6 0,3-2 26 0,-1 0 33 15,0 1 26-15,0 0 19 0,-3 0 15 16,-2 2 7-16,-4-1-5 0,-2 1-21 0,-3 1-33 15,-3 1-36-15,-4 1-39 0,-3 0-34 16,-5 0-36-16,-3 2-31 0,-4 1-15 16,-4 1-10-16,-2 2-3 0,-2 2-7 0,-1 1 2 15,-1 3 1-15,2-1 3 0,-1 4-2 16,3 2 1-16,0-1 4 0,3 1-3 0,2 1-1 15,2-1-1-15,5 1 0 0,0-3-2 16,5 2 1-16,3-1 3 0,2 0 2 16,5-2 8-16,2 2 14 0,3-2 15 0,1 2 9 15,3-2 8-15,2 1 7 0,-1 0-1 0,3 0-6 16,2-1-5-16,-1 3-5 0,3-2-2 15,1 3-4-15,-2 2-4 0,-1-2-7 0,-1 3-5 16,-3 0-2-16,-2-1-6 0,-2 1-4 16,-4-1 0-16,-2 0 0 0,-4 1 0 15,-6 1-4-15,-2-3-2 0,-4 0-2 0,-4 0-7 16,-2-3-12-16,-6 0-20 0,-1-3-36 15,0-1-82-15,-3-4-178 0,0-4-135 0,0-4-176 16,2-4-227-16,1-3-92 0,2-1 11 16,1-2 141-16,4-3 121 0,2 0 176 15</inkml:trace>
          <inkml:trace contextRef="#ctx0" brushRef="#br1" timeOffset="284932.2972">17437 8936 239 0,'11'-10'440'0,"1"0"54"0,2-1 35 0,1 2-48 15,3-1-85-15,3 2-26 0,3-2 14 16,7 1 32-16,2 0 20 0,1 0 0 0,3 1-46 15,3-1-85-15,0 2-91 0,-2-1-81 16,1 2-56-16,-3 1-34 0,-2 0-16 16,-4 0-17-16,-4 1-34 0,-5 0-73 0,-4 2-132 15,-8 0-119-15,-3 1-172 0,-9 0-241 16,-7 1-104-16,-5 1-1 0,-5 0 93 0,-7 2 99 15,-3 0 158-15</inkml:trace>
          <inkml:trace contextRef="#ctx0" brushRef="#br1" timeOffset="291770.6884">14446 8905 236 0,'-7'-13'372'0,"0"1"35"0,-1 4 17 15,1 1-121-15,1 6-93 0,1 5-84 0,1 10-48 16,1 9-3-16,3 8 5 0,1 10 10 15,4 8 11-15,1 8 7 0,5 9-4 0,3 11-28 16,4 8-22-16,4 10-19 0,3 8-13 16,2 6-12-16,4 4-2 0,0 2-1 15,2 2 0-15,3-1 0 0,-2 2-2 0,1-5 2 16,-2-6-4-16,-3-5-3 0,-1-5-1 15,-4-11-1-15,-3-4-3 0,-3-9-3 0,-1-8-8 16,-5-8-17-16,-2-10-30 0,-1-10-67 16,-4-8-96-16,-6-10-138 0,-2-12-84 15,-2-11-28-15,-3-11 3 0,-1-11 55 0</inkml:trace>
        </inkml:traceGroup>
      </inkml:traceGroup>
    </inkml:traceGroup>
  </inkml:traceGroup>
</inkml:ink>
</file>

<file path=ppt/ink/ink23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4:13.07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D78B312E-8481-43FD-9CCB-D888AE997144}" emma:medium="tactile" emma:mode="ink">
          <msink:context xmlns:msink="http://schemas.microsoft.com/ink/2010/main" type="inkDrawing" rotatedBoundingBox="7816,9057 10922,8431 10933,8489 7828,9116" semanticType="underline" shapeName="Other">
            <msink:sourceLink direction="with" ref="{E97A041E-EE03-4FAC-BD51-0564FAB1C37D}"/>
          </msink:context>
        </emma:interpretation>
      </emma:emma>
    </inkml:annotationXML>
    <inkml:trace contextRef="#ctx0" brushRef="#br0">393 538 192 0,'-16'5'386'0,"-1"-2"36"16,0 1 24-16,-3-2-51 0,-2 2-138 0,0-2-80 15,-1 3-45-15,0-1-23 0,-2 2-14 16,-1 0-15-16,0 0-13 0,-1 2-15 16,1-2-10-16,3 2-9 0,1-1-7 0,4 0-6 15,3-3-3-15,4 2-3 0,3-3-1 16,4 0-6-16,2-2 1 0,4 1 4 0,4-2 17 15,8 2 23-15,10-4 46 0,11 0 58 16,16-7 58-16,17-3 55 0,15-7 38 16,18-6 23-16,12-4 0 0,13-2-28 0,12-5-41 15,9 1-47-15,8-1-50 0,2 1-41 16,0 2-43-16,-3-1-26 0,-4 3-13 0,-7 1-11 15,-6 2-2-15,-5 2-1 0,-5 2-2 16,-8 2-2-16,-9 1 0 0,-7 2-3 0,-10 2-3 16,-8 3-4-16,-11 0-1 0,-9 1-3 15,-9 3-2-15,-9 2-1 0,-9 0 0 0,-9 3 0 16,-5 0 1-16,-6 2 1 0,-6 0-1 15,-5 1 0-15,-4 1-6 0,-6 1-11 16,-4 0-22-16,-5 1-33 0,-4 1-53 0,-1 2-94 16,-3 2-113-16,0 2-87 0,-1-1-46 15,-1 0-11-15,1 3-4 0,2-2-1 0,-1 2-49 16,0 0-30-16,1-3-4 15,-2 3 8-15,1-2 35 0,-2 0 85 0</inkml:trace>
  </inkml:traceGroup>
</inkml:ink>
</file>

<file path=ppt/ink/ink23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4:13.53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1AAD6176-DBEE-492C-85F3-2A5257506E79}" emma:medium="tactile" emma:mode="ink">
          <msink:context xmlns:msink="http://schemas.microsoft.com/ink/2010/main" type="inkDrawing" rotatedBoundingBox="7789,9861 11865,8852 11887,8939 7810,9948" semanticType="underline" shapeName="Other">
            <msink:sourceLink direction="with" ref="{E97A041E-EE03-4FAC-BD51-0564FAB1C37D}"/>
          </msink:context>
        </emma:interpretation>
      </emma:emma>
    </inkml:annotationXML>
    <inkml:trace contextRef="#ctx0" brushRef="#br0">444 840 168 0,'-70'32'441'16,"4"-3"42"-16,3-5 24 0,3 0 15 15,8-1-228-15,7-5-123 0,9-1-71 0,9-3-38 16,9-5-16-16,11-3-6 0,12-5 2 0,15-5 12 15,17-6 18-15,19-9 34 0,21-7 55 16,23-9 79-16,20-7 66 0,23-9 44 16,25-4 28-16,22-3-8 0,21-3-41 0,9 0-70 15,10 3-69-15,3 1-58 0,-5 5-47 0,-5 3-30 16,-12 3-13-16,-14 5-13 0,-9 3-2 15,-14 0 7-15,-16 4 7 0,-15 4 7 16,-15 3-2-16,-18 2 3 0,-17 5-7 0,-14 1-7 16,-13 3-8-16,-13 3-6 0,-10 1-1 15,-9 4-1-15,-6 1-1 0,-8 1 2 0,-2 1-4 16,-5 1-2-16,-2 1-3 0,-3 0-5 15,0 2-6-15,-4 1-8 0,2-2-22 16,-3 1-31-16,-1 1-58 0,1 0-120 0,-2 0-143 16,2 0-93-16,-1-1-50 0,-1 0-72 15,-1 1-125-15,0 0-30 0,-3 2 65 0,-4 1 58 16,-1-2 48-16,-3 3 91 0</inkml:trace>
  </inkml:traceGroup>
</inkml:ink>
</file>

<file path=ppt/ink/ink2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5.927"/>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31 69 217 0,'-9'-19'476'0,"2"-1"44"0,0 7 25 0,3 1 12 0,1 6-245 16,5 6-115-16,2 6-38 0,4 10 7 16,4 7 45-16,6 10 48 0,4 9 48 15,4 9 25-15,7 9 3 0,6 11-14 0,6 12-45 16,6 11-47-16,4 12-51 0,3 9-49 0,1 7-41 15,1 8-39-15,0 3-20 0,-3 1-13 16,-4-1-11-16,-4-3-8 0,-4-7-4 16,-3-7-2-16,-7-11-5 0,-1-11-5 0,-7-10-16 15,-5-13-38-15,-3-10-86 0,-5-13-115 16,-4-9-97-16,-3-11-61 0,-5-14-72 0,-2-11-87 15,-4-10-96-15,-1-13 22 0,-2-8 48 16,-1-7 39-16,-1-10 75 0</inkml:trace>
</inkml:ink>
</file>

<file path=ppt/ink/ink24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8:02.93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B79E26C8-9EF0-4B74-B5A7-8D72CBEA7294}" emma:medium="tactile" emma:mode="ink">
          <msink:context xmlns:msink="http://schemas.microsoft.com/ink/2010/main" type="inkDrawing" rotatedBoundingBox="18484,13487 22896,11774 23877,14300 19465,16014" hotPoints="23092,12175 23636,14442 19397,15460 18852,13193" semanticType="enclosure" shapeName="Rectangle">
            <msink:sourceLink direction="with" ref="{5A8C3283-0AC0-4D84-B91A-325FC41EA776}"/>
          </msink:context>
        </emma:interpretation>
      </emma:emma>
    </inkml:annotationXML>
    <inkml:trace contextRef="#ctx0" brushRef="#br0">-4 1208 95 0,'-4'-14'195'16,"0"-1"12"-16,2 2-61 0,1 0-40 15,2 3-21-15,2-2-9 0,4 1 2 0,4-1 8 16,3-2 9-16,6-1 3 0,8-1 1 16,8-4 13-16,9-3 6 0,11-4 6 15,13-2 7-15,10-4 11 0,11-5 7 0,11-3-16 16,10-2-13-16,12-4-16 0,11 0-26 15,12-1-25-15,8 1-21 0,7 1-13 0,4 0-6 16,1 2-6-16,6 2-4 0,0 0 1 0,0 1 0 16,-6 4 0-16,-6 1-4 0,-9 2 1 15,-10 3 2-15,-9 1 2 0,-13 4-1 16,-6 1 0-16,-11 2 0 0,-10 1-1 0,-10 3-4 15,-9 2-2-15,-11 3-1 0,-10 2 2 16,-8 3 1-16,-9 2 2 0,-8-1 11 0,-5 3 6 16,-4 2 2-16,-3 1 1 0,-4 1-1 15,-1 1-3-15,0 1-8 0,1 1-6 16,0 5 1-16,4 0-2 0,1 3-2 0,3 4 0 15,3-1-3-15,3 7 2 0,3 2-1 16,2 3 0-16,2 5 0 0,1 5-2 0,0 4 9 16,-2 9-2-16,2 4 1 0,0 7 0 15,-3 10 2-15,1 9 0 0,-2 9-4 0,-2 7-4 16,-2 3-2-16,0 4-3 0,-2 0 1 15,-1 1 2-15,-1 1 1 0,-1-7 2 0,-1-2 4 16,-1-4 0-16,0-6-3 0,-1-6 0 16,-1-8 3-16,-2-6 0 0,0-5-1 15,-2-8 1-15,-1-4 1 0,-1-8 0 0,-1-5-4 16,-2-5 0-16,0-5 0 0,-3-4 0 15,-1-5 3-15,0-2-2 0,0-3 1 0,-3-3-1 16,1 0 0-16,-2-1 1 0,-2-1-1 16,-1-1 0-16,-2-1 1 0,-2 0 0 15,-2 1 0-15,-2-2-1 0,0 2-1 0,-5-1-8 16,-2 0 1-16,-3 1 4 0,-3 1 5 0,-4 0 0 15,-5 4 0-15,-3-2 10 0,-9 3-2 16,-5 4-4-16,-8 1-6 0,-8 2 0 0,-9 3-2 16,-8 1-3-16,-9 3-1 0,-8 1 3 15,-6 2 5-15,-7 3 2 0,-7 1 1 16,-7 2 1-16,-7 2 0 0,-4 0-4 0,-4 1-5 15,0 0 1-15,2 0 0 0,2 1 4 16,1-1 2-16,4-1 2 0,0 0 1 0,4 1-3 16,3-1-1-16,6-3-3 0,7-1-3 15,7-1 1-15,8-4 0 0,6 0 0 16,7-1 2-16,7-1 0 0,5-2 0 0,5 2-1 15,6 0 0-15,4-2 0 0,3 2-1 16,3-2 0-16,4 2-1 0,2 0 1 0,2-1 0 16,4 0 0-16,2-1 2 0,3 0 1 15,5-1-2-15,0-3-1 0,7 1 0 16,3-4-1-16,3-1 1 0,4-5 0 0,2 1-1 15,4-4 4-15,1-2-3 0,3-2 1 0,1-1-1 16,3-2-4-16,0-1-5 0,0-1-16 16,0-1-36-16,0-1-81 0,-1 1-96 15,-4 3-136-15,1 1-74 0,-1 0-29 0,-3 3 15 16,1 1 68-16</inkml:trace>
  </inkml:traceGroup>
</inkml:ink>
</file>

<file path=ppt/ink/ink24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17.53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CBAACF15-178D-4FA3-B68D-AA40D8EB92BC}" emma:medium="tactile" emma:mode="ink">
          <msink:context xmlns:msink="http://schemas.microsoft.com/ink/2010/main" type="writingRegion" rotatedBoundingBox="8729,2503 22659,1849 22708,2886 8778,3541">
            <msink:destinationLink direction="with" ref="{CFC4616F-C495-489F-BF08-3752A721EC41}"/>
          </msink:context>
        </emma:interpretation>
      </emma:emma>
    </inkml:annotationXML>
    <inkml:traceGroup>
      <inkml:annotationXML>
        <emma:emma xmlns:emma="http://www.w3.org/2003/04/emma" version="1.0">
          <emma:interpretation id="{0F986E1A-C95F-4006-ACE0-EEB7A6B3ECB1}" emma:medium="tactile" emma:mode="ink">
            <msink:context xmlns:msink="http://schemas.microsoft.com/ink/2010/main" type="paragraph" rotatedBoundingBox="8729,2503 22659,1849 22708,2886 8778,3541" alignmentLevel="1"/>
          </emma:interpretation>
        </emma:emma>
      </inkml:annotationXML>
      <inkml:traceGroup>
        <inkml:annotationXML>
          <emma:emma xmlns:emma="http://www.w3.org/2003/04/emma" version="1.0">
            <emma:interpretation id="{9ACA23F6-7753-4100-8195-B80A32E85783}" emma:medium="tactile" emma:mode="ink">
              <msink:context xmlns:msink="http://schemas.microsoft.com/ink/2010/main" type="line" rotatedBoundingBox="8729,2503 22659,1849 22708,2886 8778,3541"/>
            </emma:interpretation>
          </emma:emma>
        </inkml:annotationXML>
        <inkml:traceGroup>
          <inkml:annotationXML>
            <emma:emma xmlns:emma="http://www.w3.org/2003/04/emma" version="1.0">
              <emma:interpretation id="{9DCC8A88-F290-449E-97ED-238053DC9B31}" emma:medium="tactile" emma:mode="ink">
                <msink:context xmlns:msink="http://schemas.microsoft.com/ink/2010/main" type="inkWord" rotatedBoundingBox="8734,2598 11416,2472 11451,3209 8768,3335"/>
              </emma:interpretation>
              <emma:one-of disjunction-type="recognition" id="oneOf0">
                <emma:interpretation id="interp0" emma:lang="" emma:confidence="1">
                  <emma:literal/>
                </emma:interpretation>
              </emma:one-of>
            </emma:emma>
          </inkml:annotationXML>
          <inkml:trace contextRef="#ctx0" brushRef="#br0">27 110 276 0,'-2'-7'429'0,"0"1"49"0,1-2 33 0,-2-1-70 15,2 3-152-15,-1 0-88 0,0-1-64 16,0 2-43-16,1 1-32 0,-1 4-21 15,2-2-13-15,-1 4-12 0,0-2-3 0,1 7-4 16,2 3 0-16,0 2-2 0,1 7 3 16,-1 5 4-16,2 3 5 0,1 6 2 0,-3 4 1 15,1 6 5-15,0 0-1 0,0 3-2 16,-1 0-2-16,1-1-4 0,0-3-4 0,-2-3-3 15,2-1-1-15,0-5 2 0,-2-3 1 16,2-3 1-16,-2-3 2 0,2-4 4 0,-2-3 14 16,1-4 15-16,0-3 35 0,1-1 54 15,-1-4 55-15,-1-2 46 0,0 0 37 16,1 0 20-16,-1-3-11 0,-1-4-41 0,0-2-50 15,0-3-46-15,0-6-50 0,-3-4-39 16,1-3-25-16,-3-7-14 0,0-3-11 0,-1-6-4 16,0-3 0-16,-3-2-3 0,2-2-2 15,1 1-1-15,0 1 1 0,1 2-1 16,0 5-2-16,1 0 1 0,2 4 1 0,0 3-1 15,2 1 0-15,0 4-3 0,3 3 3 16,0 1 2-16,-1 4-4 0,3 3 1 0,0 3 1 16,2 1 0-16,1 6-1 0,5 0 2 15,2 4 0-15,3 4-4 0,4 4 4 16,1 2 4-16,3 4 2 0,3 2 2 0,0 3 0 15,0 1 6-15,0 2-4 0,-2 1-2 16,-2 0-1-16,0-2-1 0,-5-2-2 0,-1-1-1 16,-3-3 2-16,-1-4 0 0,-4-1-1 15,-2-2 7-15,0-4 17 0,-3-3 12 0,0-2 3 16,1-8 3-16,-2-4 0 0,2-6-4 15,0-3-18-15,-1-4-11 0,-1-5-5 0,-1-1-4 16,2-4-2-16,1 3-2 0,-2 2 1 16,1 3 0-16,-1 5-3 0,-1 4-2 0,0 5-2 15,-1 4-1-15,1 5 0 0,2 5-1 16,2 7 2-16,2 6 1 0,3 5 4 15,4 5 1-15,1 7 1 0,1 1 0 0,2 7 0 16,1 0 3-16,0 5 1 0,0 1-1 16,-2 2 1-16,2 0-1 0,-1-2-4 0,-3-1-39 15,0-4-90-15,-2-6-147 0,-1-1-115 16,0-8-83-16,-2-5-124 0,-1-6-187 15,1-8-31-15,-2-4 84 0,-2-4 80 0,-1-7 65 16,1-5 119-16</inkml:trace>
          <inkml:trace contextRef="#ctx0" brushRef="#br0" timeOffset="381.0218">1166 457 35 0,'12'1'385'0,"2"2"56"0,0-3 44 16,0-4 29-16,1-2-152 0,1-1-115 0,2-2-78 16,0-2-52-16,1-3-37 0,-1 0-26 15,-1-4-11-15,-1 1-5 0,-2-2 5 16,-2-1 7-16,-1-1 14 0,-4 0 21 0,-3 1 28 15,-2 1 29-15,-2 1 33 0,-3 2 37 16,0 2 32-16,-2 2 17 0,-1 2 0 0,-1 1-16 16,-1 2-31-16,0 3-43 0,-3 3-49 15,-2 2-38-15,-2 4-34 0,-1 4-26 16,-2 3-13-16,-1 4-6 0,1 4-1 0,1 2-4 15,1 1-3-15,3 6 1 0,1 2 3 16,4 2-2-16,2 0-3 0,3 2-6 0,5-1-26 16,3-2-57-16,5-2-109 0,4-1-89 15,6-4-63-15,5-5-51 0,7-7-84 16,2 0-147-16,5-6-17 0,0-5 23 0,3-4 31 15,3-4 37-15,-1-4 103 0</inkml:trace>
          <inkml:trace contextRef="#ctx0" brushRef="#br0" timeOffset="838.048">1979 264 37 0,'-2'-6'411'15,"0"0"61"-15,-1 2 38 0,0-1 21 16,0 0-137-16,1 2-141 0,-1-1-88 15,0 2-47-15,0-1-19 0,-1 3-4 0,1-1-9 16,-1 2-2-16,0-1-5 0,-3 3-9 16,0 0-16-16,-4 5-15 0,-2 0-9 0,-4 2-9 15,-2 6-3-15,-3 1-6 0,-2 1-3 16,1 2-3-16,0 3-5 0,-2 1 0 15,3 2-3-15,1-3 0 0,3 1 1 0,5-1-5 16,2-3-1-16,5 0-7 0,3-6-9 16,6 0-8-16,5-3-1 0,3-2 1 0,6-5 4 15,5-4 6-15,3-7 13 0,2 0 9 16,3-6 3-16,-2 0 10 0,0-3 19 15,-5 0 28-15,-1 0 50 0,-4 4 63 0,-3-1 66 16,-4 3 48-16,-1 3 27 0,-5 1 0 16,1 1-35-16,-2 1-54 0,-2 3-62 0,1-2-53 15,0 3-45-15,-2 0-32 0,1 3-18 16,0 1-11-16,1 2-3 0,1 3-1 15,0 1-1-15,2 1 2 0,-1 3 2 0,1-1 1 16,-1 1-13-16,2-1-32 0,0 0-82 16,1-1-123-16,2 0-109 0,0-4-69 0,-1-1-67 15,1-4-119-15,0-3-106 0,-1-3 23 16,1-4 56-16,-2 0 39 0,0-2 63 15,2-3 143-15</inkml:trace>
          <inkml:trace contextRef="#ctx0" brushRef="#br0" timeOffset="1225.0701">2190 363 110 0,'0'-7'450'16,"2"2"54"-16,-1-1 29 0,-1 3 19 0,0 2-180 15,0-2-150-15,0 3-81 0,0 3-22 16,3-1 13-16,0 3 42 0,1 1 61 0,4 3 47 16,-1-2 30-16,3 3 8 0,1 4-24 15,1 0-47-15,-2 0-66 0,1-1-56 16,-2-1-43-16,1-1-35 0,-3 1-19 0,0 0-11 15,-2-2-6-15,-2-3-3 0,0 0-2 16,-1-1-2-16,0-3 0 0,-1 1 4 0,-1-3 1 16,-3-1-2-16,1-2 1 0,-4-4-6 15,-1-2-8-15,-2-4-13 0,-1-6-12 16,0-3-6-16,2-3-11 0,0 1-1 0,4-3-6 15,1 3-4-15,3-1 3 0,3 3 1 16,1 2 11-16,3 0 0 0,2 5 8 0,4 1 10 16,3 3 6-16,2 3 4 0,4 3 1 15,1 3 6-15,4 3 7 0,3 4 19 16,0 6 13-16,3 0 11 0,0 5 7 0,-1 3 2 15,-2 1-3-15,-3 3-13 0,-5 1-10 16,-1 1-6-16,-6-3-8 0,-2 1-5 0,-4 2-53 16,-2-4-111-16,-1-1-112 0,-4-2-84 15,1-1-169-15,-3-4-207 0,-3-4-58 16,1-1 51-16,-4 0 77 0,2-5 67 0,0-3 158 15</inkml:trace>
        </inkml:traceGroup>
        <inkml:traceGroup>
          <inkml:annotationXML>
            <emma:emma xmlns:emma="http://www.w3.org/2003/04/emma" version="1.0">
              <emma:interpretation id="{F2AF762E-CF15-4C84-B1F9-5221A7A5F8AF}" emma:medium="tactile" emma:mode="ink">
                <msink:context xmlns:msink="http://schemas.microsoft.com/ink/2010/main" type="inkWord" rotatedBoundingBox="12289,2440 14938,2315 14980,3205 12331,3329"/>
              </emma:interpretation>
              <emma:one-of disjunction-type="recognition" id="oneOf1">
                <emma:interpretation id="interp1" emma:lang="" emma:confidence="1">
                  <emma:literal/>
                </emma:interpretation>
              </emma:one-of>
            </emma:emma>
          </inkml:annotationXML>
          <inkml:trace contextRef="#ctx0" brushRef="#br0" timeOffset="2797.16">5214 130 21 0,'5'-3'388'15,"-1"1"66"-15,-3 0 45 0,2-2 11 16,-2 1-117-16,1 0-124 0,-1-1-87 0,0-2-54 15,-1 3-27-15,-1 0-3 0,0-1 19 16,-1 0 27-16,1-1 34 0,-2 1 39 16,0 0 22-16,1 1 6 0,-3 0-9 0,3-1-19 15,-2 2-26-15,-2-3-27 0,1 4-20 16,-2-2-20-16,-3 3-20 0,-1 0-18 0,-4 1-22 15,-2 2-22-15,-2 3-18 0,-1 0-10 16,-4 0-11-16,1 4-1 0,-1 0-1 16,4 0-1-16,-1 3-3 0,2-1-1 0,4 2-2 15,1 0-2-15,4 1 3 0,4 1-1 16,4 0 1-16,2 0 1 0,6-1 0 15,5-1-5-15,4-2-6 0,8-2-5 0,5-2-3 16,3-3-4-16,6-5-2 0,2-3-4 16,1-4 4-16,-3-2 5 0,-1-5 2 0,-5-2 6 15,-3-3 6-15,-3-3 10 0,-5-1 4 16,-5-1 6-16,-2 0 10 0,-4 3 19 0,0 2 23 15,-5 3 28-15,0 1 28 0,-3 6 20 16,1-2 5-16,-2 5-9 0,-2 2-18 0,1-1-29 16,-1 4-27-16,0-2-26 0,0 3-14 15,1 3-8-15,0 2-10 0,1 3-1 0,-2 6-3 16,4 0 2-16,-1 6-2 0,2 1-4 15,4 3 4-15,1 2-1 0,1 3 2 16,4 0 1-16,2-1-2 0,0 1-15 0,3-2-30 16,-2-1-57-16,1 0-124 0,-1-7-146 15,0-1-93-15,-1-6-72 0,-2-4-139 16,0-7-136-16,-2-5 21 0,0-2 93 0,-2-4 65 15,1-4 75-15,-3-4 161 0</inkml:trace>
          <inkml:trace contextRef="#ctx0" brushRef="#br0" timeOffset="3013.1724">5685 52 309 0,'11'0'458'0,"1"0"42"16,2 0 25-16,2 4-64 0,2 3-175 0,6 0-92 16,0 3-50-16,4 3-19 0,1 1-10 15,2 2-3-15,0 2-8 0,0-1-14 0,2 2-17 16,-2 1-17-16,-1 0-14 0,-1-1-15 15,-2-1-7-15,-2-2-7 0,-3 1-29 16,-3-3-38-16,-2-3-30 0,-5-2-21 0,-1-5-40 16,-4-4-59-16,-3-4-72 0,-1-5-72 15,-6-6-86-15,0-2-56 0,-4-6-6 16,1-4 42-16,-4-4 84 0</inkml:trace>
          <inkml:trace contextRef="#ctx0" brushRef="#br0" timeOffset="3173.1815">6159 99 118 0,'-12'-31'324'0,"-2"2"88"0,2 3 57 16,-1 4 7-16,2 2-83 0,0 1-121 16,2 5-71-16,0 2-52 0,1 4-44 0,1 3-28 15,-1 5-5-15,0 3 33 0,-2 7 33 16,-2 7 34-16,-1 5 39 0,0 7 34 0,-4 3 7 15,1 7-37-15,-2 5-41 0,0 2-38 16,0 5-43-16,0 3-33 0,2 3-62 16,-1-1-90-16,2-1-105 0,1-7-81 0,2-2-176 15,2-8-209-15,3-6-73 0,3-6 16 16,4-8 67-16,3-7 58 0,2-5 165 0</inkml:trace>
          <inkml:trace contextRef="#ctx0" brushRef="#br0" timeOffset="2185.125">3557 13 362 0,'-1'0'471'0,"0"-3"34"0,1 2 22 16,1 1-93-16,0 1-171 0,3 3-102 0,1 1-51 15,0 2-16-15,2 3 17 0,0 6 47 16,1 0 73-16,3 3 62 0,0 4 33 15,1 1 19-15,1 0 4 0,-1 5-28 0,1-1-68 16,-2-1-56-16,0 1-40 0,0 1-34 16,-2 0-36-16,-1-3-28 0,1 0-16 0,-2-4-13 15,-3-2-7-15,1-5-3 0,-2-1 1 16,0-2 11-16,-2-5 17 0,0-2 13 15,-2-2 6-15,0-6-3 0,-5-4-2 0,-2-8-15 16,-2-7-17-16,-3-3-14 0,-3-8-11 16,0-5-5-16,-1-1-5 0,2-4-2 0,3-1-6 15,1 3-2-15,3-1 2 0,2 3 1 16,3 4 1-16,3 2 2 0,5 5 3 15,0 5 0-15,5 2-2 0,2 4 3 0,3 1 1 16,6 6-2-16,1 4 0 0,3 4 3 16,2 3 0-16,3 5 0 0,3 5 3 0,2 3 3 15,1 4-1-15,1 3 1 0,-2 1 1 16,0 2-1-16,-5-2-4 0,-4 2 1 0,-2 0 2 15,-7-2-1-15,-1-1 2 0,-4 1-1 16,-4-2 3-16,-1-4-2 0,-3-3 1 16,-1-1 0-16,-2-2-2 0,-1-6 1 0,-4-2-2 15,0-4-2-15,-4-8-4 0,-2-4-2 16,-1-4-3-16,0-5-3 0,0-6-5 0,3-3 1 15,1 0-2-15,3-1 1 0,4-1-2 16,4 4-1-16,4 2 3 0,5 4 2 16,2 2 1-16,1 3 3 0,5 3 3 0,2 5 2 15,2 2-1-15,3 6 3 0,0 3 1 16,4 6 0-16,0 3 2 0,-1 5 3 0,1 3 5 15,-2 4 0-15,-2 6-1 0,-2 1 2 16,-4 5-1-16,-2 0-2 0,0 2 0 0,-5 3 1 16,0-3-3-16,-4 3-20 0,0-3-42 15,-1-2-74-15,-2-1-146 0,1-5-126 0,0-3-72 16,0-4-61-16,0-8-109 0,0-2-119 15,-1-7 39-15,2-5 70 0,0-4 46 16,2-1 63-16,-1-3 142 0</inkml:trace>
        </inkml:traceGroup>
        <inkml:traceGroup>
          <inkml:annotationXML>
            <emma:emma xmlns:emma="http://www.w3.org/2003/04/emma" version="1.0">
              <emma:interpretation id="{1F09EBB8-0793-43C5-B9A0-0840FDFF9CB2}" emma:medium="tactile" emma:mode="ink">
                <msink:context xmlns:msink="http://schemas.microsoft.com/ink/2010/main" type="inkWord" rotatedBoundingBox="16326,2146 20321,1958 20351,2609 16357,2797"/>
              </emma:interpretation>
              <emma:one-of disjunction-type="recognition" id="oneOf2">
                <emma:interpretation id="interp2" emma:lang="" emma:confidence="1">
                  <emma:literal/>
                </emma:interpretation>
              </emma:one-of>
            </emma:emma>
          </inkml:annotationXML>
          <inkml:trace contextRef="#ctx0" brushRef="#br0" timeOffset="5108.2922">8859 59 398 0,'7'6'471'0,"-1"-2"42"0,1-3 22 15,0-1-115-15,1-1-146 0,2-3-85 16,1-2-50-16,4-1-24 0,0-3 0 0,3 0-1 16,1-2-3-16,2-1-4 0,-3-3 0 15,0-1 16-15,-2-2 12 0,-2 0 20 16,-3-1 33-16,-3 2 37 0,-4 1 26 0,-1 1 8 15,-6 0-5-15,-1 5-11 0,-4 1-33 16,-2 4-43-16,-5 4-35 0,-1 2-32 0,-3 2-18 16,-3 6-20-16,-2 1-11 0,1 5-10 15,-1 1-7-15,4 2-6 0,1 1-10 0,2 2-6 16,2 1-6-16,4 0-3 0,4-1-6 15,4 2-18-15,3-3-31 0,6 1-53 0,1-2-125 16,5-3-149-16,5-3-92 0,6-3-77 16,3-4-148-16,3-3-128 0,3-4 27 0,-1-3 98 15,4-2 69-15,-2-2 78 0</inkml:trace>
          <inkml:trace contextRef="#ctx0" brushRef="#br0" timeOffset="5709.3266">9297-111 53 0,'3'-11'440'0,"0"5"61"15,-2-1 33-15,1 0 30 0,-1 2-124 16,0 1-142-16,-1 2-69 0,0 1-22 0,0-1-1 15,0 2 10-15,0 2 20 0,2 0 36 16,-1 2 43-16,3 1 25 0,0 3 2 16,2 2-12-16,-1 0-37 0,1 3-62 0,1-1-70 15,-2 4-56-15,2 0-33 0,-1-3-22 0,-2 3-16 16,1 0-8-16,-2-3-10 0,1 2-3 15,-1-1-5-15,-2-1-1 0,1-3 2 16,-2 3-2-16,-2-3-2 0,1-1 1 0,-2 0-1 16,0-3-2-16,1-2-4 0,-1 0 1 15,-1-4-3-15,1-4-5 0,-3-2-5 0,1-6-4 16,-1-3-2-16,1-6-2 0,2-4-3 15,2-2-3-15,1-3 3 0,1-1-5 16,5 3-2-16,2 2 2 0,3 1 2 0,3 4 5 16,2 2 1-16,2 2 8 0,4 5 5 15,1 4 1-15,5 3 0 0,-1 2 1 0,2 6 4 16,0 0 3-16,0 6 2 0,-1 2-1 15,-2 3 3-15,-4 4 3 0,0 0 0 16,-4 2 0-16,-3 0-1 0,-3 0 7 0,-5 0-1 16,-2 0-4-16,-2 0 1 0,-3-1-3 15,-4-2-1-15,-1-1-7 0,-4-2-3 0,0-2-1 16,0-4-5-16,0-3-8 0,-1-1-9 15,3-6-9-15,-1-4-11 0,3-3-18 0,3-7-27 16,2-4-19-16,2-3-18 0,3-5-4 16,5 2 2-16,1 0 13 0,1 0 27 0,2 3 22 15,1 3 24-15,0 3 15 0,2 3 11 16,-1 4 7-16,1 3 3 0,0 3 9 0,3 3 7 15,0 4 15-15,1 2 13 0,0 4 10 16,1 3 10-16,-3 4 8 0,2 1 0 16,-4 3-7-16,0 1-12 0,-2 0-9 0,-3 2-8 15,-2-1-2-15,-2 1-9 0,-2-1-15 16,-3-1-46-16,-2-2-107 0,0-3-119 0,1-2-88 15,-2-7-79-15,0-3-162 0,-3-5-145 16,3-5 5-16,-1-4 64 0,2-5 52 0,0-5 66 16,3-4 165-16</inkml:trace>
          <inkml:trace contextRef="#ctx0" brushRef="#br0" timeOffset="4783.2736">7599-141 236 0,'4'2'463'0,"2"-2"42"0,-4 0 25 16,1 0-25-16,0 2-197 0,1 0-124 0,-1 0-52 15,1 3-12-15,1 1 25 0,1 3 23 16,-1 1 62-16,2 2 53 0,0 2 28 16,1 2 13-16,-1-1-15 0,1 2-7 0,-1 1-48 15,2 0-54-15,-4 1-45 0,2 1-37 16,-3-1-31-16,2-1-31 0,-1-1-22 0,-2-1-12 15,1-1-9-15,-1-4-4 0,-2-1 0 16,0-4 2-16,1 1 7 0,-2-4 17 0,0-1 9 16,0-4 3-16,-3-6 2 0,-1-4-2 15,-2-4-9-15,1-6-18 0,-2-4-10 0,0-3-6 16,2-3-7-16,-2-3 1 0,3-1-2 15,0 0-3-15,4 1 0 0,1 2-1 16,3 2 0-16,3 5-1 0,1 2 1 0,5 4 1 16,0 5 0-16,5 3 3 0,1 3 0 15,3 6 0-15,3 3 2 0,0 4 1 16,1 5 1-16,0 2 0 0,2 6 1 0,-1 0-1 15,-2 4 2-15,0 2-1 0,-3-1-1 0,-3 1 4 16,-2 3 3-16,-4-3 1 0,-2-1 0 16,-4 1 0-16,-3-1-1 0,-2-2-2 0,-4-2 1 15,0-2-2-15,-3-5 0 0,0-1 0 16,-1-6-1-16,-2-4-3 0,-1-4-2 0,0-10-5 15,1-2-6-15,0-7-1 0,1-5-2 16,4-4-3-16,2-3-2 0,4-2 0 16,2 3 1-16,6 1 4 0,1 5 3 0,5 1 0 15,1 5 4-15,1 3 3 0,3 6 3 16,1 3-1-16,4 4-1 0,1 4 1 0,1 5 1 15,2 3 2-15,0 4 1 0,-2 5 5 16,1 2 0-16,-1 4 3 0,-1-1 1 16,-4 6-2-16,0 1 0 0,-4 3 0 0,-2-1 0 15,-1 0 1-15,-3 3-2 0,-3-3-1 16,-2 1-3-16,-1-2-8 0,-1-3-31 0,0-3-88 15,-3-3-152-15,2-3-121 0,-2-3-79 16,-1-6-114-16,-1-3-177 0,1-4-54 16,1-5 79-16,-1-2 80 0,4-6 59 0,1 0 109 15</inkml:trace>
          <inkml:trace contextRef="#ctx0" brushRef="#br0" timeOffset="6155.3521">10139-465 182 0,'3'-21'469'0,"-1"4"47"0,1 2 23 16,0 5 16-16,-2 0-224 0,1 4-144 15,-2 3-73-15,1 4 10 0,0 4 67 0,2 4 76 16,0 3 74-16,1 3 69 0,2 4 40 15,0 1-7-15,1 4-66 0,2 2-70 16,0 3-69-16,4 1-60 0,-1 2-43 0,3 1-41 16,2 2-21-16,-1 0-17 0,-1 1-10 0,0-2-12 15,0-1-9-15,-2-1-5 0,-1-2-5 16,-2-2-4-16,-1-4-5 0,-2-3-1 0,-1-3-4 15,-2-3 0-15,0-5 2 0,-1-1 2 16,0-3 0-16,-2-5-8 0,-1-3-4 16,0-6-10-16,-1-5-9 0,1-3-13 0,-2-4-15 15,1-5-14-15,1-1-17 0,3 0-14 16,-1-3-10-16,5 2-4 0,0 2 6 0,4 0 16 15,1 4 17-15,1 2 19 0,2 2 16 16,1 3 15-16,1 3 7 0,-1 2 4 16,2 3 4-16,2 5 2 0,0 2 4 0,-1 5 4 15,2 1 9-15,0 6 9 0,-1 3 7 16,0 3 8-16,-3 2 2 0,0 3 2 0,-5-1 0 15,-2 3 0-15,-3-1-1 0,-4 1-3 16,-5-3-2-16,-3 3-5 0,-4-4-7 0,-3-3-8 16,-4-1-15-16,-4-3-29 0,-2-5-64 15,-1-4-153-15,-3-3-131 0,1-6-86 0,-1-4-139 16,1-4-199-16,2-6-55 0,2-3 87 15,2-2 98-15,4-1 70 0,4 0 140 16</inkml:trace>
          <inkml:trace contextRef="#ctx0" brushRef="#br0" timeOffset="6848.3917">10869-93 82 0,'11'6'415'16,"-1"-1"48"-16,-1-3 29 0,1-2 11 0,1 0-176 15,3-2-136-15,1-3-84 0,1-1-44 16,4-3-28-16,-1 0-15 0,2-2-6 16,-1 1-6-16,-1-3-2 0,-1 1-1 0,0-1 1 15,-3 0 6-15,-1 0 6 0,-3 1 9 16,-1-2 8-16,-3 3 11 0,-3 0 21 0,-3 1 30 15,-1 0 42-15,0 1 57 0,-3 2 63 16,-1-2 47-16,0 3 22 0,-3-1-2 16,0 3-28-16,-1 0-52 0,-2 2-63 15,1 0-58-15,-4 4-45 0,0 1-27 0,-2 2-14 16,-2 4-6-16,1 2 2 0,-2 3 7 0,0 3 5 15,0 2-3-15,0 1-4 0,3 2-7 16,0 2-9-16,1-1-6 0,3 3-6 16,1-3-3-16,4 3-3 0,0-3-2 0,5-1-3 15,1 0-6-15,1-5-12 0,5-2-14 16,0-5-12-16,4-3-24 0,4-7-16 0,4-4-7 15,2-8 5-15,4-3 8 0,-1-3 14 16,2-6 21-16,0-2 18 0,-1-2 13 16,1 0 8-16,1-2 5 0,-1 3 5 0,0 3 17 15,-1 0 23-15,-2 4 18 0,0 1 21 16,-1 4 15-16,0 4 12 0,-2 1-1 0,0 5-3 15,0 3-7-15,2 3-10 0,0 2-9 16,1 3-8-16,-2 1-7 0,2 4-13 0,-1 0-13 16,0 3-9-16,-2 1-9 0,-1 1-5 15,-3 0-8-15,-3 4-3 0,-2-5-3 0,-3 1-6 16,-5 2-8-16,-3-2-17 0,-6-1-24 15,-2 0-30-15,-5-1-37 0,-4-1-39 16,-1-4-30-16,-2 0-7 0,0-5 15 0,2-4 25 16,1-4 40-16,3-6 46 0,3-2 43 15,2-7 23-15,3-1 12 0,5-4 9 0,3 0 9 16,4-1 3-16,2-1-1 0,4 3 1 15,3 1-2-15,1 2-8 0,0 3-9 16,3 3-12-16,-1 2-5 0,-1 4-5 0,-1 1-20 16,-1 2-48-16,0 4-105 0,-3-2-108 15,0 3-60-15,-2 2-77 0,-2-1-151 0,-3 0-128 16,-2 1 11-16,-4 0 59 0,-2-1 36 15,-3-1 65-15</inkml:trace>
        </inkml:traceGroup>
        <inkml:traceGroup>
          <inkml:annotationXML>
            <emma:emma xmlns:emma="http://www.w3.org/2003/04/emma" version="1.0">
              <emma:interpretation id="{DD0FA528-90AA-4E8B-A370-99AC23C21231}" emma:medium="tactile" emma:mode="ink">
                <msink:context xmlns:msink="http://schemas.microsoft.com/ink/2010/main" type="inkWord" rotatedBoundingBox="20733,2078 22666,1987 22708,2886 20775,2977"/>
              </emma:interpretation>
              <emma:one-of disjunction-type="recognition" id="oneOf3">
                <emma:interpretation id="interp3" emma:lang="" emma:confidence="1">
                  <emma:literal>hip</emma:literal>
                </emma:interpretation>
                <emma:interpretation id="interp4" emma:lang="" emma:confidence="0">
                  <emma:literal>nip</emma:literal>
                </emma:interpretation>
                <emma:interpretation id="interp5" emma:lang="" emma:confidence="0">
                  <emma:literal>Nip</emma:literal>
                </emma:interpretation>
                <emma:interpretation id="interp6" emma:lang="" emma:confidence="0">
                  <emma:literal>hips</emma:literal>
                </emma:interpretation>
                <emma:interpretation id="interp7" emma:lang="" emma:confidence="0">
                  <emma:literal>Lip</emma:literal>
                </emma:interpretation>
              </emma:one-of>
            </emma:emma>
          </inkml:annotationXML>
          <inkml:trace contextRef="#ctx0" brushRef="#br0" timeOffset="7846.4488">12243-505 91 0,'16'-2'423'0,"1"3"50"0,-2 0 35 16,2 4 25-16,0 3-164 0,3 1-102 0,2 7-16 16,0 1 52-16,2 5 52 0,3 5 56 15,0 1 45-15,-2 5 8 0,0 1-39 0,-2 2-81 16,-1 1-74-16,-3 0-73 0,-4-2-65 15,-1 1-49-15,-4-3-33 0,-5-1-17 16,-2-1-14-16,-4-4-10 0,-2-2-15 0,-3-4-13 16,1-4-12-16,-2-3-20 0,-1-5-21 15,-1-6-21-15,3-5-22 0,0-6-21 0,1-5-17 16,-1-9 1-16,3-2 1 0,3-6 5 15,0-3 17-15,4 0 19 0,3 0 18 0,0 2 10 16,4 5 17-16,2 1 14 0,2 6 11 16,1 3 9-16,5 3 8 0,-1 6 7 0,4 4 4 15,-1 3 4-15,1 6 3 0,-1 4 9 16,0 1 3-16,-1 6 2 0,0 4 5 0,-2 1 0 15,-2 3-3-15,-2 2-5 0,-4 1 1 16,-1-1-28-16,-2 1-97 0,-1-1-86 16,-4-2-65-16,0-6-156 0,-2-2-207 0,-1-5-85 15,0-4 36-15,2-6 54 0,1-4 52 16,4-6 145-16</inkml:trace>
          <inkml:trace contextRef="#ctx0" brushRef="#br0" timeOffset="8160.4668">13104-292 136 0,'-4'-22'414'0,"2"2"45"0,1 1 28 15,0 2-5-15,-1 3-184 0,2 2-117 16,2 0-76-16,-1 2-44 0,2 0-33 0,1 3-36 16,1 0-45-16,2 0-86 0,0 3-132 15,1-2-115-15,1 2-58 0,0 1-16 0,1 0 23 16,2-1 68-16</inkml:trace>
          <inkml:trace contextRef="#ctx0" brushRef="#br0" timeOffset="8031.4594">13124-238 63 0,'7'4'405'0,"0"5"59"0,-1 1 44 0,-2 3 25 15,0 5-167-15,0 2-134 0,-1 2-78 16,2 2-56-16,-2 1-38 0,1 1-26 0,2 0-11 16,-2 0-6-16,0-1-5 0,0-1-3 15,0-3-4-15,-1-1-3 0,0-4-5 0,-1-4-20 16,1-6-72-16,-4-5-148 0,-2-4-154 15,-2-7-80-15,-2-4-40 0,-2-5-5 16,1-5 60-16</inkml:trace>
          <inkml:trace contextRef="#ctx0" brushRef="#br0" timeOffset="8589.4913">13364-357 105 0,'5'24'428'15,"1"1"58"-15,-2 0 35 0,0 1 39 16,-1 3-144-16,2 1-2 0,1 1 23 0,-2 1 51 16,3 1 39-16,0-1 12 0,-1 2-34 0,3 0-108 15,0 0-100-15,0-2-96 0,0 1-71 16,1-1-43-16,-1-1-26 0,0 0-22 0,-1-3-13 15,-3-1-10-15,1-3-5 0,-2-4-4 16,0-4 0-16,-1-4 0 0,-2-2 2 16,1-3 4-16,-2-7 1 0,-2-3-2 0,0-4-3 15,-4-6-2-15,2-7-6 0,-3-4-3 16,0-6-7-16,0-5-8 0,0-3-7 0,1-4-12 15,0-7-20-15,1-2-23 0,0-1-24 16,4-5-19-16,1 2-6 0,6 0 0 16,2 4 13-16,1 4 19 0,5 3 26 0,1 5 23 15,2 5 14-15,2 4 12 0,2 6 8 16,-1 4 5-16,4 6 1 0,2 5 0 0,1 4 1 15,2 5-1-15,3 5 3 0,-1 4 4 16,2 5 13-16,-1 5 16 0,-2 3 9 0,-1 4 8 16,-5 3 6-16,-5 3-2 0,-5-1-9 15,-7 0-12-15,-10 1-7 0,-7 0-18 0,-8-1-46 16,-6 0-103-16,-7-3-148 0,-3 0-103 15,-5-6-120-15,-2-1-179 0,-3-8-133 16,0-3 9-16,-3-4 99 0,2-5 75 0,0-2 104 16</inkml:trace>
          <inkml:trace contextRef="#ctx0" brushRef="#br0" timeOffset="7468.4272">12339-363 13 0,'0'-6'402'0,"-3"1"61"0,1-2 38 16,-1-2 26-16,-3 0-126 0,0 0-148 0,-4-1-90 16,-2 0-49-16,-2-2-25 0,-3 2-15 15,1 0 10-15,-2 1 10 0,0 1 18 0,0 2 0 16,0 0-3-16,2 3-9 0,-2 3-31 15,1 1-20-15,2 4-23 0,-1 2-13 16,-1 5-7-16,2 0-3 0,1 3 3 0,1 3-4 16,2 0-1-16,1 1 0 0,3-1-1 15,2 2 0-15,2-2 0 0,3-3 0 0,3 0 0 16,2-1 1-16,2-2 9 0,3 0 20 15,1-2 27-15,4 0 35 0,0 0 29 16,3-2 26-16,0 1 23 0,2-1 12 0,1 2-5 16,2 0-12-16,-1 0-15 0,0-1-17 15,-1 4-18-15,-3-4-29 0,-2 1-19 0,-3 0-17 16,-4-2-13-16,-3 0-10 0,-1-2-7 15,-3-1-1-15,-4 0 0 0,0 2-4 0,-5-1-1 16,-6 0-9-16,-2 0-25 0,-3-2-55 16,-4-1-94-16,-1-2-101 0,0-2-87 0,-1-2-52 15,1-1-75-15,1-2-127 0,1-4-65 16,2-2 16-16,1-1 41 0,6-6 36 0,3-1 83 15</inkml:trace>
        </inkml:traceGroup>
      </inkml:traceGroup>
    </inkml:traceGroup>
  </inkml:traceGroup>
</inkml:ink>
</file>

<file path=ppt/ink/ink24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27.16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CFC4616F-C495-489F-BF08-3752A721EC41}" emma:medium="tactile" emma:mode="ink">
          <msink:context xmlns:msink="http://schemas.microsoft.com/ink/2010/main" type="inkDrawing" rotatedBoundingBox="9050,4256 22379,2864 22387,2936 9057,4328" semanticType="underline" shapeName="Other">
            <msink:sourceLink direction="with" ref="{CBAACF15-178D-4FA3-B68D-AA40D8EB92BC}"/>
          </msink:context>
        </emma:interpretation>
      </emma:emma>
    </inkml:annotationXML>
    <inkml:trace contextRef="#ctx0" brushRef="#br0">-3 1408 182 0,'-6'0'369'0,"2"0"38"0,0-1 20 16,1-1-69-16,2 2-109 0,-2 0-85 15,3 0-52-15,0 0-37 0,0 0-18 0,3 0-13 16,2 0-4-16,5 2 0 0,4-1 7 15,6-1 7-15,5 0 2 0,9 0-5 16,8 0-4-16,10-3-8 0,10 1-12 0,9-3-8 16,13-1-6-16,14-4 1 0,13-2-1 15,20-2 1-15,16-5 1 0,18-2 0 0,18-2 11 16,19-3 3-16,21-1 1 0,22-3-4 0,17-1 9 15,20-4 4-15,18 1-9 0,22-2-1 16,26-1-2-16,22-2-5 0,5 0-5 16,7 1-5-16,-1 0-6 0,-1 1-5 0,10-2 2 15,-2 0 4-15,-13 4 6 0,-2-3 4 0,-3 1 10 16,0 2 13-16,4-1 12 0,-4 1 11 15,-15 1 18-15,-20 3 37 0,-14 1 43 16,-20 1 24-16,-18 3 30 0,-16-1 17 0,-10 4-2 16,-11-1-21-16,-8 3-29 0,-12-1-20 0,-10 0-29 15,-10 0-20-15,-9 1-16 0,-13 1-10 16,-12 1-12-16,-13 2-13 0,-16 0-8 0,-12 1-6 15,-16 0-7-15,-11 3-9 0,-14 0-4 16,-11 0-8-16,-12 3-5 0,-11-1-4 16,-6 3-2-16,-9-1 1 0,-6 2-5 0,-7 0 2 15,-6 1-2-15,-2 2 3 0,-7-1-1 16,0 3-1-16,-5-1 1 0,-2 1-6 0,-2 2-9 15,-3-1-22-15,-2 1-47 0,-2 1-99 16,-3 1-134-16,0 2-97 0,-4-3-61 0,-2-1-111 16,1 0-176-16,-2 0-23 0,-1 0 72 15,2-1 68-15,1-3 51 0,1-1 122 16</inkml:trace>
  </inkml:traceGroup>
</inkml:ink>
</file>

<file path=ppt/ink/ink24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32.97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EF36F13-B459-40AA-B523-399377DD4ECD}" emma:medium="tactile" emma:mode="ink">
          <msink:context xmlns:msink="http://schemas.microsoft.com/ink/2010/main" type="inkDrawing" rotatedBoundingBox="3261,6212 4228,13389 4120,13404 3153,6227" shapeName="Other"/>
        </emma:interpretation>
      </emma:emma>
    </inkml:annotationXML>
    <inkml:trace contextRef="#ctx0" brushRef="#br0">7 207 6 0,'-1'-10'351'0,"-1"2"48"16,2-2 28-16,-1-2 25 0,-1 3-143 16,2-1-111-16,-1-3-58 0,1 3-35 0,-1-2-21 15,1 2-14-15,0-2-10 0,0 2-6 16,0-4 0-16,0 5-6 0,0-1-7 15,0 0-8-15,0 2-3 0,0 0-6 0,0 2-9 16,0-1-3-16,0 4-4 0,0 0-1 16,0 0-2-16,0 3-1 0,1 2-1 0,0 0-3 15,2 4 1-15,-1 4-1 0,0 2 0 16,1 4-4-16,0 1 3 0,0 5 3 15,-1 3-2-15,0 2 0 0,2 5-1 0,-1 3 5 16,1 4-1-16,-2 2-1 0,1 4 0 16,1 2 5-16,-1 4-3 0,0 0-2 0,0 6-1 15,1 2-2-15,0 2 1 0,1 3-1 16,1 0-1-16,1 1 0 0,2 2-1 15,1 1 0-15,1 3 1 0,0 4 0 0,1 3 2 16,3 3-3-16,1 3 3 0,0 7 1 16,3 4-4-16,1 4-1 0,-1 3 0 0,1 3 0 15,1 1 5-15,0 2 3 0,-1 3 3 16,0-1-2-16,-1 3-1 0,0-1 1 15,0 2-6-15,2-2-4 0,-2 0 0 0,-1-1 2 16,3 1 3-16,-3 1 1 0,1 2-2 16,-1 1 1-16,-2 2 0 0,2-1 0 0,-3 2-4 15,0 0 4-15,1 1 3 0,-1 1 1 16,-2 2 0-16,1 1 2 0,-1-1-2 0,-1 0-4 15,0-1-3-15,1-3 1 0,-1 0-2 16,-1-4-1-16,0 1 2 0,1-3 1 0,-1-1 2 16,-1-1-2-16,1-2-1 0,0-3 2 15,0-6-2-15,-1 0 0 0,-1-4 4 0,1-5 3 16,0-2 0-16,-1-5 1 0,1-3 2 15,-1-5 1-15,-2-2-4 0,0-6-3 16,-1-4-1-16,-2-6 0 0,0-1-1 0,0-6-1 16,-1-4 2-16,0-4 0 0,-2-3 1 15,0-5 1-15,2-4-3 0,0-4-4 0,1-4-13 16,-1-5-36-16,1-1-74 0,-1-7-123 15,-3 0-145-15,0-3-76 0,0-4-29 16,1-1 16-16,2-4 60 0</inkml:trace>
  </inkml:traceGroup>
</inkml:ink>
</file>

<file path=ppt/ink/ink24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35.168"/>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9049955-51FF-47D3-96D8-136E1C1BB45E}" emma:medium="tactile" emma:mode="ink">
          <msink:context xmlns:msink="http://schemas.microsoft.com/ink/2010/main" type="inkDrawing" rotatedBoundingBox="4137,13235 17807,12241 17825,12485 4155,13479" semanticType="underline" shapeName="Other">
            <msink:sourceLink direction="with" ref="{606C267E-CF2F-4097-8BDA-F27B5AF9BA7D}"/>
          </msink:context>
        </emma:interpretation>
      </emma:emma>
    </inkml:annotationXML>
    <inkml:trace contextRef="#ctx0" brushRef="#br0">43 1106 51 0,'-5'2'354'0,"-1"1"46"0,1-2 29 0,0-1-32 15,1 2-96-15,0-2-105 0,1 1-65 16,-1-1-42-16,2 0-24 0,-1 0-13 15,1 0-15-15,1 0-12 0,0 0-6 0,1 0-5 16,1 0-1-16,0 1 0 0,2 1-1 16,3-2 1-16,1 0 2 0,1 0-2 0,4 0-4 15,2 2 0-15,2-2-2 0,5 0-1 16,1-2-2-16,1 2 2 0,5 0-2 15,1-2-2-15,2 1-2 0,5-2-1 0,3 1-1 16,3 0 0-16,5-4 2 0,5 2 1 16,9 1 6-16,5-2 6 0,8-1 1 0,9-2 4 15,6-1-1-15,9-1 5 0,5 0-2 16,8-2-2-16,10 1-3 0,8-4-1 15,12 1-2-15,6-1-5 0,7-2 2 0,8 1 0 16,9-2 0-16,6-1-2 0,10 1-2 16,3 0 2-16,4 0-5 0,4-1-9 0,4 1 2 15,7 1 0-15,4-1 7 0,3 1 0 16,5 0 0-16,2-1 4 0,4 2-3 0,0-1 4 15,0 0-6-15,3 0-2 0,-2 0-3 16,4 1-2-16,1-1 8 0,0-1-4 0,3 1 1 16,-1-1 2-16,3 1 1 0,-5 0 6 15,1-1-6-15,-3 2 1 0,-1-1-5 0,1 1-2 16,-3 1 5-16,-1-1-1 0,-3 2 1 15,2-2-1-15,-3 3 0 0,-3 1 6 0,-3-2-6 16,-4 4 0-16,-1-2-4 0,-3 1-3 16,-1 0 9-16,-4 1-1 0,-3 0 0 0,-1 0 1 15,-4 1 3-15,-5 0 1 0,-5 1-5 16,-9 0-2-16,-7 0-1 0,-10 0 1 15,-7 2 0-15,-8-2 1 0,-9 3 2 0,-8 1-2 16,-13-2-3-16,-10 2 1 0,-11-2 2 16,-12 2 0-16,-11 1 0 0,-12 0 0 0,-8-1 1 15,-11 1-1-15,-8 0 0 0,-8 0 2 16,-4-1 3-16,-4 2 2 0,-3-2 5 15,-5 1 3-15,-1 0 2 0,-3 0 3 0,-1 0 1 16,-2-1-1-16,0 1-2 0,-1 0-4 16,0 1-3-16,0 1-4 0,0-2-2 0,0 3-3 15,0-1 0-15,0 1-2 0,2-1-1 16,-1 1-1-16,0 0 1 0,1 0-2 15,1 0 1-15,-2 0 3 0,2 0-2 0,-1 1 0 16,1-1 0-16,0 1 0 0,0-1 0 16,-2 2 0-16,2-1 3 0,0-1 0 0,-1 1-1 15,0 1 0-15,-1-2 1 0,-1 0-1 16,1 0-1-16,-1 0 1 0,0 0-3 15,0 0 2-15,0 0-1 0,0 0-1 0,0 0 1 16,0 0-1-16,0 0 2 0,0 0-2 16,0 0 3-16,0 0 2 0,0 0-1 0,0 0-1 15,0 0 0-15,2 0 1 0,-2 0-3 16,1 0 1-16,-1 0-1 0,0 0-1 15,0 0 2-15,0 0 0 0,0 0 1 0,0 0 0 16,0 0 2-16,0 0-1 0,2 0-1 16,-1 0-1-16,-1 0 0 0,1 0-1 0,1 0-6 15,-1 0 5-15,0 0 1 0,-1 0-1 16,2 0 2-16,-1 0 0 0,-1 0 2 15,2 0-2-15,-1 0 1 0,0 0-1 0,-1 0-1 16,3 0 0-16,-3 0 3 0,1 0-2 16,1 0 2-16,-1 0 0 0,1 0-2 0,-1 0 2 15,2 0-1-15,-1 0-1 0,1 0 0 16,-1 2-1-16,-1-2 0 0,2 0 0 15,-2 0 1-15,2 0 0 0,0 0 0 0,-1 0-1 16,0 0 1-16,-1 0-2 0,-1 0 1 16,1 0-1-16,-1 0 1 0,0 0 1 0,0 1 1 15,0-1 1-15,0 0-2 0,0 0 0 16,2 0 0-16,-2 0 1 0,0 0-1 15,0 0 1-15,0 0 0 0,0 0 1 0,0 0-2 16,1 0 1-16,-1 0 1 0,2 0-1 16,-1 0 1-16,-1 0-2 0,1 0 0 0,1 0 2 15,-2 0-4-15,1 0 1 0,0 0 0 16,-1 0 1-16,0 0 1 0,0 0-4 15,0 0 1-15,0 0 1 0,0 0 1 0,0 0-1 16,2 0 1-16,-2-1 1 0,0 1 1 16,0 0-1-16,0 0-1 0,0 0 0 0,0 0 0 15,0 0-1-15,1 0 0 0,-1 0 1 16,2 0-1-16,-2 0 0 0,1 0 1 0,0 0 0 15,-1 0 0-15,2 0-2 0,-2 0 2 16,0 0-1-16,0-2 2 0,1 2 0 16,-1 0 0-16,0 0 1 0,0 0-2 0,0 0 2 15,0 0-2-15,0 0 0 0,0 0 0 16,0 0 1-16,0 0 1 0,0 0-2 0,0 0 0 15,0 0 0-15,0 0 0 0,0 0 1 16,0 0 2-16,1 0-1 0,1 0 1 0,-2 0-1 16,1 0-2-16,1 0-1 0,-2 0 0 15,0 0-2-15,0 0 2 0,-2-2 0 0,2 1 1 16,-1 1 0-16,1 0 0 0,0 0 0 15,0 0 0-15,0 0 0 0,-2 0 1 16,2 0 0-16,0 0-1 0,0 0 2 0,0 0 1 16,0 0-2-16,0 0 0 0,0 0 1 15,0-1 0-15,0-1-2 0,0 2-1 0,0-1-1 16,0 1 1-16,0-1-1 0,0-1 1 15,0 2-2-15,0 0 2 0,-1 0 1 16,1-2 0-16,0 1 0 0,0 0 0 0,0-1 1 16,0 2 1-16,0-1-2 0,0 0 0 15,0-1 0-15,0 2 0 0,0 0-1 0,0 2-1 16,0 0 2-16,0 0 1 0,0-1 1 15,0-4 0-15,0 2 1 0,0-2 0 16,0 3-2-16,0 0-1 0,0-2 2 0,0 2 1 16,0-1-1-16,0 1 3 0,0 0 1 15,0 0-1-15,0 0 2 0,0 0-3 0,0 0-3 16,0 0 1-16,-1 0-1 0,-1-1 0 15,2-1-1-15,0 2 2 0,-1-1 0 16,0 0 1-16,-1 0 0 0,-1-2 0 0,-1 0-2 16,0 0 2-16,-1-2-1 0,-2 1 1 15,-1 0-1-15,-2-2 3 0,0 2-1 0,1-3 0 16,-4 1 3-16,2-1-1 0,-2 1 1 15,-3-1 0-15,3 2 3 0,-1-1 3 16,1 1 1-16,1-1 8 0,-2 2 10 0,3 0 6 16,0 2 6-16,2-2 3 0,0 1 5 15,4 1 0-15,-1 1-5 0,2-1-6 16,2 1-6-16,0 1-6 0,1-1-10 0,1-1-4 15,1 1-6-15,2 1-2 0,4 0-3 16,2 0 0-16,4 0-5 0,5 0 2 0,1 0 1 16,2 0 2-16,2 0-2 0,0 1-1 15,1 2 6-15,-1 1-5 0,-1-1-4 0,-3 3 0 16,2 1 6-16,-4 2 11 0,-2-2 15 15,-2 3 22-15,-3 0 36 0,-2 2 38 16,-2-2 36-16,-3 3 26 0,-5 0 11 0,-2-1-6 16,-3 1-24-16,-2-1-32 0,-1 0-42 15,-2 0-29-15,1-1-27 0,-2-1-34 0,2-2-63 16,0 2-101-16,3-2-111 0,1-3-71 15,4-1-98-15,-1-1-175 0,3-1-106 16,1-2 13-16,1-4 62 0,3-2 45 0,2 0 85 16</inkml:trace>
  </inkml:traceGroup>
</inkml:ink>
</file>

<file path=ppt/ink/ink24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48.99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FFB85D8-3D5E-47A6-8A68-8D2558B47E85}" emma:medium="tactile" emma:mode="ink">
          <msink:context xmlns:msink="http://schemas.microsoft.com/ink/2010/main" type="writingRegion" rotatedBoundingBox="11009,6308 12228,13068 11996,13109 10778,6350"/>
        </emma:interpretation>
      </emma:emma>
    </inkml:annotationXML>
    <inkml:traceGroup>
      <inkml:annotationXML>
        <emma:emma xmlns:emma="http://www.w3.org/2003/04/emma" version="1.0">
          <emma:interpretation id="{42571812-F955-4095-9CD0-FD345323DE5D}" emma:medium="tactile" emma:mode="ink">
            <msink:context xmlns:msink="http://schemas.microsoft.com/ink/2010/main" type="paragraph" rotatedBoundingBox="11009,6308 12228,13068 11996,13109 10778,6350" alignmentLevel="1"/>
          </emma:interpretation>
        </emma:emma>
      </inkml:annotationXML>
      <inkml:traceGroup>
        <inkml:annotationXML>
          <emma:emma xmlns:emma="http://www.w3.org/2003/04/emma" version="1.0">
            <emma:interpretation id="{083901CF-27D7-4FF1-AB7F-E8506F425478}" emma:medium="tactile" emma:mode="ink">
              <msink:context xmlns:msink="http://schemas.microsoft.com/ink/2010/main" type="line" rotatedBoundingBox="11009,6308 12228,13068 11996,13109 10778,6350"/>
            </emma:interpretation>
          </emma:emma>
        </inkml:annotationXML>
        <inkml:traceGroup>
          <inkml:annotationXML>
            <emma:emma xmlns:emma="http://www.w3.org/2003/04/emma" version="1.0">
              <emma:interpretation id="{C9A81290-2395-4D09-A5AC-C1FE9072DF08}" emma:medium="tactile" emma:mode="ink">
                <msink:context xmlns:msink="http://schemas.microsoft.com/ink/2010/main" type="inkWord" rotatedBoundingBox="11009,6308 11166,7179 11077,7196 10919,6324"/>
              </emma:interpretation>
              <emma:one-of disjunction-type="recognition" id="oneOf0">
                <emma:interpretation id="interp0" emma:lang="" emma:confidence="1">
                  <emma:literal/>
                </emma:interpretation>
              </emma:one-of>
            </emma:emma>
          </inkml:annotationXML>
          <inkml:trace contextRef="#ctx0" brushRef="#br0">2 55 138 0,'0'-3'352'0,"1"-1"43"0,1 1 38 15,-1-4-39-15,-1 1-104 0,0 0-72 0,-1 1-43 16,-1 0-26-16,2 0-33 0,-1 0-30 16,1 3-25-16,0-1-19 0,-2 2-14 15,2 1-14-15,0 1-7 0,0 5-6 0,0 4 2 16,2 2-1-16,-2 7-3 0,1 5-2 15,1 4 1-15,-1 4 2 0,2 7 0 0,-2 2 2 16,2 2 2-16,0 6 3 0,1 1-2 16,0 3-7-16,0 1-20 0,1 0-37 15,2 1-70-15,-1-1-127 0,-2-2-140 0,0 3-72 16,0-2-24-16,2-1 16 0,-1-1 58 15</inkml:trace>
        </inkml:traceGroup>
        <inkml:traceGroup>
          <inkml:annotationXML>
            <emma:emma xmlns:emma="http://www.w3.org/2003/04/emma" version="1.0">
              <emma:interpretation id="{DBBF859A-B237-4FA1-BC1D-C5B52CFF3C68}" emma:medium="tactile" emma:mode="ink">
                <msink:context xmlns:msink="http://schemas.microsoft.com/ink/2010/main" type="inkWord" rotatedBoundingBox="11130,7900 11685,10978 11614,10991 11059,7913"/>
              </emma:interpretation>
              <emma:one-of disjunction-type="recognition" id="oneOf1">
                <emma:interpretation id="interp1" emma:lang="" emma:confidence="1">
                  <emma:literal/>
                </emma:interpretation>
              </emma:one-of>
            </emma:emma>
          </inkml:annotationXML>
          <inkml:trace contextRef="#ctx0" brushRef="#br0" timeOffset="357.0204">58 1638 199 0,'-1'-6'444'0,"1"-2"42"0,-1 2 29 15,-1 1-17-15,2 1-197 0,0 1-122 0,0 1-78 16,2 2-42-16,-1 2-26 0,3 4-15 16,0 4-11-16,2 3-1 0,-1 6-2 15,2 4 0-15,0 5-3 0,0 3 0 0,0 3 2 16,1 4-3-16,-1 2-2 0,3 4-5 15,-1 4-17-15,2 4-40 0,-1 2-63 0,-1 0-89 16,0 0-103-16,-2-3-103 0,1-1-38 16,-1-4 7-16,1-4 49 0,-1-1 80 15</inkml:trace>
          <inkml:trace contextRef="#ctx0" brushRef="#br0" timeOffset="718.0411">324 2707 157 0,'0'2'408'0,"0"-1"39"15,-1 2 21-15,1 0-30 0,0 5-156 16,0 0-118-16,0 5-64 0,1 6-35 0,1 3-18 15,0 7-14-15,1 4-9 0,3 6-8 16,-1 3-7-16,2 5-3 0,1 2-3 0,0 5-2 16,1 2-1-16,2 3-8 0,1 0-13 15,1 2-21-15,0 0-33 0,2 0-42 0,1 0-69 16,-3-2-82-16,1 0-100 0,-3-2-39 15,0-2 1-15,-1-2 23 0,0-5 62 0</inkml:trace>
          <inkml:trace contextRef="#ctx0" brushRef="#br0" timeOffset="1007.0576">564 4193 363 0,'0'7'451'0,"1"-2"40"0,-1 1 26 16,2 3-104-16,-1 1-157 0,0 4-101 0,4 0-54 15,-1 4-35-15,0 3-26 0,3 3-14 16,0 1-10-16,1 3-4 0,0 0-6 16,2 1-13-16,-2 0-30 0,2 4-70 0,-3-2-129 15,-2-1-152-15,-2 1-79 0,0 0-35 16,-3-2 8-16,0-1 57 0</inkml:trace>
        </inkml:traceGroup>
        <inkml:traceGroup>
          <inkml:annotationXML>
            <emma:emma xmlns:emma="http://www.w3.org/2003/04/emma" version="1.0">
              <emma:interpretation id="{40AB4F4F-AAA3-4703-83E1-9C115A2FCF13}" emma:medium="tactile" emma:mode="ink">
                <msink:context xmlns:msink="http://schemas.microsoft.com/ink/2010/main" type="inkWord" rotatedBoundingBox="11915,11622 12177,13077 12027,13104 11765,11649"/>
              </emma:interpretation>
              <emma:one-of disjunction-type="recognition" id="oneOf2">
                <emma:interpretation id="interp2" emma:lang="" emma:confidence="1">
                  <emma:literal/>
                </emma:interpretation>
              </emma:one-of>
            </emma:emma>
          </inkml:annotationXML>
          <inkml:trace contextRef="#ctx0" brushRef="#br0" timeOffset="1413.0808">762 5368 165 0,'3'-10'434'0,"-2"3"50"15,2 1 26-15,-2 0-26 0,1 5-153 0,1 2-131 16,-1 5-80-16,4 4-47 0,-2 3-23 15,3 6-16-15,1 0-12 0,0 7-7 0,2-1-6 16,1 7-4-16,0-1-1 0,2 3-3 16,-2 2-2-16,1 2-3 0,-2-3-6 15,-1 1-21-15,1-3-38 0,-2 1-83 0,-2-5-123 16,-2 1-133-16,1-5-64 0,-2-3-17 15,-2-5 19-15,2-3 72 0</inkml:trace>
          <inkml:trace contextRef="#ctx0" brushRef="#br0" timeOffset="1784.1021">979 5943 314 0,'1'10'469'0,"0"0"41"15,1-1 22-15,0 7-62 0,1-2-195 0,-1 4-116 16,2 1-70-16,0 1-40 0,-1-3-22 15,2 4-13-15,1-1-6 0,0 0-5 0,1 0-2 16,0-2-2-16,1 2-5 0,-1-1-2 16,2-1-13-16,-2-2-23 0,-1 4-32 15,1-3-40-15,0-1-45 0,-3 2-51 0,0-2-48 16,-1-3-35-16,-1 2-13 0,-1-4 13 15,-1 2 48-15,-1-2 90 0,1 0 132 0,-2-1 128 16,2-1 104-16,0-2 72 0,2 1 36 16,-2-2-6-16,2 2-53 0,0-1-59 15,0 2-44-15,3 2-36 0,-1 0-29 0,0 2-23 16,1 1-20-16,0 2-8 0,-1 1-12 15,0 0-9-15,-1 0-8 0,-1 2-2 0,0 1-3 16,0 0-3-16,0 0-3 0,-1-1-14 16,-1-2-32-16,0-2-63 0,0-1-101 15,-3-2-145-15,2-1-92 0,-2-2-35 0,1-3 5 16,-1-2 48-16</inkml:trace>
        </inkml:traceGroup>
      </inkml:traceGroup>
    </inkml:traceGroup>
  </inkml:traceGroup>
</inkml:ink>
</file>

<file path=ppt/ink/ink24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44.20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06C267E-CF2F-4097-8BDA-F27B5AF9BA7D}" emma:medium="tactile" emma:mode="ink">
          <msink:context xmlns:msink="http://schemas.microsoft.com/ink/2010/main" type="writingRegion" rotatedBoundingBox="4551,5869 16579,6490 16186,14104 4158,13483">
            <msink:destinationLink direction="with" ref="{B9049955-51FF-47D3-96D8-136E1C1BB45E}"/>
          </msink:context>
        </emma:interpretation>
      </emma:emma>
    </inkml:annotationXML>
    <inkml:traceGroup>
      <inkml:annotationXML>
        <emma:emma xmlns:emma="http://www.w3.org/2003/04/emma" version="1.0">
          <emma:interpretation id="{D40B40CC-3571-40D3-BA02-AEA67B8EA761}" emma:medium="tactile" emma:mode="ink">
            <msink:context xmlns:msink="http://schemas.microsoft.com/ink/2010/main" type="paragraph" rotatedBoundingBox="4551,5869 16579,6490 16186,14104 4158,13483" alignmentLevel="1"/>
          </emma:interpretation>
        </emma:emma>
      </inkml:annotationXML>
      <inkml:traceGroup>
        <inkml:annotationXML>
          <emma:emma xmlns:emma="http://www.w3.org/2003/04/emma" version="1.0">
            <emma:interpretation id="{F7D5812E-9955-40F5-9D18-5CFE525F039A}" emma:medium="tactile" emma:mode="ink">
              <msink:context xmlns:msink="http://schemas.microsoft.com/ink/2010/main" type="line" rotatedBoundingBox="4551,5869 16579,6490 16186,14104 4158,13483"/>
            </emma:interpretation>
          </emma:emma>
        </inkml:annotationXML>
        <inkml:traceGroup>
          <inkml:annotationXML>
            <emma:emma xmlns:emma="http://www.w3.org/2003/04/emma" version="1.0">
              <emma:interpretation id="{DBACD226-44BA-4D63-AEAC-959AC1742410}" emma:medium="tactile" emma:mode="ink">
                <msink:context xmlns:msink="http://schemas.microsoft.com/ink/2010/main" type="inkWord" rotatedBoundingBox="4551,5869 16579,6490 16186,14104 4158,13483"/>
              </emma:interpretation>
            </emma:emma>
          </inkml:annotationXML>
          <inkml:trace contextRef="#ctx0" brushRef="#br0">-5 7281 94 0,'0'-2'361'0,"0"1"40"0,1-2 24 16,-1 0-34-16,1-2-111 0,-1 0-97 0,3-3-57 15,0 1-30-15,0 0-13 0,1 1-10 16,0-5-11-16,0 2-9 0,2 1-4 0,-1-2-3 16,2 0-7-16,1 0-4 0,0-1-4 15,1-2-6-15,0 1-3 0,1 0-2 16,1-2-3-16,-1-2-5 0,1 2-1 0,0-3 1 15,0-4-4-15,1 0-1 0,0-2 0 16,1 0 2-16,-1-2 2 0,0-1 2 0,1-2 2 16,1 1 6-16,-1-1-1 0,0-3 3 15,2 3 3-15,-1-4 0 0,-1 3 1 16,2-1 0-16,1-1 6 0,-1-2-1 0,0 2-3 15,0-1 1-15,1-2-2 0,0 0-3 16,2 2-5-16,-2-3-1 0,1 1 1 0,-1 0 0 16,2-1-1-16,0 2 2 0,1-3 8 15,-1 1 12-15,1 1 12 0,2-1 10 16,-3 1 11-16,1-1 7 0,-1 2 2 0,1-2 0 15,-1-1 1-15,1 1 0 0,-1 1-5 16,0-3-10-16,-2 2-11 0,1-3-5 0,-1 2-17 16,0 1-10-16,0-2 0 0,-1 1 2 15,0 1 5-15,0 0-7 0,-1 1 2 0,1 0-2 16,-1 0-7-16,0 2 2 0,1-1-6 15,-1 1-2-15,-1-1-1 0,0 2-1 0,1-1-1 16,-1-2-7-16,0 1 1 0,2-1-1 16,-1-1-2-16,-1 1 1 0,2-2 1 0,-1 2 2 15,0-2-2-15,1 0-2 0,0 1 1 16,-1-1 0-16,1 0 1 0,0 1-3 15,0 0 2-15,-2 3 4 0,-1-2-2 0,0 1 0 16,-1 4 2-16,2-3-1 0,-4 1 2 16,2 3 0-16,0-1 4 0,0 1 9 0,-1 2 1 15,2 1 6-15,-2-1-3 0,2 3 0 16,-1-1-4-16,2 1-10 0,-2 3-4 15,0-2-3-15,-2 2 0 0,2 0-3 0,0-1 0 16,0 0 1-16,-1-1 0 0,0 0-1 16,-2 1 0-16,-1-1 6 0,0 1-1 0,0 1-2 15,1-3-3-15,0 1 3 0,-1 0-3 16,0 1-4-16,0 0 1 0,0 0 0 0,1 1 3 15,-1 1 0-15,-2 1 0 0,2 4-1 16,-1-1 0-16,-2 3 1 0,1 0 0 0,-1 3-1 16,1 0 0-16,-3 2 1 0,2 1-3 15,-1 0 0-15,1 0 2 0,-1 0 1 16,1 2 1-16,0-3 0 0,0 1 1 0,2-2 1 15,-1 2-3-15,0-2-1 0,1-1-1 16,0 2 2-16,1-3 0 0,0 0 0 0,0 2 0 16,-1-1 0-16,0-2 0 0,-1 4 1 15,0-3 0-15,0 2 1 0,-1 0 0 16,2 1 0-16,-1-2 0 0,-1 2-2 0,2-2 0 15,-1 2 0-15,-1-3 0 0,3 1 0 0,-1-1 0 16,2-2 2-16,-1-1-2 0,1 0 1 16,-1 1 0-16,1-1 0 0,-1 0 3 15,1 2-2-15,-2-2 1 0,1 1 2 16,-2 0 2-16,1 2 6 0,-1 0 7 0,1 0 3 15,-1 2 8-15,-1-1-4 0,2 0-1 16,-2 2-4-16,2-2-8 0,-2 3-5 0,0-1-7 16,0 1-1-16,1 0 1 0,0 2-2 15,-3-1-1-15,2 2 0 0,-1-1 1 0,0 0 4 16,-2 2 2-16,-1 1 5 0,0-2 6 15,0 3 6-15,0-1 2 0,2 1 1 0,-2-2-1 16,1 2-2-16,0 0-4 0,-1 0-6 16,2 0-3-16,-2 0-4 0,0 0-2 0,0 0-2 15,0 0-1-15,0 0 0 0,0 0 0 16,0 0 1-16,0 0-1 0,0 0-1 0,-2 2 2 15,2-2 0-15,0 1-1 0,-1-1 1 16,0 0 4-16,1 1 2 0,-2 1 4 16,2-2 2-16,-1 1 4 0,0 0 1 0,-2 0 1 15,1 3 0-15,0-2-2 0,-1 1-2 16,2-1-3-16,-1 1 1 0,-1-1-2 0,2 1-1 15,0-2 1-15,1 1 3 0,-2 0 10 16,1-1 6-16,1-1 5 0,-1 1 4 16,1 1 7-16,-2-2 5 0,2 0 3 0,-1 0 6 15,1 0 6-15,-2 0 6 0,2-2 0 16,-1 1-7-16,1 1-8 0,0 0-13 15,0-1-11-15,0-1-10 0,0 2-8 0,0 0-6 16,0 0-3-16,-1 0 0 0,-1 0-1 16,2 0-1-16,-1 0-1 0,0 0 1 0,1 0-1 15,-2 0-1-15,1 2-2 0,-1-2-1 16,0 1 0-16,-1-1 0 0,0 1 0 0,2 1-1 15,-2-1 1-15,2-1 0 0,-1 1 0 16,0 1-1-16,0-2-1 0,1 0 1 16,-1 0 1-16,1 2-1 0,1-2 0 0,-1 1 0 15,1-1 1-15,0 0 0 0,0 0 0 16,1 0 0-16,-1 0-1 0,1 0 0 0,1 0 0 15,-2-1 1-15,0-1-2 0,1 2 2 16,-1 0 0-16,0 0-1 0,2 0 1 16,-2 0-1-16,0 0-1 0,1 0-1 0,0 0 1 15,-1 0-2-15,2 0 1 0,-2 0 2 16,1 0-1-16,0 0 2 0,2-2-1 0,0 1 1 15,0 1 0-15,1-1 0 0,0-1 2 16,1 1-3-16,1 0 1 0,2-1 1 0,-1 0-2 16,3 1-1-16,1 0 2 0,1-1 0 15,0 1 0-15,4-1-1 0,0 0 2 16,-1 1-1-16,3 0 0 0,1 0 0 0,1-1 1 15,0 1-1-15,2 0 0 0,0 1-1 0,2-1-1 16,-1 1-1-16,0 0-4 0,2 0-1 16,-2 0-1-16,2 0 0 0,0 0-3 15,1 0 4-15,0 0 1 0,2 1 2 0,-2-1 2 16,0 0-1-16,1 0 2 0,1 0-4 0,0 1 1 15,-1 0-1-15,-1-1 0 0,0 0 1 16,-1 2 2-16,0-2-1 0,0 1 0 0,-1-1 1 16,2 0 2-16,-1 0 1 0,3 0 0 15,-2 0 0-15,0 0 1 0,1 0-1 0,1 0 0 16,-1 0 0-16,1 0-1 0,1-1 2 15,-2-1-1-15,1 2-1 0,-2-1 1 0,1 0 0 16,-2 1-1-16,0-1-1 0,0 1 1 16,-1-3 0-16,0 3 0 0,-2 0 0 15,1-1 1-15,-1 1-1 0,-1 0 1 0,-1 0 0 16,1 1-1-16,-2-1 0 0,1 0 0 15,-1 0 2-15,1 0-1 0,0 0 0 0,-1 3 0 16,2-3-1-16,-1 0 0 0,2 0 0 16,2-3-1-16,-2 3 1 0,2-1 0 15,1 0 0-15,0 1 0 0,1-1-1 0,0 1 1 16,0 0 0-16,-1 0-1 0,0 0 2 15,0-2-2-15,-2 2 2 0,-1 0 0 0,0 0 0 16,-1 0 0-16,-2-1 0 0,-1 1 0 16,-2 0 2-16,1 0 1 0,-4 0-1 15,1-1 0-15,-1 1 0 0,-4-2 0 0,1 2-3 16,-2 0-1-16,-1 0 0 0,0 0 1 15,-2 0-2-15,-2 0 3 0,0 0 3 0,0 0-1 16,-1 0 1-16,-2 0-1 0,2 0 3 16,-1 0-1-16,-1 0-2 0,0 0 1 15,0 0 2-15,0 0 0 0,0 0-1 16,0 0 1-16,0 0 2 0,0 0 0 0,0 0 0 15,0 0-1-15,0 0 1 0,0 0-1 0,0 0-2 16,0 0-3-16,0 0 0 0,0 0-1 16,0 0-2-16,0 0 2 0,-1 0 2 15,-1 0 0-15,2 0 1 0,-1 0 0 0,0 2 1 16,-2-2-1-16,1 0 1 0,0 1-1 15,-1-1 1-15,-1 0 1 0,0 0 2 0,0 0-4 16,-2 0 4-16,1 0 1 0,0 0 3 16,3 0 1-16,-1 0 2 0,0 0 4 0,2 0-3 15,-1 0 0-15,2-1-3 0,0 1-1 16,0 0-3-16,0-2-2 0,0 2 0 0,0 0-1 15,0-2-1-15,2 2-1 0,-2-1 2 16,0 1 2-16,0 0-3 0,0 0 4 16,0 0 5-16,0 0 2 0,0-1 2 0,0 1 0 15,0 0 0-15,0 0-2 0,0 0-2 16,0 0-5-16,-2 0-1 0,2 0-1 0,-1 0 0 15,1-2-3-15,0 2 2 0,-1 0-1 16,-1 0 0-16,2 0 2 0,-1 0 1 16,0 0 2-16,-1-1-2 0,1 1 0 0,-1-3-1 15,1 3 0-15,-2-2-1 0,2 0-2 16,0-1 0-16,-1 0-1 0,-1-1-1 0,3 2-1 15,-1-2 1-15,0 1 1 0,1-1 2 16,-2-2-3-16,2 0 1 0,0-2 0 16,0 0-1-16,0-2-1 0,0-2-1 0,0 1 2 15,0-1-1-15,0-4-1 0,0 0 1 16,-1 3 1-16,1-5-1 0,-1 0 1 0,1 2 0 15,-2-2 1-15,1-2-1 0,-1 0-2 16,1 1 1-16,1 0 0 0,-1-3 0 16,1 1-1-16,1-1-1 0,2 0 0 0,0-1-1 15,1-2 1-15,0-1-2 0,0-1 4 16,0 0-1-16,2-2-1 0,-2 0 3 15,1-1 0-15,1-1-1 0,1-5-2 0,1 1 1 16,1-1 0-16,0-1-2 0,0 0 1 16,-2-2 2-16,1-1 1 0,1 0 1 0,-1-1 1 15,0 2-1-15,-1 0 0 0,-1 4-1 16,-4-1-1-16,1 1-1 0,0 3-1 0,-2-1 1 15,2-2-2-15,-2-1 0 0,1 3 1 16,-2-2 1-16,1 0 0 0,0-1 0 0,-1 0 1 16,2-1 0-16,1-1-1 0,1 2 0 15,0-2 0-15,0 2 0 0,1 1 1 0,1 2-2 16,1-1 2-16,0 1-2 0,1 1 1 15,-1 3 1-15,0-3 0 0,0 2 2 0,-1 0-1 16,1 2 0-16,0-1 0 0,-1 1 1 16,-2-1 1-16,0 1-1 0,1 1-2 15,0 2 0-15,-1 0 0 0,0 1 0 16,0 1-3-16,1 0 0 0,1 2 0 0,1 0 0 15,0 0 2-15,1-1-2 0,-1 1 2 16,1 1 0-16,-1 2 0 0,1-1 0 0,-1-1 1 16,1 1-1-16,-1-1-2 0,1 0 0 15,1 0 2-15,-2 0 0 0,-1 1 1 0,1 1 0 16,0 0 0-16,-1 0 1 0,1 1 0 15,-2-1 0-15,1 1 0 0,0-3-1 0,0 3-1 16,2-1 0-16,-1-2-1 0,0 0 2 16,0 1-2-16,0 1 2 0,0 0 2 15,1 0 0-15,-1 2-2 0,0 0 0 0,-1-2 1 16,1 1-2-16,2 0 1 0,-1-2 0 15,0 1 1-15,-1 1-1 0,0 0 0 0,0-1 0 16,0 2 1-16,0-1 0 0,-1 0-4 16,1-1 2-16,0 2-1 0,0 2 2 0,1 0-2 15,-2-1 0-15,1 3 2 0,-3-1 0 16,1 3-1-16,1-1 0 0,-3 1 1 0,1 3 0 15,0-3-2-15,-1 2 2 0,1 0 0 16,0 1 0-16,-1-1 1 0,-1 2-1 16,0-2 0-16,-1 4 1 0,0-2-1 0,2 3 1 15,-3-2-2-15,2 0 2 0,-1 1 0 16,-1 2-2-16,0-2 2 0,0 1-2 0,1 1 0 15,-1 1-2-15,2-2 2 0,-2 2 0 16,0 1 0-16,1-1-1 0,-1 0 0 16,0 1 0-16,0 0-2 0,0 0 0 0,0 0-1 15,0 0 4-15,0 0-3 0,0 0 1 16,0 0 0-16,-1 0 0 0,1 0 2 0,0 0-2 15,0 0 1-15,0 0-1 0,0 0 1 16,0 0-1-16,0 0 0 0,0 0 1 16,0 0 1-16,0 0 3 0,0 0 0 0,0 0-1 15,0 0 0-15,0 0-1 0,0 0-1 16,0 0-1-16,0 0 0 0,0 0-1 0,0 0-2 15,0 0 3-15,0 0-1 0,0 0 2 16,0 0-3-16,0 0 3 0,0 0 3 16,0 0-2-16,0 0 0 0,0 0-1 0,0 0 2 15,0 0-1-15,-2 0-3 0,1 0 1 16,1 0 0-16,0 0 0 0,0 0-4 0,0 0 1 15,0 0-1-15,0 0-1 0,0 0 0 16,-1 0 0-16,1 0-1 0,0 1-3 16,-2 0-2-16,2-1 0 0,0 0-1 0,-1 1-1 15,-1-1 3-15,2 1 4 0,-1 1 1 0,0-2 1 16,1 0 2-16,-2 0 2 0,2 0 1 15,-1 1 1-15,0-1 1 0,-1 0 0 16,1 1-2-16,-2 0 2 0,0-1-2 0,2 2 0 16,-2-1 1-16,2-1 0 0,-2 1 1 15,0-1-2-15,2 0 0 0,-2 2-1 0,2-2 1 16,1 0 0-16,-2 0 1 0,2 0 2 15,0 0 1-15,0 0 0 0,0-2-1 16,0 2 0-16,0 0 1 0,0 0 1 0,0 0 0 16,0-1-1-16,0 1 0 0,0 0 1 15,0 0 1-15,0 0-3 0,0 0 1 0,0 0-2 16,-1 0 0-16,1 0-2 0,-1 0-2 15,-1 0 1-15,1 1 1 0,-2-1 0 16,0 2-2-16,1-1 3 0,-2 1 0 0,-1-1 0 16,3 1 0-16,-2-1 0 0,1 2 2 15,-1-3-2-15,0 3 0 0,2-3 1 0,-1 1-1 16,1-1 0-16,0 2-1 0,1-2 1 15,1 0-1-15,0 0 1 0,0 0 0 16,0 0 0-16,0 0-1 0,1 0 0 0,1 0 1 16,-2 0-4-16,1 0 1 0,0 0 1 15,-1 0 0-15,0 0-1 0,2-2 1 0,-1 2 2 16,-1 0-2-16,2 0 2 0,-2 0-1 15,0 0 0-15,1 0 2 0,0 0-1 16,-1 0 0-16,0 0-1 0,0 0 2 0,0 0-1 16,0 0-1-16,2 0 1 0,-1 0-1 15,-1 0 1-15,1-1 0 0,1 1-1 0,1-1 0 16,-1-1 1-16,0 2 1 0,2 0-2 15,0-2 1-15,-1 1 2 0,1 1 0 0,1-1-2 16,-1-1 0-16,1 1 1 0,-1-1-1 16,1 1 1-16,-1-1 0 0,0 1-1 0,1-2 0 15,-1 2 0-15,1 0 0 0,1 0-2 16,-2-1-1-16,1 1 3 0,2 0 0 0,-1-1-3 15,1-1-1-15,1 2 2 0,0-1-1 16,2 2 1-16,-2-3 2 0,2 2 0 16,1-1 0-16,0 1-3 0,1 0 1 0,0-1 0 15,2 2-3-15,0 0 0 0,0 0 0 16,-1-2 1-16,1 1 0 0,0 1-1 0,1-1 3 15,0 1-1-15,0-3 1 0,2 2-1 16,1-1 2-16,-1 0-1 0,3 0 0 16,-1 0 0-16,0 1-1 0,0 1 2 0,2-1-4 15,-3-1 1-15,1 2 0 0,-1 0 1 16,1 0-1-16,-1 0 2 0,1 2-2 0,-1-1 2 15,2-1 3-15,-1 1-2 0,0-1-2 16,0 2 1-16,2-2 2 0,0 0 2 16,-1 2-8-16,1 0 6 0,-1-2-1 0,0 0-2 15,0 0 2-15,1 0-1 0,0 0 1 16,-1 0-1-16,1 0 0 0,-2 0 0 0,0-2-1 15,1 0 1-15,-4 2-1 0,2 0 1 16,0 0 1-16,-2 0 0 0,1 0 1 0,-2 0 0 16,2 0-2-16,-2 0-2 0,1 0 1 15,1 0 1-15,-2 2-2 0,1 0-1 0,-1-2 0 16,2 0 2-16,-1 2-1 0,0-2-1 15,0 1 1-15,-1-1-1 0,2 0 1 16,-1-1-1-16,1-1 5 0,-1 2-1 0,2 0-1 16,1-4 1-16,-1 4-1 0,1-2-2 15,1 1-2-15,-1 0 0 0,0-1 4 16,0 0-4-16,2 1 1 0,0 0 2 0,-1-1-2 15,1 1-1-15,0-1 1 0,1-1 2 16,-2 2-1-16,2-3 2 0,-1 2 0 0,1-1-1 16,-2 2 0-16,1 0 1 0,0-2 1 15,-3 2-3-15,-1 0 4 0,1-1-1 0,-1 0 1 16,1 0 0-16,0 2-2 0,-3-2 2 15,0 1-1-15,0 1 1 0,-1-1-1 16,-1-1-1-16,1 2 2 0,0 0 0 0,-2-2-3 16,4 0 0-16,-4 2 2 0,2-2 1 15,-1 1-1-15,3-2-1 0,-1 2 2 0,1-2-1 16,1 1 0-16,-1 1-2 0,1-2 1 15,1 1 0-15,-2-2 2 0,1 3 0 16,0-1 1-16,0 0 1 0,-2 1-1 0,0 0 1 16,-1-1-2-16,-3 1 0 0,0 1-1 15,-1-1-1-15,-4 0 3 0,0 1-2 16,-1 0 1-16,0 0 0 0,-1 0 1 0,0 0 0 15,-3 0-1-15,2 0 1 0,-2 0-2 16,1 0 1-16,0 0 1 0,1 0 0 0,-1 0 1 16,0 0-2-16,2 0-1 0,1 0-1 15,-3 0 1-15,2 0 1 0,-1 0 0 0,1 0 0 16,-1 0 2-16,0-1-1 0,-2 1 1 15,1 0-1-15,-1 0-2 0,0 0 2 0,-1 0 0 16,2 0 2-16,-2 0-3 0,0 0 0 16,0 0 1-16,0 0 0 0,0 0-1 0,0 0-1 15,0 0 0-15,0 0-2 0,0 0-1 16,1 0 1-16,-1 0 2 0,1 0-1 0,1 0 3 15,-2 0 1-15,0 1-1 0,0-1 1 16,0 0-2-16,0 1 0 0,0-1 0 16,0 0 0-16,-2 0 0 0,1 0 2 0,1 0-1 15,0 0-1-15,0 1 1 0,0-1 1 16,0 0 0-16,0 0-2 0,0 0 2 0,0 0-1 15,0 0-1-15,0 0-1 0,0 0 1 16,0 0 0-16,0 0-2 0,0 0 1 16,0 1 1-16,0-1-2 0,0 2 1 0,0-2 1 15,1 1 1-15,1-1 2 0,-1 1-2 16,2 1 1-16,-2-2 1 0,1 1-1 0,-2 0-1 15,1-1-2-15,-1 1 0 0,0 1 1 16,0 0-1-16,0-1 1 0,0 0 0 16,0-2 1-16,0 1 2 0,0 0 1 0,0 0-1 15,0 0-1-15,0 0-1 0,0 0 0 16,0 0-1-16,0 0 0 0,0 0 0 0,0 0-1 15,0 0 0-15,0 0 1 0,0 0 0 16,0 0 0-16,0 0-1 0,0 0 3 16,0 0 2-16,0 0-2 0,-1 0 0 0,1 0 0 15,0 0-2-15,0 0-2 0,0 0 3 16,0 0 0-16,0 0-1 0,0 0-2 0,0 0 2 15,0 0 0-15,0 0-3 0,0 0 1 16,0 0 2-16,0 0 0 0,0 0-1 16,0 0-1-16,0 0 1 0,0 1-1 0,0-1 0 15,0 2 1-15,0-1 3 0,0-1-1 16,0 1-1-16,-2 1 0 0,1-2 1 0,1 2 0 15,-1-1-3-15,-1-1 2 0,2 1 1 16,0-1 0-16,0 2-1 0,0-1 1 0,0-1 0 16,0 1 1-16,0-1-1 0,0 0-1 15,0 0 0-15,0 0 2 0,0 0-2 0,0 0 0 16,0 0 0-16,0 0 2 0,0 0 1 15,0 0-3-15,0 0 0 0,0 0 0 16,0 2 0-16,0-2-1 0,0 0 0 0,0 0 0 16,0 0 1-16,0 0-1 0,0 0 0 15,0 0 0-15,0 2 0 0,0 0 1 0,0-2 0 16,0 2 1-16,0-1-2 0,0 2 1 15,0-3-1-15,0 4-1 0,0-2 1 16,0 0 0-16,0 1 1 0,-1-1-1 0,1 1 1 16,0 0 0-16,0 1 2 0,0-1-2 15,0 0 2-15,1 1 0 0,-1 0 0 0,3 0-3 16,-2 2 0-16,1-1 1 0,0 1 0 15,1 1-1-15,0 0 0 0,1-1 4 16,-1 3-1-16,1 0-1 0,-1 1 1 0,1-2-1 16,0 4 0-16,-1-3-2 0,1 1 1 15,-1 2 0-15,-1-2 1 0,1 3-1 0,0-2 0 16,-2 2 2-16,2-2-2 0,-2 2-1 15,1-1-1-15,0 2 2 0,0-2-1 0,-1 1 1 16,1 1 1-16,0-1 2 0,1 2 4 16,0-2-2-16,0 4 0 0,-1-2-3 0,2 1 1 15,2 1-1-15,-2-3-6 0,2 3 3 16,0 0 0-16,0 0 0 0,1-2-1 0,-2 3 1 15,2-2 1-15,-1 2-2 0,1-2 2 16,-2-1 0-16,2 1 0 0,0 1 1 16,-2-1-1-16,1 2 0 0,-1 1 0 0,1-2 0 15,-2 3 0-15,0-1 0 0,0 1-3 16,2-1 1-16,-2 2 1 0,1-1-1 0,2 0 1 15,-1 0 1-15,1-2 1 0,-1-1 1 16,1 3-2-16,2-5 0 0,-1 1 0 16,0 2-1-16,2-2 1 0,-2 1 1 0,2 1-1 15,-1-3 2-15,1 1 0 0,-1 4-1 16,1-3-1-16,-2 0-1 0,2 0 1 0,0 3-1 15,-1-2-1-15,1-1 2 0,-1 2 2 16,1 0-1-16,0-2-1 0,1 2 2 16,0 1 1-16,0 0-1 0,-2 0-2 0,4 0 2 15,-2-1 3-15,0 1-3 0,0-1 1 16,1 0-1-16,0 1 0 0,1 0 0 0,-1 0-2 15,-1 0 0-15,2 0 0 16,-2-1 1-16,0 2 2 0,0-1 2 0,0-2-1 16,0 4 0-16,-2-4-1 0,2 3 1 0,0-2-3 15,-1 1 0-15,1-1-1 0,0 1 3 16,0 0-1-16,0 0 0 0,0 1 2 0,0 0 0 16,-1-1-1-16,1 0-2 0,0 0 3 15,-2 0-3-15,1 0-1 0,-2-1 1 16,2 2 0-16,-2-1 2 0,2 0-2 0,-2 0 2 15,1-1 3-15,0 1-3 0,0 2 2 16,1-1-2-16,0 0 2 0,1 0 1 0,0 0-3 16,0 1 1-16,-2 0-1 0,4-1 1 15,-2 2 0-15,1-1-2 0,-1 0-1 0,0 1 4 16,1-1-2-16,1 1 0 0,-1-1 0 15,0 2 0-15,1 0 2 0,-1-1-3 0,2 1 1 16,-2 0-2-16,1 1-1 0,0-2-2 16,1 3 1-16,-1-3 1 0,0 1-1 15,1 0 4-15,-2-1-2 0,2 2 2 0,0-1-1 16,-2 0-3-16,1-1 3 0,0-1-4 15,0 0 2-15,-1-1-1 0,-1 0 2 0,2-1 1 16,-2-1-2-16,-2 0 1 0,1-2 0 16,1 2 3-16,-3-3-3 0,0 0 0 15,-1-1 1-15,-1 0 0 0,1-3 0 0,-2 4-1 16,1-6-1-16,-1 4 0 0,-1-3 0 15,0 2 1-15,0-2 1 0,-1 1 0 0,1-1 0 16,-1 0 0-16,0-1-1 0,0 1 0 16,-2 1-1-16,2 0 0 0,-1-1 0 15,1 1 0-15,0 4 1 0,0-5 1 0,-2 4-2 16,3-3 1-16,0 1-1 0,0-1 0 15,2 2 0-15,-2-2-1 0,0 1 1 0,0-2-2 16,2 2 2-16,-2-4 0 0,0 3-1 16,0-2 1-16,2 0 0 0,-4 0-1 0,3 0 0 15,-3-1 1-15,2 0 1 0,-1 1 1 16,1 0 0-16,-1-1 1 0,1 1-1 0,-2 0-2 15,0-3 2-15,1 3-2 0,0-1 0 16,1-2 0-16,-1 5 0 0,1-4 0 0,0 1 0 16,0 0 0-16,-1 0-1 0,1-1-1 15,0-2 2-15,-3 1-2 0,2-1 0 16,0-1 3-16,0-1 0 0,-2-1 1 0,0 1-2 15,2-1 3-15,-3-1-1 0,2-1-1 16,-2 1-1-16,1-1 0 0,0-1 1 0,-1 1 1 16,0-1 0-16,0 0 1 0,0 0 2 15,0 0 0-15,0 0-1 0,0 0-1 16,0 0 0-16,0 0 1 0,0 0-2 0,0 0 2 15,0 0-1-15,0 0 2 0,0 0-3 16,0 0 2-16,0 0 0 0,0 0-2 0,0 0 0 16,0 0-1-16,0 0-1 0,2 0-1 15,-2 0 1-15,1 0 0 0,-1 0 0 16,2 0-2-16,-1 0 3 0,0 0-1 0,2 0 1 15,0 0-1-15,2-1 0 0,2 1 0 16,0-3 0-16,1 2 0 0,1 0-1 16,0 0 1-16,-1 1 0 0,2 0 1 0,0 0-1 15,-1 0 2-15,1-1-2 0,1 1 0 16,0 0 0-16,0 0-1 0,1 0 0 0,-1 0-1 15,2 0 1-15,-1 0-1 0,3-2 1 16,-1 2 2-16,4-1 0 0,0 1 0 0,2-1-1 16,2-1 0-16,0 2 0 0,0 0-1 15,3 0 0-15,0 2-1 0,1-1 2 16,0 0 0-16,0 1 0 0,2 0 0 0,-1 0-1 15,2 1 1-15,0 0 1 0,1 1 2 0,2 0-1 16,-1 0 0-16,1 0 1 0,1 0 1 16,1 2-4-16,-1-1 0 0,0 0 1 15,0 0-2-15,0-1 2 0,-1 0-1 0,0 2 0 16,-3-2 1-16,1 2-1 0,-3-3 2 15,-2 0 1-15,0 1-3 0,-4-2 1 0,-2 0 0 16,-3 0-1-16,-3-1 0 0,-1 1-2 16,-2-1 2-16,-3 1 0 0,-1-2 0 15,-1 1 0-15,-1-1 0 0,-2 1 3 0,1 1-1 16,-1-2 0-16,-1 0 0 0,-1 0 0 15,1 0 2-15,-1 0 1 0,2 0 0 0,-2 0 1 16,0 0 2-16,0 0 0 0,0 0 1 16,1 0-1-16,-1 0 0 0,1 0-1 15,1-2-1-15,1 1 0 0,-2 1-2 0,2 0-1 16,-1-1-1-16,1 1 0 0,1-2-1 15,0 1 0-15,-1 1-1 0,0-1 1 0,0 0-1 16,-2 1 1-16,2 0-1 0,-3 0 0 16,1 0 2-16,-1-1 0 0,0 1 0 15,0 0-1-15,2 0 1 0,-2 0 0 0,0 0-1 16,0 0 0-16,0 0-1 0,0 0 3 15,1 0-2-15,-1 0-2 0,0 0 0 0,1 0 1 16,-1 0 0-16,0 0-1 0,0 0 0 16,0 0 2-16,2 0-1 0,-2 0 0 0,1 0-1 15,-1 0 1-15,0 0 0 0,0 0 0 16,0 0 1-16,0 0-1 0,0 0 1 0,0 0 1 15,0 0-2-15,0 0 1 0,0 0-2 16,-1 0 1-16,1 0 2 0,0 0-3 0,0 0 1 16,0-2 1-16,0 2 1 0,0 0-1 15,0 0-1-15,0 0 1 0,0 0-1 16,0 0-1-16,0 0 1 0,0 0-1 0,0 0 1 15,0 0-1-15,0 0 1 0,-2 0-3 16,2 0 5-16,0 0 2 0,-1 0 3 0,1 0-1 16,-1 0 3-16,1 0 4 0,-2 0-3 15,1 0-1-15,1 0-2 0,0 0 0 16,0 0-1-16,0-1-3 0,0 1-3 0,0 0-1 15,0 0 1-15,1-1 0 0,1 1-1 16,-2 0 0-16,1 0 2 0,0 0-1 0,2 0-1 16,0 0-1-16,1 0 1 0,0 0 3 15,0 0-1-15,0 0 2 0,0 0 1 16,-1 0 0-16,0 0-1 0,-2 0-1 0,1 0 0 15,-1 0-2-15,0 0 1 0,-1 0-1 16,0 0 2-16,0 0-2 0,0 0 0 0,0 0 5 16,0 0-3-16,0 0 2 0,0 0-4 15,0 0 0-15,0 0 0 0,0 0-7 16,0 0 0-16,0 1 3 0,0-1 0 0,0 0 1 15,0 0 2-15,0 1 0 0,2 1 0 16,-1 0-1-16,1 2 1 0,0 0 0 0,1-1-1 16,0 2 0-16,0 2 1 0,1-1 0 15,-2 1 0-15,4 0 4 0,-2 1-2 16,2 1-1-16,0 2 0 0,3 0 1 0,-1 1-1 15,2 2-3-15,-1 2 1 0,1-2 2 16,2 3 0-16,1 3 0 0,-1-2 0 0,0 2-3 16,3 3 3-16,1-1 0 0,-1 1 0 15,3 0 1-15,-1 2 0 0,1 0-1 0,3 1 0 16,0-1-2-16,2 2 2 0,-1 0-1 15,3 0 0-15,1 0 1 0,0 2-1 0,1 0 1 16,2-1-1-16,0 2 2 0,1 1 2 16,-1-1 0-16,0 2 2 0,0-1-1 15,1 2 1-15,-2-1-5 0,1 1 0 0,-2-3-2 16,1 1-1-16,-2 3 0 0,1-3 1 15,0 0 1-15,-1 2 0 0,1-1 1 0,1 0 1 16,1 0-2-16,-1 0 1 0,0 0 0 16,2-3 1-16,-1 3-1 0,0-1-3 15,1-1 2-15,-2-1-1 0,1 1-1 0,-2-1-1 16,1 1 4-16,-2 0 2 0,1-1-1 15,-2 0-1-15,1 1 2 0,-1-1 0 0,0 0-1 16,-1-1-1-16,1 2 1 0,0-2-3 16,0-2 1-16,-1 0 0 0,1 0 1 0,0-1-1 15,0-1 1-15,-1 0 3 0,1-1 0 16,-2 0 2-16,2-1-3 0,-1 1 1 15,-1-1-1-15,-1 0 0 0,0 2-2 0,0-2-2 16,-1-1-1-16,1 1 1 0,-2 1 1 0,1-1 3 16,1 1-1-16,-3-1 1 0,2 0-1 15,-1 1 0-15,1-1 0 0,0-3-6 16,-1 1 4-16,0-2 0 0,-1-1 2 0,-1-1 0 15,0-1 0-15,-1-2-1 0,-1-1 0 16,-3-1 0-16,0-1 0 0,-2-1 1 0,0-2-1 16,-2 1 0-16,1-2 0 0,-3-1 0 15,1 0 0-15,-2 0 0 0,0 0 0 16,-1-2 2-16,0-1-1 0,1 2-1 0,-1 0 3 15,-1 0-2-15,2-1 1 0,-1 2-1 16,1 0 1-16,-1-1 0 0,-1 1-1 0,0-1 0 16,1-1 0-16,-3 1 0 0,2-1 0 15,-1-1 1-15,0 1-2 0,0-1-1 16,-1-1 1-16,1 2 0 0,0-2 0 0,0 2-1 15,-2-3 1-15,2 4 0 0,0-1 0 16,1 0 0-16,-2-3 1 0,3 3 3 0,-1 0-2 16,-2-1 2-16,3 0-1 0,0 4 1 15,1-2-3-15,-2 0-1 0,1 1 0 16,1 2 1-16,-1-4 0 0,1 3 2 0,-2-2-1 15,0-2-1-15,-1 2 3 0,-1-1-2 16,1 0 0-16,0-3 0 0,-2 2-1 0,1 0 1 16,-1-2-2-16,-1 0 0 0,1 0-4 15,1 0 2-15,-2 0 1 0,0 2-2 16,1-2-2-16,-1 1-8 0,0 0-8 0,-1 1-29 15,-1-1-57-15,-2 2-168 0,2-3-189 16,-4 0-338-16,-2-2-181 0,-3-4-74 0,-4-2 3 16,-2-4 139-16,-1-4 177 0,0-5 338 15</inkml:trace>
        </inkml:traceGroup>
      </inkml:traceGroup>
    </inkml:traceGroup>
  </inkml:traceGroup>
</inkml:ink>
</file>

<file path=ppt/ink/ink24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52.64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AF56A2B0-3DF7-463D-9193-14C3721B45B8}" emma:medium="tactile" emma:mode="ink">
          <msink:context xmlns:msink="http://schemas.microsoft.com/ink/2010/main" type="writingRegion" rotatedBoundingBox="7699,13905 10077,13683 10136,14314 7758,14536"/>
        </emma:interpretation>
      </emma:emma>
    </inkml:annotationXML>
    <inkml:traceGroup>
      <inkml:annotationXML>
        <emma:emma xmlns:emma="http://www.w3.org/2003/04/emma" version="1.0">
          <emma:interpretation id="{34B42190-9D03-4C2F-A96C-64096FEECADA}" emma:medium="tactile" emma:mode="ink">
            <msink:context xmlns:msink="http://schemas.microsoft.com/ink/2010/main" type="paragraph" rotatedBoundingBox="7699,13905 10077,13683 10136,14314 7758,14536" alignmentLevel="1"/>
          </emma:interpretation>
        </emma:emma>
      </inkml:annotationXML>
      <inkml:traceGroup>
        <inkml:annotationXML>
          <emma:emma xmlns:emma="http://www.w3.org/2003/04/emma" version="1.0">
            <emma:interpretation id="{D9B6A3C4-BF83-43F4-941C-E37D1B69DA93}" emma:medium="tactile" emma:mode="ink">
              <msink:context xmlns:msink="http://schemas.microsoft.com/ink/2010/main" type="line" rotatedBoundingBox="7699,13905 10077,13683 10136,14314 7758,14536"/>
            </emma:interpretation>
          </emma:emma>
        </inkml:annotationXML>
        <inkml:traceGroup>
          <inkml:annotationXML>
            <emma:emma xmlns:emma="http://www.w3.org/2003/04/emma" version="1.0">
              <emma:interpretation id="{8A0DA3C4-A659-4409-9E02-25011DC4BF8C}" emma:medium="tactile" emma:mode="ink">
                <msink:context xmlns:msink="http://schemas.microsoft.com/ink/2010/main" type="inkWord" rotatedBoundingBox="7699,13905 10077,13683 10136,14314 7758,14536"/>
              </emma:interpretation>
              <emma:one-of disjunction-type="recognition" id="oneOf0">
                <emma:interpretation id="interp0" emma:lang="" emma:confidence="1">
                  <emma:literal/>
                </emma:interpretation>
              </emma:one-of>
            </emma:emma>
          </inkml:annotationXML>
          <inkml:trace contextRef="#ctx0" brushRef="#br0">57 123 365 0,'-10'-6'461'16,"0"-2"41"-16,1 0 24 0,2 2-105 0,-1-1-154 15,4-1-93-15,-2 0-54 0,3 1-17 16,3-2 2-16,0 2 12 0,3-2 12 16,3 2 9-16,2-2 8 0,3 2 19 0,3-1 15 15,3 3 11-15,5 2 17 0,3 3 15 16,4 3 6-16,1 4-18 0,3 7-21 0,-1 5-23 15,-3 5-27-15,-3 3-27 0,-3 7-23 16,-6 3-19-16,-6 3-16 0,-4 3-16 16,-5 2-12-16,-4 0-7 0,-5-1-5 0,-3-1-3 15,-1-5-3-15,0-2-2 0,0-4 0 0,0-7 0 16,2-2 0-16,2-6 0 0,0-3 0 15,3-5-2-15,1-7-4 0,2-4-14 0,2-8-13 16,2-7-24-16,1-9-27 0,3-6-36 16,0-7-40-16,-1-3-13 0,3-6-1 15,-1 3 13-15,0 0 23 0,2 2 34 0,-1 3 41 16,1 8 23-16,-3 3 15 0,1 6 11 15,-4 4 6-15,2 6 15 0,-3 2 35 0,-1 8 41 16,1 3 34-16,-3 10 27 0,-1 6 19 16,-1 4 5-16,0 6-17 0,0 5-34 15,1 2-26-15,1 2-23 0,1 3-19 0,2-5-16 16,1 2-12-16,3-2-8 0,3-2-8 15,3-4-10-15,4-2-19 0,3-3-33 0,5-5-67 16,3-3-132-16,2-6-127 0,4-4-78 16,3-5-124-16,1-5-189 0,-1-4-63 15,-2-5 65-15,0 0 92 0,-2-4 61 0,0 1 131 16</inkml:trace>
          <inkml:trace contextRef="#ctx0" brushRef="#br0" timeOffset="563.0322">1044 326 288 0,'-7'2'473'0,"3"-2"40"16,-1 0 25-16,-1 0-34 0,2-1-196 0,1 0-118 15,3-2-67-15,3 2-33 0,5-3-12 16,6-1-4-16,7-1 12 0,6-1 17 0,9-3 34 16,11-2 30-16,8 0 18 0,9-3 18 15,9 0 6-15,7-2 2 0,6 0-6 0,5 0-5 16,3 0-7-16,-2 0-16 0,-3 0-22 15,-3 3-26-15,-7 1-27 0,-9 5-32 0,-8 0-23 16,-8 1-20-16,-10 1-11 0,-11 2 4 16,-7-1 14-16,-5 2 15 0,-10 2 8 15,-6 0 7-15,-6-1 1 0,-7 2-7 0,-6 0-16 16,-3 2-12-16,-2-2-8 0,-3 0-4 15,0-2 1-15,1 2-5 0,1-3-1 0,1 0-5 16,1 1-1-16,3-2 0 0,-1-1-5 16,4 0 1-16,0 0 0 0,2 0 0 0,-1 0-1 15,3 0-2-15,1 2 0 0,0-3 0 16,0 2-2-16,2 1 0 0,1 0 1 0,1 3 1 15,0-4-1-15,0 4-3 0,3-2 1 16,0 2 1-16,0 0-2 0,3 0 3 16,1 0-1-16,4 0 1 0,2 2 2 0,5-2 2 15,4 4 4-15,3-4-1 0,3 3 1 16,1 0 1-16,3 4-1 0,0-1-2 0,-1 3-3 15,-1 1-1-15,-2 3 4 0,-5 0-1 16,-3 3-1-16,-6 4-2 0,-7 2-12 16,-8 5-36-16,-8 1-96 0,-9 4-175 0,-4 0-129 15,-2-1-150-15,-4 0-240 0,0-3-97 16,1-2 19-16,2-1 139 0,2-2 109 0,3-6 141 15</inkml:trace>
        </inkml:traceGroup>
      </inkml:traceGroup>
    </inkml:traceGroup>
  </inkml:traceGroup>
</inkml:ink>
</file>

<file path=ppt/ink/ink24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55.23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C71C31CA-56B8-4AA0-BC75-16B9636CE4C9}" emma:medium="tactile" emma:mode="ink">
          <msink:context xmlns:msink="http://schemas.microsoft.com/ink/2010/main" type="writingRegion" rotatedBoundingBox="1555,8829 2528,8829 2528,10016 1555,10016"/>
        </emma:interpretation>
      </emma:emma>
    </inkml:annotationXML>
    <inkml:traceGroup>
      <inkml:annotationXML>
        <emma:emma xmlns:emma="http://www.w3.org/2003/04/emma" version="1.0">
          <emma:interpretation id="{13196901-AB11-41C5-B4A9-8F616145D99C}" emma:medium="tactile" emma:mode="ink">
            <msink:context xmlns:msink="http://schemas.microsoft.com/ink/2010/main" type="paragraph" rotatedBoundingBox="1555,8829 2528,8829 2528,10016 1555,10016" alignmentLevel="1"/>
          </emma:interpretation>
        </emma:emma>
      </inkml:annotationXML>
      <inkml:traceGroup>
        <inkml:annotationXML>
          <emma:emma xmlns:emma="http://www.w3.org/2003/04/emma" version="1.0">
            <emma:interpretation id="{63FB9EA3-5DEF-469C-B9FE-E0FCC846C236}" emma:medium="tactile" emma:mode="ink">
              <msink:context xmlns:msink="http://schemas.microsoft.com/ink/2010/main" type="line" rotatedBoundingBox="1555,8829 2528,8829 2528,10016 1555,10016"/>
            </emma:interpretation>
          </emma:emma>
        </inkml:annotationXML>
        <inkml:traceGroup>
          <inkml:annotationXML>
            <emma:emma xmlns:emma="http://www.w3.org/2003/04/emma" version="1.0">
              <emma:interpretation id="{3330F176-4416-4DF5-BD8E-3ABCA65D63DB}" emma:medium="tactile" emma:mode="ink">
                <msink:context xmlns:msink="http://schemas.microsoft.com/ink/2010/main" type="inkWord" rotatedBoundingBox="1555,8829 2528,8829 2528,10016 1555,10016"/>
              </emma:interpretation>
              <emma:one-of disjunction-type="recognition" id="oneOf0">
                <emma:interpretation id="interp0" emma:lang="" emma:confidence="0">
                  <emma:literal>be</emma:literal>
                </emma:interpretation>
                <emma:interpretation id="interp1" emma:lang="" emma:confidence="0">
                  <emma:literal>I</emma:literal>
                </emma:interpretation>
                <emma:interpretation id="interp2" emma:lang="" emma:confidence="0">
                  <emma:literal>or</emma:literal>
                </emma:interpretation>
                <emma:interpretation id="interp3" emma:lang="" emma:confidence="0">
                  <emma:literal>G</emma:literal>
                </emma:interpretation>
                <emma:interpretation id="interp4" emma:lang="" emma:confidence="0">
                  <emma:literal>It</emma:literal>
                </emma:interpretation>
              </emma:one-of>
            </emma:emma>
          </inkml:annotationXML>
          <inkml:trace contextRef="#ctx0" brushRef="#br0">58 1152 76 0,'2'13'443'0,"1"-2"58"0,-3-3 33 15,1-5 23-15,-1-4-150 0,3-4-155 16,0-5-75-16,0-5-32 0,1-5-16 0,1-5-9 15,4-5-10-15,-1-2-17 0,1-7-22 16,2-3-19-16,0-6-19 0,-1-1-10 0,-2-5-7 16,-1-4-2-16,-4-5-3 0,-3-3-2 15,-3-4 0-15,-5-2 3 0,-2-1 22 16,-1 2 44-16,-1 4 60 0,0 8 66 0,-1 6 62 15,2 8 50-15,-1 9 18 0,1 7-25 16,1 8-49-16,2 6-62 0,-2 9-58 0,3 10-49 16,-1 12-29-16,3 8-13 0,0 13-5 15,5 8 2-15,2 6 0 0,3 4 0 16,5 5-5-16,2-1-6 0,5 2-5 15,2-2-5-15,3-3-7 0,3-4-5 0,1-5-1 16,3-6-2-16,0-6 0 0,2-7 0 16,1-8 0-16,1-7-1 0,1-8-1 0,2-10-2 15,0-8-4-15,0-11-6 0,-2-4-6 0,-4-7-6 16,-4-6-5-16,-6-5-5 0,-8-6 0 15,-8-5-1-15,-7-4 1 0,-6-2 7 0,-4 0 3 16,-3 1 4-16,-1 8 10 0,2 6 14 16,0 9 8-16,3 8 4 0,2 6 4 0,3 7 0 15,0 8-2-15,3 4-5 0,3 12-4 16,1 5 2-16,4 7 1 0,3 8 3 15,4 2 1-15,1 3-1 0,6 3-2 0,0 1-3 16,4 1-5-16,0 0-5 0,4 0-6 16,2 1-13-16,1-4-29 0,2 2-60 0,4-5-133 15,2-2-183-15,1-2-163 0,1-7-286 16,-2-3-130-16,-1-6-26 0,-3-3 91 0,-3-7 160 15,-1-5 154-15</inkml:trace>
        </inkml:traceGroup>
      </inkml:traceGroup>
    </inkml:traceGroup>
  </inkml:traceGroup>
</inkml:ink>
</file>

<file path=ppt/ink/ink24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58.24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89221FB-1ED0-4682-A32C-8CD0602C19E2}" emma:medium="tactile" emma:mode="ink">
          <msink:context xmlns:msink="http://schemas.microsoft.com/ink/2010/main" type="writingRegion" rotatedBoundingBox="20312,5814 26904,4422 27384,6694 20792,8086"/>
        </emma:interpretation>
      </emma:emma>
    </inkml:annotationXML>
    <inkml:traceGroup>
      <inkml:annotationXML>
        <emma:emma xmlns:emma="http://www.w3.org/2003/04/emma" version="1.0">
          <emma:interpretation id="{16845016-04B2-46A0-A465-95574C171B59}" emma:medium="tactile" emma:mode="ink">
            <msink:context xmlns:msink="http://schemas.microsoft.com/ink/2010/main" type="paragraph" rotatedBoundingBox="20312,5814 26904,4422 27384,6694 20792,8086" alignmentLevel="1"/>
          </emma:interpretation>
        </emma:emma>
      </inkml:annotationXML>
      <inkml:traceGroup>
        <inkml:annotationXML>
          <emma:emma xmlns:emma="http://www.w3.org/2003/04/emma" version="1.0">
            <emma:interpretation id="{5D9301A5-63E7-41DE-A245-310FADC3A136}" emma:medium="tactile" emma:mode="ink">
              <msink:context xmlns:msink="http://schemas.microsoft.com/ink/2010/main" type="line" rotatedBoundingBox="20312,5814 26904,4422 27172,5691 20580,7084"/>
            </emma:interpretation>
          </emma:emma>
        </inkml:annotationXML>
        <inkml:traceGroup>
          <inkml:annotationXML>
            <emma:emma xmlns:emma="http://www.w3.org/2003/04/emma" version="1.0">
              <emma:interpretation id="{F3495858-8CBB-4930-89CE-4072F81BC1E7}" emma:medium="tactile" emma:mode="ink">
                <msink:context xmlns:msink="http://schemas.microsoft.com/ink/2010/main" type="inkWord" rotatedBoundingBox="20364,6063 22595,5592 22801,6569 20571,7040"/>
              </emma:interpretation>
              <emma:one-of disjunction-type="recognition" id="oneOf0">
                <emma:interpretation id="interp0" emma:lang="" emma:confidence="1">
                  <emma:literal/>
                </emma:interpretation>
              </emma:one-of>
            </emma:emma>
          </inkml:annotationXML>
          <inkml:trace contextRef="#ctx0" brushRef="#br0">1136-410 81 0,'-9'-20'413'0,"-1"0"62"0,2 2 36 16,1 5 14-16,1 1-143 0,1 3-142 15,1 2-88-15,0 1-57 0,-1 2-29 0,3 4-19 16,0 0-1-16,0 6 13 0,-1 2 13 16,-1 6 13-16,1 3 9 0,-1 5 2 15,0 4-10-15,1 1-20 0,-1 3-21 0,1 3-15 16,-1-1-5-16,0 1-9 0,0-4-8 15,0 1-28-15,-1-3-41 0,1-1-34 16,-1-6-30-16,1-2-34 0,-2-4-83 0,-1-5-111 16,-1-5-111-16,-3-6-44 0,0-2-18 0,-1-6 15 15,1-1 73-15</inkml:trace>
          <inkml:trace contextRef="#ctx0" brushRef="#br0" timeOffset="158.009">882-216 227 0,'-8'-10'432'0,"3"-1"49"0,3 1 28 16,-1 3-43-16,4-1-156 0,3 2-119 16,2 3-74-16,4-1-39 0,-1-2-24 0,5 4-11 15,2-2-8-15,4 3-4 0,2-2-5 16,4 3-4-16,1-4-3 0,5 0-4 0,4-1-4 15,1-1-10-15,1 0-10 0,2-2-17 16,-1 0-45-16,-1-2-115 0,-5 3-183 16,-2 1-98-16,-5-1-44 0,-3 3-15 0,-1-1 29 15,-4 1 106-15</inkml:trace>
          <inkml:trace contextRef="#ctx0" brushRef="#br0" timeOffset="-185.0106">879-452 169 0,'-1'-6'463'0,"-1"-1"46"0,1 2 31 0,0 0 32 15,-2 1-191-15,0 2-111 0,0-2-59 16,1 3-27-16,0 0-22 0,-1-1-28 15,3 1-38-15,-1 1-35 0,1 0-30 0,-1 0-19 16,1 0-10-16,0 3-3 0,1-2-1 16,-1 4-1-16,1-1 2 0,2-2 1 0,0 2 3 15,0-1-2-15,-2-1 2 0,0-1 1 16,1 0 6-16,-1 1 17 0,1-1 31 15,-2-1 43-15,0 0 44 0,0 0 40 0,0 0 38 16,0 0 15-16,0 1-6 0,0-1-21 16,0 0-26-16,0 0-31 0,0 0-33 0,0 0-29 15,0 0-21-15,0 0-19 0,0 0-15 16,0 0-15-16,0 0-6 0,0 0-6 15,1 0-5-15,0 0-3 0,-1-1-2 0,3 1-2 16,0 0-2-16,0 0 1 0,1 1 0 16,1 1 2-16,2-2-1 0,1 4 0 0,2 0 2 15,1 1 1-15,1 2-1 0,2 2 0 16,3 1 1-16,0 0 1 0,1 4-2 15,3 1 0-15,1 0 0 0,0 2 0 0,0 1 0 16,0-2-1-16,0 1 1 0,-1-1 0 16,-2 1-7-16,-4-1-21 0,-1-2-36 0,-3 0-57 15,-2-4-92-15,-3-2-102 0,-2-2-80 16,-3-2-43-16,-1-3-49 0,-1-4-84 15,-3-3-79-15,-3-4 4 0,-1-3 38 0,-2-3 34 16,1-4 71-16</inkml:trace>
          <inkml:trace contextRef="#ctx0" brushRef="#br0" timeOffset="-766.0438">4 179 371 0,'-2'-2'498'0,"2"-3"48"16,-2-1 54-16,2-1-6 0,2 0-129 15,-1 1-51-15,3-2-16 0,3-2 4 16,3 3-6-16,3-2-38 0,4 2-55 0,5 1-49 15,1 1-42-15,5 0-41 0,4 3-40 16,1 4-32-16,2 1-32 0,0 4-18 0,-1 2-14 16,-1 1-9-16,-3 4-8 0,-2 4-1 15,-5 1 0-15,-2 4 1 0,-5-1-2 16,-6 4-1-16,-3 0 1 0,-7 1-3 0,-3 1-3 15,-4-1-4-15,-2 0 2 0,-4-1 0 16,-1-3-1-16,-2-1 3 0,1-2 3 0,0-6 3 16,1 0 2-16,3-5-4 0,0-3 2 15,1-4-5-15,3 0-4 0,1-5-10 16,0-6-14-16,5-3-19 0,3-5-32 0,5-9-42 15,6-3-53-15,5-5-49 0,2-3-43 16,5-1-28-16,1-1 12 0,2 2 31 0,-1 1 50 16,1 2 58-16,-4 3 61 0,-2 2 78 15,-1 6 71-15,-5 1 76 0,-2 2 60 0,-4 7 48 16,-3 1 26-16,-2 5-13 0,-3 1-41 15,-2 2-57-15,-5 4-55 0,0 1-49 0,-5 5-30 16,-1 4-19-16,-2 4-8 0,0 4-6 16,-1 1-1-16,3 4-2 0,0 2 1 0,3 2 0 15,3 1-1-15,1-1-1 0,2 1-2 16,5-1 1-16,1 0-1 0,4-1-3 15,3-3-6-15,3-1-9 0,4-1-19 0,4-4-26 16,1-2-43-16,5-5-79 0,3-2-149 16,2-7-123-16,2-6-111 0,-2-3-205 0,-2-4-123 15,-2-6-7-15,-3 0 106 0,-2-5 108 16,-2-2 115-16</inkml:trace>
          <inkml:trace contextRef="#ctx0" brushRef="#br0" timeOffset="1092.0625">1799 77 128 0,'1'3'531'0,"-1"0"128"0,-1-3 89 0,2-2 77 16,2 0-119-16,3-2-115 0,1-1-108 15,5-2-96-15,3-3-71 0,4 3-66 0,5-4-68 16,3 1-62-16,3 0-54 0,5 0-54 15,-1 0-79-15,1 1-150 0,-1 2-141 0,-1-1-97 16,-3 1-134-16,-5 4-186 0,-6 0-72 16,-5 2 69-16,-6 1 98 0,-5 1 72 15,-3 2 130-15</inkml:trace>
          <inkml:trace contextRef="#ctx0" brushRef="#br0" timeOffset="1248.0714">2071 104 253 0,'-15'21'468'0,"0"-2"44"0,3-3 28 16,2 0-15-16,2-1-193 0,2-1-85 15,5-1 2-15,0-1 43 0,2 0 47 0,3-3 44 16,4-2 17-16,2-2-26 0,4 0-64 15,4-4-79-15,2-1-86 0,4-2-123 16,2-3-184-16,3-1-148 0,0-4-122 0,-2-2-218 16,1 2-169-16,-4-4-39 0,0 0 87 15,-2-3 97-15,-4 1 94 0</inkml:trace>
        </inkml:traceGroup>
        <inkml:traceGroup>
          <inkml:annotationXML>
            <emma:emma xmlns:emma="http://www.w3.org/2003/04/emma" version="1.0">
              <emma:interpretation id="{90DEE8CE-FAA9-41D8-8AFE-6882F0950691}" emma:medium="tactile" emma:mode="ink">
                <msink:context xmlns:msink="http://schemas.microsoft.com/ink/2010/main" type="inkWord" rotatedBoundingBox="23723,5094 25294,4762 25562,6032 23992,6363"/>
              </emma:interpretation>
            </emma:emma>
          </inkml:annotationXML>
          <inkml:trace contextRef="#ctx0" brushRef="#br0" timeOffset="2316.1325">4373-1437 1 0,'14'-12'382'0,"-1"2"56"16,-2 2 42-16,-5-1 32 0,3 1-125 0,-5 1-126 15,1 2-84-15,-2 1-56 0,-2 0-34 16,-1 4-27-16,-1-2-14 0,-2 4-6 0,-2 1 12 16,-3 4 32-16,-6 3 36 0,-4 3 44 15,-7 5 50-15,-4 2 39 0,-5 4 29 16,-6 3 14-16,-5 3 1 0,-5 2-13 0,-2 0-26 15,-2 4-28-15,-2-2-30 0,-2 2-36 16,0 0-33-16,-1-1-27 0,1 1-23 0,1-2-17 16,2 0-13-16,2 0-13 0,5-5-12 15,4 3-8-15,7-5-5 0,4 1-5 0,6-2-6 16,6-4 0-16,5-1 0 0,6-1 1 15,9-3-2-15,6-4-1 0,12 0 1 0,9-7-3 16,12-2-5-16,12-6-8 0,9-3-10 16,8-2-9-16,9-5-9 0,4-4 2 15,2 0 1-15,5 0 7 0,-1-1 7 0,1 1 10 16,-2 3 4-16,-5 1 2 0,-6 6 4 15,-8-2 1-15,-8 4 0 0,-10 2-1 0,-9 2-5 16,-9 0-4-16,-8 3-5 0,-10 4 0 16,-9 1 0-16,-7 3 3 0,-11 3 6 0,-9 4 5 15,-7 0 6-15,-8 3 1 0,-6 2 2 16,-6 2 3-16,-5 1 3 0,-5 3 11 0,-2 0 8 15,0 0 13-15,-1 1 7 0,4 0 3 16,3 0 1-16,5 0-7 0,7 0-10 16,6-1-10-16,6-1-8 0,7 1-4 0,7-1-5 15,8-1-4-15,7-1 2 0,7-1 0 16,6-3 0-16,10 0 2 0,9-5 0 0,8-3 2 15,9-4 1-15,9-6 1 0,8-2 0 16,8-4-4-16,7-5-1 0,8-3-2 0,6-2-7 16,1-3-6-16,-1 1-10 0,-5-1-22 15,-5 1-32-15,-8 2-53 0,-7 1-101 16,-9 2-130-16,-9 0-97 0,-8 3-47 0,-7 1-57 15,-9 0-112-15,-4 2-66 0,-7 2 45 16,-4 1 58-16,-5 0 44 0,-3 3 76 0</inkml:trace>
        </inkml:traceGroup>
        <inkml:traceGroup>
          <inkml:annotationXML>
            <emma:emma xmlns:emma="http://www.w3.org/2003/04/emma" version="1.0">
              <emma:interpretation id="{90F735B2-A1D1-45D8-9686-1CEAE7271FB7}" emma:medium="tactile" emma:mode="ink">
                <msink:context xmlns:msink="http://schemas.microsoft.com/ink/2010/main" type="inkWord" rotatedBoundingBox="26198,5125 27016,4952 27112,5404 26293,5577"/>
              </emma:interpretation>
              <emma:one-of disjunction-type="recognition" id="oneOf1">
                <emma:interpretation id="interp1" emma:lang="" emma:confidence="0">
                  <emma:literal>N</emma:literal>
                </emma:interpretation>
                <emma:interpretation id="interp2" emma:lang="" emma:confidence="0">
                  <emma:literal>^</emma:literal>
                </emma:interpretation>
                <emma:interpretation id="interp3" emma:lang="" emma:confidence="0">
                  <emma:literal>n</emma:literal>
                </emma:interpretation>
                <emma:interpretation id="interp4" emma:lang="" emma:confidence="0">
                  <emma:literal>R</emma:literal>
                </emma:interpretation>
                <emma:interpretation id="interp5" emma:lang="" emma:confidence="0">
                  <emma:literal>M</emma:literal>
                </emma:interpretation>
              </emma:one-of>
            </emma:emma>
          </inkml:annotationXML>
          <inkml:trace contextRef="#ctx0" brushRef="#br0" timeOffset="6912.3954">6612-949 84 0,'2'-14'444'0,"-2"4"56"0,1 0 31 0,0 3 17 16,-1 2-169-16,0 0-162 0,0 3-96 15,2-1-55-15,-1 2-32 0,2 2-15 0,0 3-8 16,1 1-12-16,3 0-62 0,-3 3-174 15,0 0-153-15,-1 0-84 0,-2 0-43 0,-1 0-17 16,-3-3 46-16</inkml:trace>
          <inkml:trace contextRef="#ctx0" brushRef="#br0" timeOffset="5982.3422">5742-1205 11 0,'2'0'435'16,"0"0"66"-16,-1-2 39 0,1 1 30 0,-1-2-97 15,0 3-161-15,2-4-78 0,4 2-30 16,1-2 0-16,6 0 13 0,4-3 15 0,5 0 10 16,5 0 0-16,5-3-11 0,4 2-19 15,4-1-21-15,6-2-27 0,2 1-30 16,5 1-24-16,1-1-19 0,-1 2-18 0,-2-1-19 15,-3 2-16-15,-5 1-16 0,-6 3-9 16,-8-1-6-16,-4-1-3 0,-5 4-1 0,-6-2-5 16,-3 2-9-16,-4 0-21 0,-1 1-24 15,-4 1-51-15,-2 0-84 0,-3 0-94 16,-3 2-70-16,-1 1-29 0,-1-1-17 0,0 2-23 15,-3 1-45-15,1 1-76 0,-2 0-17 16,-3 2 1-16,1 2 15 0,-2-1 58 0</inkml:trace>
        </inkml:traceGroup>
      </inkml:traceGroup>
      <inkml:traceGroup>
        <inkml:annotationXML>
          <emma:emma xmlns:emma="http://www.w3.org/2003/04/emma" version="1.0">
            <emma:interpretation id="{1FFD58F4-FCFB-45EB-9B76-F0A2B9A857A6}" emma:medium="tactile" emma:mode="ink">
              <msink:context xmlns:msink="http://schemas.microsoft.com/ink/2010/main" type="line" rotatedBoundingBox="24532,6497 25690,6484 25697,7123 24539,7135"/>
            </emma:interpretation>
          </emma:emma>
        </inkml:annotationXML>
        <inkml:traceGroup>
          <inkml:annotationXML>
            <emma:emma xmlns:emma="http://www.w3.org/2003/04/emma" version="1.0">
              <emma:interpretation id="{959F96AD-5561-4CFA-95C3-0A88E9F085F3}" emma:medium="tactile" emma:mode="ink">
                <msink:context xmlns:msink="http://schemas.microsoft.com/ink/2010/main" type="inkWord" rotatedBoundingBox="24532,6497 25690,6484 25697,7123 24539,7135"/>
              </emma:interpretation>
              <emma:one-of disjunction-type="recognition" id="oneOf2">
                <emma:interpretation id="interp6" emma:lang="" emma:confidence="1">
                  <emma:literal/>
                </emma:interpretation>
              </emma:one-of>
            </emma:emma>
          </inkml:annotationXML>
          <inkml:trace contextRef="#ctx0" brushRef="#br0" timeOffset="3648.2087">4620 421 212 0,'-20'23'427'0,"2"-1"45"16,3-2 28-16,3 0-39 0,2-1-162 16,3-1-106-16,5-3-68 0,2-2-41 0,4 0-25 15,4-3-15-15,4-3-15 0,5-1-9 16,4-3-7-16,5-4-7 0,3-3-19 0,4-3-55 15,0-6-110-15,1-2-164 0,0-5-105 16,-1-1-52-16,-4-3-15 0,0-3 36 0,-4-2 100 16</inkml:trace>
          <inkml:trace contextRef="#ctx0" brushRef="#br0" timeOffset="3278.1875">4079 236 132 0,'1'-15'449'0,"-1"1"49"0,-1 2 26 16,0 0 15-16,-1 2-198 0,1 3-153 0,0 0-84 15,-1 1-46-15,2 3-27 0,2 0-12 16,0 2-19-16,4 0-31 0,1 1-88 0,0 1-159 16,-2 0-130-16,2 1-71 0,-3-1-26 15,4-1 7-15,-1 0 74 0</inkml:trace>
          <inkml:trace contextRef="#ctx0" brushRef="#br0" timeOffset="3112.178">4119 462 371 0,'-1'2'488'0,"1"-4"39"0,-2 2 25 15,1 0-73-15,1 0-182 0,-1 0-98 0,-1 4-25 16,2-1 16-16,2 6 39 0,-1 2 34 16,0 3 20-16,1 3-3 0,0 2-27 15,1 3-47-15,1 2-59 0,-1 1-54 0,3 1-36 16,-2-1-28-16,0-2-41 0,0 0-78 15,-1-3-107-15,1-2-78 0,0-2-65 0,1-5-112 16,-2-2-174-16,0-7-59 0,0-3 33 16,-3-4 40-16,0-6 42 0,-3-4 104 15</inkml:trace>
          <inkml:trace contextRef="#ctx0" brushRef="#br0" timeOffset="3507.2006">4415 323 121 0,'18'1'452'0,"-1"-1"47"15,1-1 27-15,2-4 17 0,2-1-190 0,1-1-152 16,2-3-90-16,2 0-49 0,2 0-25 15,-1 2-15-15,-2 1-13 0,-2 1-21 0,0 3-54 16,-5 0-110-16,-2 3-163 0,-6 2-106 16,-5-1-53-16,-3 4-15 0,-4 1 34 15,-6 3 102-15</inkml:trace>
          <inkml:trace contextRef="#ctx0" brushRef="#br0" timeOffset="3814.2182">5021 221 153 0,'7'-18'463'0,"0"7"53"15,-3 0 29-15,-1 3 14 0,-1 2-197 16,1 2-118-16,-1 7-19 0,-1 3 48 0,2 5 57 16,-2 6 61-16,5 3 48 0,-1 4-6 15,2 4-48-15,1 2-86 0,2 4-77 0,1 2-72 16,1 1-61-16,1 3-39 0,-1-1-43 15,0 0-66-15,1-4-144 0,-1-1-152 0,1-4-126 16,-2-4-244-16,-2-5-157 0,-1-6-43 16,-2-5 87-16,2-8 123 0,-2-6 110 15</inkml:trace>
        </inkml:traceGroup>
      </inkml:traceGroup>
    </inkml:traceGroup>
  </inkml:traceGroup>
</inkml:ink>
</file>

<file path=ppt/ink/ink2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6.771"/>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10 1115 272 0,'-6'-7'395'0,"2"-3"33"0,2-2 20 0,2 0-82 15,2-2-139-15,7 0-77 0,4-4-40 16,8-3-24-16,9-3-13 0,11-3-16 0,12-3-7 16,11-3-6-16,15-6-6 0,13-3-7 15,14-3-6-15,12-2-9 0,10-2-10 0,5-5 0 16,2 2-2-16,3-2-1 0,-1 3-2 15,-2 1 4-15,-3 2 1 0,-7 6-5 0,-7 1-3 16,-9 2 0-16,-9 6 2 0,-9 1 3 0,-10 4 5 16,-8 1 5-16,-10 3 3 0,-5 3 0 15,-8 2 3-15,-8 1 0 0,-6 4-6 16,-4 4-1-16,-6 0-3 0,-3 3-1 0,-2 2-1 15,-1 4 0-15,0 2 2 0,0 5 6 0,-1 3 10 16,5 6 11-16,-2 4 9 0,4 9 12 16,2 4 10-16,2 7 4 0,3 9-1 0,4 4-3 15,3 9-7-15,4 7-12 0,1 6-14 16,5 5-5-16,-1 5-4 0,1 4-5 0,-2 5-5 15,0 5-3-15,-1 3-1 0,-5 2-4 0,1 2-8 16,-5-3-5-16,-2 0-1 0,0-5 0 16,-4-4 1-16,-2-3 2 0,-1-5 3 15,-2-4 1-15,-1-6 0 0,-1-4 4 0,-2-6-2 16,-1-4-1-16,-1-6 0 0,-2-4 1 0,1-6 1 15,-2-1 1-15,-2-6-2 0,1-4 1 16,-2-2 0-16,-3-5-1 0,0-2 0 0,1-1-3 16,-4-3 0-16,0 0 1 0,-4-1 4 0,-1-1-3 15,-4 1 1-15,-1-1 1 0,-5 3-1 16,-3-2 0-16,-5 3-2 0,-5 0 0 0,-5 1 0 15,-3 1 0-15,-5-1 1 0,-5 3 1 16,-8 0-6-16,-8 2-19 0,-7 1-21 16,-13 1-9-16,-9 2-5 0,-13-1-3 0,-7 1 2 15,-9 1 36-15,-5 0 44 0,-2-2 33 0,-1 0 47 16,1-1 50-16,3 1 34 0,3-5 9 15,6-2-14-15,6-1-16 0,7-2-38 0,6-4-44 16,9-1-34-16,5-1-33 0,4 0-39 16,7-3-62-16,1-1-72 0,6 2-65 0,2 2-41 15,3-3-29-15,4 2-56 0,-1 0-110 16,1 0-79-16,1-1-17 0,4-2 0 0,2-2 17 15,5-5 72-15</inkml:trace>
</inkml:ink>
</file>

<file path=ppt/ink/ink25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6:03.39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3E7E199-A8D2-4A33-A7E9-56A99FE00499}" emma:medium="tactile" emma:mode="ink">
          <msink:context xmlns:msink="http://schemas.microsoft.com/ink/2010/main" type="writingRegion" rotatedBoundingBox="23898,4567 27244,5620 27046,6249 23700,5196"/>
        </emma:interpretation>
      </emma:emma>
    </inkml:annotationXML>
    <inkml:traceGroup>
      <inkml:annotationXML>
        <emma:emma xmlns:emma="http://www.w3.org/2003/04/emma" version="1.0">
          <emma:interpretation id="{DFF3FF94-379F-47DD-942C-CF88498B5DDC}" emma:medium="tactile" emma:mode="ink">
            <msink:context xmlns:msink="http://schemas.microsoft.com/ink/2010/main" type="paragraph" rotatedBoundingBox="23898,4567 27244,5620 27046,6249 23700,5196" alignmentLevel="1"/>
          </emma:interpretation>
        </emma:emma>
      </inkml:annotationXML>
      <inkml:traceGroup>
        <inkml:annotationXML>
          <emma:emma xmlns:emma="http://www.w3.org/2003/04/emma" version="1.0">
            <emma:interpretation id="{636FAE9B-F823-4F97-8189-31B06BED3D56}" emma:medium="tactile" emma:mode="ink">
              <msink:context xmlns:msink="http://schemas.microsoft.com/ink/2010/main" type="line" rotatedBoundingBox="23898,4567 27244,5620 27046,6249 23700,5196"/>
            </emma:interpretation>
          </emma:emma>
        </inkml:annotationXML>
        <inkml:traceGroup>
          <inkml:annotationXML>
            <emma:emma xmlns:emma="http://www.w3.org/2003/04/emma" version="1.0">
              <emma:interpretation id="{DA1A62C4-62F5-4E74-81CD-09CE233DECFF}" emma:medium="tactile" emma:mode="ink">
                <msink:context xmlns:msink="http://schemas.microsoft.com/ink/2010/main" type="inkWord" rotatedBoundingBox="23868,4663 24316,4804 24169,5273 23720,5132"/>
              </emma:interpretation>
              <emma:one-of disjunction-type="recognition" id="oneOf0">
                <emma:interpretation id="interp0" emma:lang="" emma:confidence="1">
                  <emma:literal/>
                </emma:interpretation>
              </emma:one-of>
            </emma:emma>
          </inkml:annotationXML>
          <inkml:trace contextRef="#ctx0" brushRef="#br0">-2382-181 339 0,'4'2'471'0,"2"-2"36"0,-2 3 25 0,0 0-75 16,2 2-162-16,-1 2-70 0,3 3 24 15,2 3 68-15,0 4 60 0,-1 2 56 0,2 0 27 16,-1 3-11-16,0 1-70 0,-2 1-89 16,-1 0-73-16,-2-1-68 0,-1 3-49 0,-1-5-34 15,0 0-23-15,-3 0-14 0,-2-1-11 16,1-3-6-16,-2-3-3 0,2 0-5 0,-2-4 3 15,0-4-1-15,1-2-10 0,-1-4-10 16,-1-5-10-16,-2-5-15 0,-1-6-17 0,2-5-13 16,-1-7-5-16,1-5-6 0,1-2-1 15,0-7 4-15,0 1 10 0,1 0 8 16,1 1 10-16,4 5 12 0,3 3 8 0,2 3 8 15,3 7 3-15,1 3 3 0,4 4 2 16,0 3 3-16,4 4 4 0,2 4 1 16,1 4 3-16,1 4-2 0,-1 4 2 0,2 4 1 15,-2 5 1-15,0 1 0 0,-3 3 0 16,-1 3 2-16,-2 2-6 0,-3 3-22 0,-2 1-61 15,-3-1-103-15,-3 3-112 0,1-3-72 16,-3-1-93-16,-2-1-163 0,-1-2-104 0,-3-2 18 16,1-3 66-16,-1-5 48 0,1-2 84 15</inkml:trace>
        </inkml:traceGroup>
        <inkml:traceGroup>
          <inkml:annotationXML>
            <emma:emma xmlns:emma="http://www.w3.org/2003/04/emma" version="1.0">
              <emma:interpretation id="{BC5E2447-6359-432F-BBA9-99313A475061}" emma:medium="tactile" emma:mode="ink">
                <msink:context xmlns:msink="http://schemas.microsoft.com/ink/2010/main" type="inkWord" rotatedBoundingBox="26492,5383 27244,5620 27046,6249 26294,6012"/>
              </emma:interpretation>
              <emma:one-of disjunction-type="recognition" id="oneOf1">
                <emma:interpretation id="interp1" emma:lang="" emma:confidence="1">
                  <emma:literal>l</emma:literal>
                </emma:interpretation>
                <emma:interpretation id="interp2" emma:lang="" emma:confidence="0">
                  <emma:literal>I</emma:literal>
                </emma:interpretation>
                <emma:interpretation id="interp3" emma:lang="" emma:confidence="0">
                  <emma:literal>'</emma:literal>
                </emma:interpretation>
                <emma:interpretation id="interp4" emma:lang="" emma:confidence="0">
                  <emma:literal>1</emma:literal>
                </emma:interpretation>
                <emma:interpretation id="interp5" emma:lang="" emma:confidence="0">
                  <emma:literal>|</emma:literal>
                </emma:interpretation>
              </emma:one-of>
            </emma:emma>
          </inkml:annotationXML>
          <inkml:trace contextRef="#ctx0" brushRef="#br0" timeOffset="1619.0926">904 590 110 0,'4'-3'434'15,"0"6"53"-15,-3 3 32 0,2 5 23 16,0 1-192-16,-2 7-128 0,2 1-85 0,0 2-47 16,-1 0-26-16,1 1-19 0,3 1-13 15,-2 0-8-15,1-1-4 0,-1-2-9 16,0-3-17-16,1-2-13 0,-3-4-34 0,1-6-123 15,-3-4-187-15,-3-4-104 0,1-6-45 16,-3-2-21-16,3-7 16 0,-4-3 114 0</inkml:trace>
          <inkml:trace contextRef="#ctx0" brushRef="#br0" timeOffset="1449.0829">184 735 363 0,'-1'0'508'0,"0"0"42"0,-1 0 27 0,4-2-41 15,0 0-165-15,2-4-65 0,5 2-19 16,0 1 4-16,4-2 19 0,2 3 21 0,1 0-17 15,2 2-39-15,1 3-42 0,3 0-33 16,0 3-34-16,0 4-41 0,-1 1-31 0,-2 2-9 16,-1 2 0-16,-3 4 3 0,-4 1-3 15,-4 2-5-15,-3 2-2 0,-4 1-15 16,-4 0-15-16,-4 0-11 0,-4 1-8 0,-1-2-4 15,-2 0 1-15,-1-4 3 0,0-2 0 16,1-3 1-16,2-3 1 0,0-2-3 0,1-4-8 16,2-5-7-16,3-2-13 0,2-5-16 15,3-7-18-15,4-3-26 0,5-6-35 0,2-5-41 16,6-1-38-16,3-4-35 0,6 0-27 15,-1-1-3-15,2 4 20 0,-2 1 36 0,1 3 43 16,-4 3 45-16,-2 2 48 0,-3 5 39 16,-2 3 41-16,-5 0 35 0,0 6 29 15,-4 1 30-15,0 2 28 0,-1 5 21 0,-1 4-1 16,-1 5-9-16,0 4-9 0,-1 4-17 15,2 5-24-15,-1 4-32 0,2 2-21 0,1 0-16 16,0 2-17-16,2 1-9 0,0-2-8 16,3-2-8-16,-1-4-21 0,2-2-38 15,2-3-71-15,0-5-165 0,3-4-150 0,5-9-171 16,2-6-239-16,1-8-101 0,-1-4-3 15,-1-5 124-15,-3-5 129 0,-2-5 165 0</inkml:trace>
        </inkml:traceGroup>
      </inkml:traceGroup>
    </inkml:traceGroup>
  </inkml:traceGroup>
</inkml:ink>
</file>

<file path=ppt/ink/ink25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6:06.39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2FEC312D-C043-4969-A135-6A5B3D2E4A62}" emma:medium="tactile" emma:mode="ink">
          <msink:context xmlns:msink="http://schemas.microsoft.com/ink/2010/main" type="inkDrawing" rotatedBoundingBox="23954,7958 28196,7238 28212,7332 23970,8052" shapeName="Other"/>
        </emma:interpretation>
      </emma:emma>
    </inkml:annotationXML>
    <inkml:trace contextRef="#ctx0" brushRef="#br0">309 671 1 0,'-15'3'334'0,"0"3"48"16,-2-2 31-16,-2-1-23 0,0 1-71 0,-5 1-100 16,0-1-57-16,-4-1-30 0,-1 2-12 15,2 0-10-15,1 0-16 0,2 2-10 16,5-3-11-16,4-2-14 0,5 2-4 0,7-4 18 15,9 3 39-15,12-3 58 0,12-3 58 16,15-1 51-16,16-4 28 0,15-3 18 0,18-3-1 16,22-3-28-16,20-3-39 0,21-3-35 15,18-2-25-15,12-2-40 0,11-1-42 16,6-1-36-16,4 0-32 0,0 0-20 0,-6 0-13 15,-7 0-6-15,-8 0-1 0,-9 2 0 16,-9 0 0-16,-11-1 1 0,-11 1 4 0,-11 0 8 16,-12 3 10-16,-13-2 13 0,-10 3 10 15,-10-1 9-15,-10 3 0 0,-10-1 2 0,-8 4 0 16,-8 2-8-16,-6 1-6 0,-10 1-6 15,-3 2-5-15,-7 4-12 0,-4-1-9 0,-5 3-7 16,-3 1-6-16,-3 3-17 0,-5-1-15 16,-2 2-16-16,-3 1-28 0,-2 2-43 15,-2 1-101-15,-4 1-177 0,-5-1-119 0,-2 1-210 16,-4-2-187-16,-3 1-68 0,-4-2 42 15,0 2 156-15,-1-3 117 0,-3 0 217 0</inkml:trace>
  </inkml:traceGroup>
</inkml:ink>
</file>

<file path=ppt/ink/ink25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6:07.06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CD039AE-DFE2-4835-A363-5EE2BEE097F2}" emma:medium="tactile" emma:mode="ink">
          <msink:context xmlns:msink="http://schemas.microsoft.com/ink/2010/main" type="writingRegion" rotatedBoundingBox="25603,8512 26439,8512 26439,9338 25603,9338"/>
        </emma:interpretation>
      </emma:emma>
    </inkml:annotationXML>
    <inkml:traceGroup>
      <inkml:annotationXML>
        <emma:emma xmlns:emma="http://www.w3.org/2003/04/emma" version="1.0">
          <emma:interpretation id="{1AAAB21C-5367-47CE-90D7-6FFAEC7B7489}" emma:medium="tactile" emma:mode="ink">
            <msink:context xmlns:msink="http://schemas.microsoft.com/ink/2010/main" type="paragraph" rotatedBoundingBox="25603,8512 26439,8512 26439,9338 25603,9338" alignmentLevel="1"/>
          </emma:interpretation>
        </emma:emma>
      </inkml:annotationXML>
      <inkml:traceGroup>
        <inkml:annotationXML>
          <emma:emma xmlns:emma="http://www.w3.org/2003/04/emma" version="1.0">
            <emma:interpretation id="{E4EA4BAD-56A2-4449-A987-FB0E5BF727FE}" emma:medium="tactile" emma:mode="ink">
              <msink:context xmlns:msink="http://schemas.microsoft.com/ink/2010/main" type="line" rotatedBoundingBox="25603,8512 26439,8512 26439,9338 25603,9338"/>
            </emma:interpretation>
          </emma:emma>
        </inkml:annotationXML>
        <inkml:traceGroup>
          <inkml:annotationXML>
            <emma:emma xmlns:emma="http://www.w3.org/2003/04/emma" version="1.0">
              <emma:interpretation id="{49014396-7520-4997-83D3-6C22CE9CB0B6}" emma:medium="tactile" emma:mode="ink">
                <msink:context xmlns:msink="http://schemas.microsoft.com/ink/2010/main" type="inkWord" rotatedBoundingBox="25603,8512 26439,8512 26439,9338 25603,9338"/>
              </emma:interpretation>
              <emma:one-of disjunction-type="recognition" id="oneOf0">
                <emma:interpretation id="interp0" emma:lang="" emma:confidence="0">
                  <emma:literal>n</emma:literal>
                </emma:interpretation>
                <emma:interpretation id="interp1" emma:lang="" emma:confidence="0">
                  <emma:literal>m</emma:literal>
                </emma:interpretation>
                <emma:interpretation id="interp2" emma:lang="" emma:confidence="0">
                  <emma:literal>J</emma:literal>
                </emma:interpretation>
                <emma:interpretation id="interp3" emma:lang="" emma:confidence="0">
                  <emma:literal>7</emma:literal>
                </emma:interpretation>
                <emma:interpretation id="interp4" emma:lang="" emma:confidence="0">
                  <emma:literal>Y</emma:literal>
                </emma:interpretation>
              </emma:one-of>
            </emma:emma>
          </inkml:annotationXML>
          <inkml:trace contextRef="#ctx0" brushRef="#br0">0 85 303 0,'2'-7'488'0,"-1"-4"45"16,2 1 34-16,-2 3-9 0,0 0-200 15,1 4-62-15,1 0 28 0,2 3 54 0,2 3 59 16,1 3 28-16,3 4 9 0,0 2-35 16,2 5-84-16,0 3-88 0,0 2-83 15,-1 1-54-15,0 1-35 0,-2 1-22 0,-3 0-13 16,1 0-4-16,-4-2-7 0,-1 2-6 15,-3 1-10-15,0-3-10 0,-3-1-7 0,-1-2-7 16,0-3-1-16,-1-5-1 0,-1 0-1 16,1-8-2-16,0-2-9 0,0-6-13 15,2-5-12-15,2-7-11 0,2-8-11 0,5-6-7 16,3-5 2-16,2-4 8 0,4-4 8 0,5 1 7 15,2 2 9-15,5 2 8 0,3 4 6 16,3 6-1-16,6 5 5 0,2 6 0 16,5 6 3-16,2 9 2 0,0 5 2 0,-1 8 9 15,-2 9 4-15,-2 8 4 0,-4 7 0 16,-3 4 0-16,-4 9-4 0,-5 3-3 0,-3 7-12 15,-6 4-21-15,-6 0-45 0,-5 1-112 16,-6-1-190-16,-4-5-143 0,-5-5-239 16,-7-4-181-16,-3-9-65 0,-4-6 57 0,-1-8 161 15,-1-7 126-15,1-6 239 0</inkml:trace>
        </inkml:traceGroup>
      </inkml:traceGroup>
    </inkml:traceGroup>
  </inkml:traceGroup>
</inkml:ink>
</file>

<file path=ppt/ink/ink25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5:45.94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5C0AFCCF-9D76-4562-A248-2BFF6C660793}" emma:medium="tactile" emma:mode="ink">
          <msink:context xmlns:msink="http://schemas.microsoft.com/ink/2010/main" type="writingRegion" rotatedBoundingBox="8807,6414 9498,12961 9335,12978 8644,6431"/>
        </emma:interpretation>
      </emma:emma>
    </inkml:annotationXML>
    <inkml:traceGroup>
      <inkml:annotationXML>
        <emma:emma xmlns:emma="http://www.w3.org/2003/04/emma" version="1.0">
          <emma:interpretation id="{064376F3-EA38-46A6-A97A-FBE3B5A2D1EF}" emma:medium="tactile" emma:mode="ink">
            <msink:context xmlns:msink="http://schemas.microsoft.com/ink/2010/main" type="paragraph" rotatedBoundingBox="8807,6414 9498,12961 9335,12978 8644,6431" alignmentLevel="1"/>
          </emma:interpretation>
        </emma:emma>
      </inkml:annotationXML>
      <inkml:traceGroup>
        <inkml:annotationXML>
          <emma:emma xmlns:emma="http://www.w3.org/2003/04/emma" version="1.0">
            <emma:interpretation id="{E3B58B68-E791-48C3-BA46-BC4D0B74E815}" emma:medium="tactile" emma:mode="ink">
              <msink:context xmlns:msink="http://schemas.microsoft.com/ink/2010/main" type="line" rotatedBoundingBox="8807,6414 9498,12961 9335,12978 8644,6431"/>
            </emma:interpretation>
          </emma:emma>
        </inkml:annotationXML>
        <inkml:traceGroup>
          <inkml:annotationXML>
            <emma:emma xmlns:emma="http://www.w3.org/2003/04/emma" version="1.0">
              <emma:interpretation id="{00AD2319-26CC-4249-BEE7-611ED476DDD4}" emma:medium="tactile" emma:mode="ink">
                <msink:context xmlns:msink="http://schemas.microsoft.com/ink/2010/main" type="inkWord" rotatedBoundingBox="8773,6418 9075,9277 8946,9291 8644,6431"/>
              </emma:interpretation>
            </emma:emma>
          </inkml:annotationXML>
          <inkml:trace contextRef="#ctx0" brushRef="#br0">4611 312 269 0,'0'-3'360'0,"0"-1"33"0,0-1-13 16,0 1-63-16,0-1-90 0,0-1-59 15,0 1-33-15,0-1-18 0,0-1-13 0,0 1-12 16,0-1-12-16,0 1-6 0,0-1-9 15,0 0-11-15,0 2-6 0,-1 0-2 0,-1 3-3 16,1-1-3-16,0 0-3 0,-1 3-6 16,1 0-5-16,0 0-10 0,-2 4-6 15,1 1-7-15,1 3-3 0,-2 3 3 0,2 2 0 16,0 4-2-16,1 4 4 0,-2 4 1 15,2 4 0-15,2 3-3 0,0 5-1 0,1 3 3 16,3 4-4-16,-1 4-14 0,2 1-11 16,1 2-12-16,0 3-39 0,1-2-91 15,-4 3-136-15,-1 0-130 0,-1-3-61 0,-2-1-27 16,1-3 18-16,-2-3 78 0</inkml:trace>
          <inkml:trace contextRef="#ctx0" brushRef="#br0" timeOffset="402.023">4663 1576 145 0,'0'-2'404'0,"0"1"44"16,0-2 26-16,0 3-41 0,0 0-138 15,0 3-114-15,-1 2-71 0,0 3-35 0,1 2-18 16,0 6-5-16,1 1-3 0,0 5-8 15,1 6-8-15,1 5-7 0,1 2-7 0,0 8-8 16,1 1-7-16,-1 1 0 0,3 0-3 16,0 0-2-16,1-1-4 0,1-1-9 15,-1-4-14-15,-1 0-31 0,-2-3-56 0,-1-3-100 16,-1-2-145-16,-3-4-78 0,-1-3-30 15,-1-4 4-15,1-3 44 0</inkml:trace>
          <inkml:trace contextRef="#ctx0" brushRef="#br0" timeOffset="738.0422">4731 2471 358 0,'1'6'433'0,"-1"3"36"0,0-1 28 16,-1 6-117-16,1 1-141 0,0 4-86 16,0 3-50-16,1 4-36 0,1 6-24 15,2 1-15-15,-2 2-11 0,4 1-4 0,1 3-4 16,0-1-4-16,0 1-12 0,-1-1-27 15,3-3-51-15,-2-2-101 0,-2-1-154 0,-2-1-94 16,0-4-41-16,-2-1-1 0,-1-4 35 16</inkml:trace>
        </inkml:traceGroup>
        <inkml:traceGroup>
          <inkml:annotationXML>
            <emma:emma xmlns:emma="http://www.w3.org/2003/04/emma" version="1.0">
              <emma:interpretation id="{0FF8279E-10E4-4F68-9AB2-10F860E5EB2E}" emma:medium="tactile" emma:mode="ink">
                <msink:context xmlns:msink="http://schemas.microsoft.com/ink/2010/main" type="inkWord" rotatedBoundingBox="9106,10104 9297,11910 9245,11915 9055,10109"/>
              </emma:interpretation>
              <emma:one-of disjunction-type="recognition" id="oneOf0">
                <emma:interpretation id="interp0" emma:lang="" emma:confidence="0">
                  <emma:literal>!</emma:literal>
                </emma:interpretation>
                <emma:interpretation id="interp1" emma:lang="" emma:confidence="0">
                  <emma:literal>"</emma:literal>
                </emma:interpretation>
                <emma:interpretation id="interp2" emma:lang="" emma:confidence="0">
                  <emma:literal>:</emma:literal>
                </emma:interpretation>
                <emma:interpretation id="interp3" emma:lang="" emma:confidence="0">
                  <emma:literal>Y</emma:literal>
                </emma:interpretation>
                <emma:interpretation id="interp4" emma:lang="" emma:confidence="0">
                  <emma:literal>1</emma:literal>
                </emma:interpretation>
              </emma:one-of>
            </emma:emma>
          </inkml:annotationXML>
          <inkml:trace contextRef="#ctx0" brushRef="#br0" timeOffset="1282.0734">4904 3916 339 0,'-1'-4'448'0,"-1"2"34"15,2-1 19-15,-1 2-101 0,0 2-160 16,1 4-100-16,-2 2-60 0,2 6-29 0,0 3-12 15,2 3-8-15,-1 6-3 0,3 5-2 16,0 3-3-16,2 5-6 0,1 3-5 16,-1 5-3-16,3 1 0 0,-1 3-6 0,2 3-2 15,-2-1 0-15,1 0-7 0,-2 0-19 16,2-5-30-16,-1-1-29 0,-1-4-40 0,0-3-60 15,-2-5-76-15,-4-1-88 0,2-4-60 16,-3-4-12-16,0-5 18 0,0-1 48 16</inkml:trace>
          <inkml:trace contextRef="#ctx0" brushRef="#br0" timeOffset="1562.0894">5054 4955 1 0,'0'7'394'0,"1"1"58"0,-1 3 42 0,0 2 24 16,0 3-126-16,0 6-151 0,0 4-88 15,2 3-54-15,0 5-40 0,3 3-21 0,0 2-15 16,1 3-7-16,0 3-6 0,0-1-9 16,1 4-21-16,-3-1-42 0,0 0-80 15,-1-1-112-15,-3-1-142 0,-2-1-71 0,1-4-21 16,0-6 19-16,-2-2 69 0</inkml:trace>
        </inkml:traceGroup>
        <inkml:traceGroup>
          <inkml:annotationXML>
            <emma:emma xmlns:emma="http://www.w3.org/2003/04/emma" version="1.0">
              <emma:interpretation id="{148BE504-6167-4FC0-B615-FA7C3E51B2AD}" emma:medium="tactile" emma:mode="ink">
                <msink:context xmlns:msink="http://schemas.microsoft.com/ink/2010/main" type="inkWord" rotatedBoundingBox="9454,12548 9498,12961 9449,12966 9406,12554"/>
              </emma:interpretation>
            </emma:emma>
          </inkml:annotationXML>
          <inkml:trace contextRef="#ctx0" brushRef="#br0" timeOffset="1969.1127">5242 6351 275 0,'4'7'453'0,"1"3"40"16,-1 3 20-16,0 4-46 0,1 4-200 16,1 3-116-16,-1 2-65 0,4 2-39 0,-3 1-18 15,1 3-17-15,-1-1-35 0,2-1-39 16,-2-1-67-16,-2-1-113 0,0-3-142 0,-3-4-70 15,2-2-11-15,-2-8 13 0,3-5 53 16</inkml:trace>
        </inkml:traceGroup>
      </inkml:traceGroup>
    </inkml:traceGroup>
  </inkml:traceGroup>
</inkml:ink>
</file>

<file path=ppt/ink/ink25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16:11.81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32E3185-684A-4ECA-B927-044B9DAA960F}" emma:medium="tactile" emma:mode="ink">
          <msink:context xmlns:msink="http://schemas.microsoft.com/ink/2010/main" type="writingRegion" rotatedBoundingBox="11865,15475 31824,12649 32588,18040 12628,20865"/>
        </emma:interpretation>
      </emma:emma>
    </inkml:annotationXML>
    <inkml:traceGroup>
      <inkml:annotationXML>
        <emma:emma xmlns:emma="http://www.w3.org/2003/04/emma" version="1.0">
          <emma:interpretation id="{1ED1600B-0A0E-4718-8407-AA8E0C065B06}" emma:medium="tactile" emma:mode="ink">
            <msink:context xmlns:msink="http://schemas.microsoft.com/ink/2010/main" type="paragraph" rotatedBoundingBox="11865,15475 30901,12780 31179,14741 12142,17437" alignmentLevel="1"/>
          </emma:interpretation>
        </emma:emma>
      </inkml:annotationXML>
      <inkml:traceGroup>
        <inkml:annotationXML>
          <emma:emma xmlns:emma="http://www.w3.org/2003/04/emma" version="1.0">
            <emma:interpretation id="{22EB9C59-3D97-4525-8765-9099793467DB}" emma:medium="tactile" emma:mode="ink">
              <msink:context xmlns:msink="http://schemas.microsoft.com/ink/2010/main" type="inkBullet" rotatedBoundingBox="11974,16248 12455,16180 12516,16610 12035,16678"/>
            </emma:interpretation>
            <emma:one-of disjunction-type="recognition" id="oneOf0">
              <emma:interpretation id="interp0" emma:lang="" emma:confidence="0">
                <emma:literal>•</emma:literal>
              </emma:interpretation>
            </emma:one-of>
          </emma:emma>
        </inkml:annotationXML>
        <inkml:trace contextRef="#ctx0" brushRef="#br0">4362 2398 14 0,'4'-1'440'0,"-2"1"69"0,-1 1 43 0,-1 1 68 15,0 3 15-15,2 1-64 0,-1 0-7 16,0 4 0-16,2 2 0 0,-2 4-35 0,1 1-120 15,-2 1-115-15,-2 2-92 0,1 1-59 16,-2 1-34-16,-1-1-25 0,0 1-21 16,0 0-20-16,-2 1-12 0,1-1-12 0,-1-1-6 15,1-2-6-15,1-2 0 0,0-3 0 16,2-3-1-16,0-1-6 0,2-7-10 0,0-2-8 15,0-5-10-15,2-6-12 0,0-3-6 16,2-7-6-16,0-4-1 0,1-5-4 0,2-3-2 16,0-4 7-16,1 0 6 0,2-2 8 15,2 3 9-15,4-2 10 0,1 6 11 0,1 2 3 16,3 4 1-16,0 5 0 0,1 8 0 15,-2 2 3-15,4 5 8 0,-2 7 8 0,0 1 8 16,0 6 10-16,0 4 7 0,0 5 3 16,-2 3-5-16,-1 4-5 0,-2 2-6 0,-2 2-7 15,-3 1-7-15,1 0-4 0,-4 1-2 16,0-1-2-16,-4-1-12 0,1-3-25 15,-4-3-42-15,3-4-79 0,-3-3-140 0,1-3-161 16,-2-6-141-16,2-5-253 0,-1-6-106 16,-1-4-1-16,0-2 98 0,-1-3 139 15,2-5 139-15</inkml:trace>
      </inkml:traceGroup>
      <inkml:traceGroup>
        <inkml:annotationXML>
          <emma:emma xmlns:emma="http://www.w3.org/2003/04/emma" version="1.0">
            <emma:interpretation id="{21BCF63D-228D-42CB-AE1B-858D2233E8AE}" emma:medium="tactile" emma:mode="ink">
              <msink:context xmlns:msink="http://schemas.microsoft.com/ink/2010/main" type="line" rotatedBoundingBox="13588,15231 30901,12780 31179,14741 13865,17193"/>
            </emma:interpretation>
          </emma:emma>
        </inkml:annotationXML>
        <inkml:traceGroup>
          <inkml:annotationXML>
            <emma:emma xmlns:emma="http://www.w3.org/2003/04/emma" version="1.0">
              <emma:interpretation id="{89FE1C78-4033-4EDD-827B-300BAFB4D500}" emma:medium="tactile" emma:mode="ink">
                <msink:context xmlns:msink="http://schemas.microsoft.com/ink/2010/main" type="inkWord" rotatedBoundingBox="13689,15948 14184,15878 14249,16341 13755,16411"/>
              </emma:interpretation>
              <emma:one-of disjunction-type="recognition" id="oneOf1">
                <emma:interpretation id="interp1" emma:lang="" emma:confidence="1">
                  <emma:literal/>
                </emma:interpretation>
              </emma:one-of>
            </emma:emma>
          </inkml:annotationXML>
          <inkml:trace contextRef="#ctx0" brushRef="#br0" timeOffset="1590.091">5986 2061 72 0,'7'2'448'15,"-1"-2"57"-15,-1 2 33 0,2-2 38 16,3-2-104-16,2 2-81 0,5-2-17 0,3 1 9 16,5-3 13-16,3-1-10 0,2 1-48 15,0 1-89-15,0-2-84 0,1 0-65 0,-4 0-61 16,-2 0-100-16,-3 1-144 0,-4-1-111 15,-3 2-183-15,-6-3-229 0,-3 1-106 0,-6 3 7 16,-3 2 96-16,-4 3 83 0,-2 3 170 16</inkml:trace>
          <inkml:trace contextRef="#ctx0" brushRef="#br0" timeOffset="1758.1006">6151 2307 182 0,'-6'26'476'0,"0"-3"58"0,2 0 57 16,3-4 90-16,1-2-104 0,2-1-48 0,4-3-9 15,2-1-1-15,3-2-21 0,1-2-72 16,5 0-117-16,4-5-102 0,3-2-85 15,2-2-87-15,3-2-140 0,3-7-210 0,0 0-233 16,-2-7-272-16,0-4-137 0,-1-3-47 16,1-2 66-16,-2-2 169 0,-2 1 213 0</inkml:trace>
        </inkml:traceGroup>
        <inkml:traceGroup>
          <inkml:annotationXML>
            <emma:emma xmlns:emma="http://www.w3.org/2003/04/emma" version="1.0">
              <emma:interpretation id="{B3D96C64-6D50-4DB8-B4A5-69DB6553530D}" emma:medium="tactile" emma:mode="ink">
                <msink:context xmlns:msink="http://schemas.microsoft.com/ink/2010/main" type="inkWord" rotatedBoundingBox="15004,15031 17259,14711 17536,16673 15281,16992"/>
              </emma:interpretation>
              <emma:one-of disjunction-type="recognition" id="oneOf2">
                <emma:interpretation id="interp2" emma:lang="" emma:confidence="1">
                  <emma:literal/>
                </emma:interpretation>
              </emma:one-of>
            </emma:emma>
          </inkml:annotationXML>
          <inkml:trace contextRef="#ctx0" brushRef="#br0" timeOffset="3226.1846">8583 2096 172 0,'2'-10'463'15,"4"-3"48"-15,-1 3 27 0,4 1 21 16,0-1-195-16,4 1-99 0,2 3-23 0,3-1 36 15,4 3 59-15,2 4 58 0,4 4 26 16,1 0-5-16,2 5-33 0,0 3-64 16,-1 4-72-16,-3 2-72 0,-3 3-54 0,-3 3-41 15,-6 4-23-15,-6 0-14 0,-6 2-10 16,-4 1-3-16,-8 2-2 0,-3-1 1 0,-3-1 3 15,-3-4 2-15,0-1 5 0,0-4 8 16,2-3 8-16,-1-6 6 0,3-1-1 16,2-5-6-16,1-4-10 0,3-5-10 15,2-4-15-15,6-5-18 0,6-5-15 0,3-8-18 16,7-3-15-16,3-6-19 0,6-1-9 15,1-2-4-15,4 1 3 0,-1 2 8 0,1 1 13 16,-1 3 15-16,-1 1 11 0,-4 6 11 16,-2 2 8-16,-5 3 5 0,-2 5 4 0,-4 2 6 15,-4 5 11-15,-2 4 13 0,-2 4 10 16,-2 4 10-16,-3 7 7 0,0 3 3 0,-3 3-4 15,1 5-7-15,0 1-9 0,-1 2-10 16,4 2-6-16,1-2-9 0,1 2-4 16,2-1-5-16,3-2-5 0,1 0 0 0,2-3-8 15,2 0-15-15,2-4-34 0,2-1-51 16,3-4-109-16,1-3-191 0,4-3-123 0,1-6-181 15,0-3-193-15,2 0-66 0,1-6 48 16,-1 0 157-16,0-1 109 0,-1-3 189 0</inkml:trace>
          <inkml:trace contextRef="#ctx0" brushRef="#br0" timeOffset="3728.2133">9633 1974 23 0,'-4'-17'430'0,"-1"0"62"15,1 5 36-15,-1 2 36 0,1 1-86 0,2 2-121 16,-1 1-53-16,0 0-15 0,2 2-3 16,-1 1-15-16,1 0-36 0,1 2-46 0,3 0-37 15,-1 2-35-15,4 2-25 0,1-1-14 16,1 2-14-16,2 0-12 0,-1 0-18 0,1-1-11 15,-2 0-8-15,2-1-6 0,-2 0 3 16,-1-2-3-16,0 0 3 0,-2-2-1 16,-1 0 0-16,-1-2-2 0,-3-1 1 0,0 1 1 15,-3-1 0-15,-1 1 0 0,-1-1 0 16,-1 3-1-16,-2-1-1 0,0 1-6 0,0 2-4 15,-2 0-26-15,2 2-61 0,-1 1-97 16,4 1-86-16,-1-1-57 0,4 1-58 16,2-2-119-16,1 1-131 0,3-2-7 0,2 2 31 15,1-2 30-15,4 1 45 0,1-2 135 16</inkml:trace>
          <inkml:trace contextRef="#ctx0" brushRef="#br0" timeOffset="3438.1967">9666 2254 141 0,'6'-6'457'0,"-2"4"49"16,1 0 26-16,-2 1 24 0,0 2-157 15,1 2-63-15,-1 4 9 0,2 1 27 0,-1 3 32 16,2 3 14-16,-2 0-27 0,2 4-81 15,-2 2-88-15,0 0-73 0,-1 0-57 16,-1-1-35-16,1 0-25 0,-2 2-29 0,2-4-42 16,-3-2-87-16,2-3-116 0,-1-2-104 15,-1-3-71-15,0-6-108 0,-3-3-147 0,2-6-63 16,-2-3 34-16,-1-6 63 0,1-1 49 15,-1-5 109-15</inkml:trace>
          <inkml:trace contextRef="#ctx0" brushRef="#br0" timeOffset="2485.1422">7595 1248 29 0,'0'-11'364'0,"0"0"55"0,-2-1 44 0,-3 2 13 16,1-2-114-16,-3 1-111 0,1 1-66 15,-4 0-48-15,-1 0-38 0,0 1-28 0,-1 0-16 16,-2 2-6-16,0 1 1 0,-1 2 4 15,-2 2 5-15,1 2 6 0,-1 2 1 16,1 3-2-16,-1 4-1 0,1 4-3 0,2 7 7 16,2 3 3-16,1 5 3 0,3 5 0 15,3 6-2-15,5 1-9 0,3 3-17 16,7 5-11-16,2-1-8 0,6 3-12 0,4 0 0 15,3 1 4-15,2 0 0 0,4-1 0 16,-1 0 0-16,1-3 3 0,0 1-8 0,-1-3-1 16,-4-4 21-16,-3 1 63 0,-2-2 63 15,-3 0 62-15,-6-1 56 0,-5 3 39 0,-4-1 6 16,-3 1-39-16,-6 1-47 0,-3 0-50 15,-5 1-43-15,-2-2-31 0,-1 2-23 16,-4-1-18-16,2 1-15 0,1 0-7 0,0-1-9 16,3 0-8-16,3 1-6 0,4-5-3 15,4 0-5-15,4-4-4 0,6 0-2 0,5-5-2 16,6-2-2-16,6-2-3 0,6-5-1 15,6-3-2-15,3-2-5 0,5-3-15 16,2-4-28-16,-1-1-48 0,0-3-83 0,-3-1-185 16,-2-2-140-16,-3-4-134 0,-6 0-216 15,-4-3-109-15,-5-4 1 0,-5-1 140 16,-1-3 122-16,-4 2 135 0</inkml:trace>
        </inkml:traceGroup>
        <inkml:traceGroup>
          <inkml:annotationXML>
            <emma:emma xmlns:emma="http://www.w3.org/2003/04/emma" version="1.0">
              <emma:interpretation id="{E249498B-1A88-4308-8245-A4D7DBB96CC4}" emma:medium="tactile" emma:mode="ink">
                <msink:context xmlns:msink="http://schemas.microsoft.com/ink/2010/main" type="inkWord" rotatedBoundingBox="17929,15012 24478,14085 24699,15641 18149,16568"/>
              </emma:interpretation>
              <emma:one-of disjunction-type="recognition" id="oneOf3">
                <emma:interpretation id="interp3" emma:lang="" emma:confidence="1">
                  <emma:literal/>
                </emma:interpretation>
              </emma:one-of>
            </emma:emma>
          </inkml:annotationXML>
          <inkml:trace contextRef="#ctx0" brushRef="#br0" timeOffset="7196.4116">13187 1590 385 0,'3'-3'490'0,"-1"0"42"0,1 0 21 15,-2 2-80-15,2 1-144 0,0 1-32 0,0 3 39 16,-1 2 52-16,4 4 53 0,-2 2 41 15,2 5-14-15,-1 1-67 0,1 2-92 16,-1 2-86-16,1-1-72 0,-1 1-57 0,1 0-40 16,-1-3-22-16,1 3-22 0,-2-5-26 0,0-1-41 15,0-2-59-15,-3-4-144 0,2-4-155 16,-2-6-107-16,1-4-163 0,-1-6-170 15,-1-4-54-15,0-1 85 0,0-4 123 0,-1-5 96 16,-3-3 173-16</inkml:trace>
          <inkml:trace contextRef="#ctx0" brushRef="#br0" timeOffset="7336.4197">13184 1436 108 0,'-5'-8'418'0,"2"2"53"0,0 1 32 16,0 1-10-16,2 0-148 0,0 2-135 16,1-2-86-16,2 3-52 0,1 0-31 0,3 1-32 15,0 0-66-15,0-2-143 0,1 1-162 16,1-2-85-16,0-1-46 0,1-2-12 15,-1-1 43-15</inkml:trace>
          <inkml:trace contextRef="#ctx0" brushRef="#br0" timeOffset="7605.435">13313 989 407 0,'2'-5'477'0,"2"-1"40"16,3 2 27-16,1 2-98 0,6 2-103 15,2 6-6-15,5 2 55 0,4 4 68 0,5 4 55 16,1 3 23-16,4 8-33 0,2 5-76 15,1 5-92-15,2 4-89 0,2 3-67 16,-3 4-45-16,0 0-31 0,-5 0-27 0,-5 1-23 16,-5-4-15-16,-11 0-14 0,-7-1-13 15,-9 0-13-15,-7-3-19 0,-5 0-26 0,-5-2-33 16,-4-3-43-16,1-5-52 0,-2-4-95 15,2-6-149-15,1-7-102 0,1-8-105 16,2-2-187-16,1-8-100 0,3-4 19 0,3-3 118 16,3-5 102-16,7-4 124 0</inkml:trace>
          <inkml:trace contextRef="#ctx0" brushRef="#br0" timeOffset="7846.4488">14103 1224 208 0,'9'-10'501'16,"2"6"64"-16,0-2 50 0,0-2 68 0,4 0-147 15,2 1-68-15,4-2-53 0,1 2-35 16,4-3-34-16,3 1-62 0,1 2-94 0,0-1-104 15,0 2-152-15,-2 1-155 0,-1 0-105 16,-5 0-158-16,-2 1-230 0,-7 3-101 0,-4 1 34 16,-7 3 97-16,-3 3 70 0,-6 1 141 15</inkml:trace>
          <inkml:trace contextRef="#ctx0" brushRef="#br0" timeOffset="7992.4572">14309 1338 321 0,'-14'25'467'0,"3"-4"43"0,2-2 26 0,4-2-60 16,3-1-165-16,2-2-63 0,4 0 8 15,5-4 44-15,5 0 31 0,5-4 11 0,5-2-16 16,3-1-46-16,4-3-104 0,2 0-189 15,1-3-164-15,2-4-145 0,-3-2-287 16,-3-4-153-16,-1-3-52 0,-6 3 62 0,-1-5 86 16,-5 1 103-16</inkml:trace>
          <inkml:trace contextRef="#ctx0" brushRef="#br0" timeOffset="8551.4892">14800 870 257 0,'-3'-8'471'0,"3"0"44"15,-1 3 26-15,-1 0-28 0,2 4-138 0,3 2-1 16,3 4 54-16,0 6 73 0,5 3 50 15,2 5 36-15,2 5-23 0,1 3-107 16,1 3-109-16,1 4-96 0,-2 2-59 0,1 1-44 16,-2 3-35-16,-1 2-22 0,-3-1-21 15,-3-2-18-15,-4 0-18 0,-1-1-10 0,-3-4-9 16,-3-1-7-16,0-5-5 0,-1-3-5 15,2-5-2-15,-1-5-4 0,0-5-12 16,2-5-15-16,-1-8-12 0,1-5-13 0,2-7-12 16,1-7-11-16,2-7-1 0,1-7 5 15,4-3 7-15,2-2 8 0,2-1 10 0,5 1 13 16,1 6 10-16,3 2 7 0,3 5 7 15,0 4 6-15,1 5 5 0,-1 7-1 16,1 2 3-16,0 6 2 0,-1 5 0 0,0 8 2 16,-2 2 0-16,-2 7 0 0,-1 2 4 15,-2 8-3-15,-3 2-1 0,-2 2-3 0,-4 3 2 16,1-1-2-16,-3 0-10 0,-2-2-23 15,-1-3-45-15,0-3-92 0,-1-4-158 16,1-4-138-16,2-7-137 0,-1-4-229 0,4-7-105 16,0-6 13-16,2-4 118 0,0-6 114 15,3-4 134-15</inkml:trace>
          <inkml:trace contextRef="#ctx0" brushRef="#br0" timeOffset="4820.2757">10248 1285 185 0,'0'-33'436'0,"0"3"58"0,-1 2 36 16,1 4-28-16,-3 3-144 0,2 5-109 0,-1 4-78 16,2 6 0-16,0 5 89 0,3 7 88 15,1 9 78-15,0 6 55 0,2 11 34 0,1 7-31 16,2 6-102-16,1 7-100 0,2 5-100 15,1 4-62-15,-1 6-35 0,2 3-26 0,-2 3-17 16,0 7-14-16,-1 1-1 0,-1 2-8 16,-2 2-10-16,-1-3-6 0,-1-1-2 15,-1-5-1-15,1-5-2 0,-2-6 0 0,0-7-2 16,0-6 1-16,0-5-5 0,2-7-8 0,-1-9-10 15,1-4-15-15,1-5-23 0,-1-6-39 16,3-4-77-16,2-7-168 0,1-5-127 16,2-5-145-16,1-4-235 0,1-4-97 0,-2-4 8 15,0 1 138-15,-2-2 118 0,-1-1 150 16</inkml:trace>
          <inkml:trace contextRef="#ctx0" brushRef="#br0" timeOffset="5778.3305">10969 2154 3 0,'1'6'388'0,"0"-1"58"0,-1-1 41 0,0 0 32 15,0 2-126-15,0-3-128 0,0-2-72 16,0 1-22-16,0 2 25 0,0-4 61 0,0 0 70 16,0 0 60-16,0 0 44 0,0 0 12 15,0 0-35-15,3-4-72 0,3 1-76 0,2-4-73 16,6-2-60-16,1-3-48 0,4-4-30 15,3-4-19-15,1 1-15 0,2-4-7 16,0 1-1-16,0-6-5 0,-2 0 0 0,-2-3-1 16,-2-2 1-16,-3-5 3 0,-3 3-1 0,-2-4 3 15,-6 0-2-15,-1 2 5 0,-4 3 6 16,-1 3 7-16,-3 4 5 0,0 5 9 0,-2 3 8 15,1 3-1-15,-1 4-5 0,-1 5-7 16,-1 3-6-16,0 4-8 0,-3 5-5 16,1 6-1-16,1 5 2 0,0 4-1 0,3 4 2 15,0 4-1-15,5 5 0 0,1 2-3 16,1 1-1-16,5 0-3 0,2 1 0 0,4-3-2 15,2-1-3-15,2-4 3 0,4 0-1 16,3-5 1-16,2-6 0 0,2-1-1 0,2-9 1 16,1-4-2-16,2-6-2 0,-2-7-2 15,1-5-2-15,-3-4-4 0,-3-6 1 0,-3-3-1 16,-3-6 3-16,-5-1 1 0,-3-3 2 15,-4 0 1-15,-3-2 0 0,-4 3 0 16,0 1 0-16,0 3-2 0,-3 9 3 0,2 2 0 16,0 4 1-16,-1 7-1 0,1 0-2 15,0 6-1-15,-1 5 0 0,2 5-1 0,-1 5 1 16,2 5-2-16,-1 3 4 0,3 6 3 0,1 1-1 15,0 3 1-15,3 1 0 0,0 1 3 16,1 2-5-16,0-1-8 0,2 2-14 16,0-2-30-16,-1-1-51 0,2-2-85 0,-1-1-181 15,2-2-136-15,-2-7-174 0,1-3-218 16,0-6-79-16,-1 0 17 0,1-7 146 0,-2-3 122 15,2-3 179-15</inkml:trace>
          <inkml:trace contextRef="#ctx0" brushRef="#br0" timeOffset="6544.3744">12194 1247 67 0,'1'-10'406'0,"-2"0"57"0,-2 3 37 0,-1 1 13 15,-3 3-144-15,0 3-122 0,-2 3-70 16,-4 5-16-16,1 6 32 0,0 3 90 0,-1 5 86 16,2 7 73-16,0 7 37 0,2 1-3 15,0 5-47-15,4 4-99 0,-1 3-98 0,5 2-82 16,2 1-58-16,2 1-34 0,3-1-23 0,3-1-15 15,1-2-9-15,4-3-9 0,1-2-8 16,1-6-22-16,1-2-35 0,1-7-64 16,2-4-152-16,1-8-146 0,2-7-116 0,-2-4-196 15,-1-9-151-15,0-4-33 0,-2-6 100 16,-3-5 121-16,-2-2 110 0</inkml:trace>
          <inkml:trace contextRef="#ctx0" brushRef="#br0" timeOffset="6980.3993">12415 1566 267 0,'3'-8'468'0,"1"-2"44"15,0 3 25-15,2 0-36 0,1-1-187 16,2 5-99-16,1-1-44 0,4 2 5 0,2 0 34 16,2 4 45-16,3 0 42 0,1 2 26 15,1 3 13-15,0 4-14 0,2 0-35 0,0 6-44 16,-2 1-47-16,-3 2-40 0,-3 2-36 15,-3 1-25-15,-6 1-19 0,-2 1-11 0,-5-1-13 16,-5 0-13-16,-1 0-10 0,-5-1-9 16,-2-3-5-16,-1-2-3 0,1-3 1 0,1-2 1 15,0-5 3-15,1-4 0 0,2-1-2 16,3-6-4-16,2-4-11 0,3-5-16 0,3-4-15 15,5-5-17-15,3-3-16 0,3-3-9 16,1-1-2-16,0-2 7 0,1 1 11 16,-1 0 15-16,2 4 14 0,-3 2 13 0,-2 4 10 15,-1 3 13-15,-1 2 10 0,-5 4 9 16,-1 2 12-16,-1 4 17 0,0 4 15 15,-3 4 7-15,0 5 0 0,0 4-2 0,-2 4-4 16,1 3-15-16,1 2-15 0,0 2-14 16,1 2-8-16,1 0-7 0,-1 0-4 0,2 0-4 15,1-1-2-15,3-2-6 0,1-2-15 16,3-1-27-16,2-5-51 0,3-2-114 15,2-6-170-15,3-4-111 0,-1-6-143 0,2-2-212 16,-1-6-79-16,0-1 43 0,-2-5 135 0,-3 0 97 16,2 0 145-16</inkml:trace>
          <inkml:trace contextRef="#ctx0" brushRef="#br0" timeOffset="8806.5037">15753 773 192 0,'-2'-19'474'16,"1"5"49"-16,-3-1 46 0,0 3 57 15,-2 2-179-15,2 3-81 0,-3 4-1 0,-1 3 50 16,0 6 40-16,-3 5 4 0,-2 6-19 16,1 7-39-16,0 6-64 0,1 7-87 0,0 7-76 15,4 5-55-15,0 5-38 0,4 4-28 16,0 1-20-16,5 1-13 0,2-1-9 15,4-3-6-15,3-5-4 0,4-2-6 0,5-7-9 16,0-3-24-16,2-7-38 0,3-5-71 16,2-9-170-16,4-7-151 0,2-8-116 0,0-7-194 15,-2-4-145-15,0-9-27 0,-4 0 117 16,1-4 128-16,-2-5 111 0</inkml:trace>
          <inkml:trace contextRef="#ctx0" brushRef="#br0" timeOffset="9046.5175">16310 960 48 0,'1'-13'449'15,"-4"4"69"-15,-1-1 39 0,-3 3 48 16,-1 7-46-16,-1 0-63 0,-4 4 8 0,-1 6 27 16,1 4 19-16,-2 3-9 0,1 6-71 15,0 3-109-15,3 4-103 0,1 4-81 0,5 2-52 16,4 2-33-16,2 0-26 0,4-1-20 15,5 0-14-15,1-4-12 0,3-1-8 16,1-4-12-16,3-5-21 0,1-6-33 0,2-2-61 16,1-9-111-16,1-6-194 0,0-9-131 15,-1-7-184-15,-2-9-196 0,-2-7-62 0,-5-8 47 16,0-5 161-16,-2-3 119 0,-3-7 192 15</inkml:trace>
          <inkml:trace contextRef="#ctx0" brushRef="#br0" timeOffset="9238.5284">16571 689 183 0,'10'-7'433'0,"3"1"52"16,1 5 37-16,1 2-10 0,2 5-131 15,2 5-11-15,2 2 41 0,2 6 62 0,2 4 49 16,1 5 23-16,1 4-22 0,1 3-91 16,-2 4-113-16,-3 0-106 0,-5 4-84 0,-5-1-54 15,-6 3-32-15,-9 2-27 0,-6-2-27 16,-7 2-41-16,-6-4-73 0,-5-1-171 15,-3-3-151-15,-1-4-124 0,-4-3-209 0,-1-3-142 16,1-3-20-16,-1-8 120 0,4-3 122 16,3-6 119-16</inkml:trace>
        </inkml:traceGroup>
        <inkml:traceGroup>
          <inkml:annotationXML>
            <emma:emma xmlns:emma="http://www.w3.org/2003/04/emma" version="1.0">
              <emma:interpretation id="{0E0FEDFF-3537-4C76-99A7-C1CD3655E084}" emma:medium="tactile" emma:mode="ink">
                <msink:context xmlns:msink="http://schemas.microsoft.com/ink/2010/main" type="inkWord" rotatedBoundingBox="25277,14228 30992,13419 31125,14357 25410,15166"/>
              </emma:interpretation>
              <emma:one-of disjunction-type="recognition" id="oneOf4">
                <emma:interpretation id="interp4" emma:lang="" emma:confidence="1">
                  <emma:literal/>
                </emma:interpretation>
              </emma:one-of>
            </emma:emma>
          </inkml:annotationXML>
          <inkml:trace contextRef="#ctx0" brushRef="#br0" timeOffset="14718.8419">20979-57 140 0,'5'-10'460'15,"1"4"50"-15,-1 1 29 0,-2 1 25 0,0 3-153 16,1 2-39-16,1 4 32 0,2 2 51 15,0 6 50-15,3 0 24 0,-2 6-21 16,1 3-95-16,2 2-105 0,-1 3-87 0,-2 0-65 16,1 4-43-16,-3 2-28 0,0-1-19 15,-2 1-19-15,-3-1-12 0,-1 0-11 0,-2 1-8 16,-2-3-5-16,-3-2-5 0,0 0-1 15,-1-5-2-15,-1-4 0 0,2-3 0 16,2-4 1-16,1-5 1 0,1-4-1 0,2-6-4 16,2-6-2-16,0-5-3 0,6-5-3 15,2-7-3-15,3-1 0 0,3-3 2 0,4-1 0 16,2 1-1-16,4 4 3 0,1 3 0 15,4 1 2-15,-1 6 3 0,3 3 1 0,-1 6 2 16,-1 4 2-16,-1 3-1 0,-1 7 0 16,-2 2-1-16,-1 4-1 0,-3 3-1 0,-4 4-1 15,-2 3 1-15,-2 1 0 0,-5 0-1 16,-2 1-2-16,-3 1-13 0,-1-3-23 15,-1-2-40-15,-2-1-59 0,2-5-105 0,0-1-144 16,2-5-110-16,3-3-90 0,-2-5-166 16,5-6-119-16,-1-3 12 0,2-3 98 0,3-3 95 15,-1-6 99-15</inkml:trace>
          <inkml:trace contextRef="#ctx0" brushRef="#br0" timeOffset="14948.8551">21951-173 39 0,'1'-11'441'0,"-4"2"58"0,-2 3 28 0,-2 2 23 15,-5 5-114-15,-3 4-138 0,-2 6-29 16,-1 3 44-16,2 5 60 0,-1 6 45 0,3 4 17 16,2 3-25-16,2 4-62 0,3 4-90 15,5 3-83-15,2 2-64 0,5 2-46 16,2-1-24-16,5-3-17 0,6 1-12 0,3-4-13 15,4-2-46-15,4-6-122 0,2-3-159 16,4-8-104-16,2-7-147 0,1-4-218 0,2-7-90 16,-1-6 53-16,-1-5 122 0,-1-5 84 15,-5-4 138-15</inkml:trace>
          <inkml:trace contextRef="#ctx0" brushRef="#br0" timeOffset="15178.8682">22506-22 227 0,'-2'-10'471'0,"0"-2"42"0,-1 6 27 0,-2-1 5 16,-3 4-196-16,-1 3-71 0,-2 6 32 15,0 1 53-15,-2 4 56 0,0 4 45 0,-2 5 9 16,3 4-36-16,-2 2-92 0,2 3-81 16,1 0-75-16,2 5-62 0,4 0-45 0,4-2-31 15,2 2-20-15,4-4-12 0,6-1-6 16,6-6-6-16,4-1-6 0,6-8-15 0,5-2-45 15,3-9-125-15,5-4-181 0,0-7-127 16,0-8-200-16,-1-5-203 0,-5-6-71 0,-2-6 61 16,-5-3 146-16,-2-5 110 0,-3-4 192 15</inkml:trace>
          <inkml:trace contextRef="#ctx0" brushRef="#br0" timeOffset="15364.8789">22938-266 99 0,'11'-23'412'0,"2"4"55"0,-1 3 38 0,0 6 12 16,5 3-150-16,1 5-52 0,4 5 27 15,1 6 64-15,5 4 54 0,-1 5 47 16,3 4 24-16,1 6-46 0,0 1-91 0,2 8-101 15,-3 0-86-15,-1 5-70 0,-5 1-48 16,-5 0-33-16,-8 5-23 0,-7-1-23 0,-11 4-34 16,-11-2-61-16,-12 1-159 0,-10 0-183 15,-13-2-259-15,-11 0-226 0,-6-4-98 0,-5-5-8 16,-2-1 121-16,-3-5 163 0,-3-5 250 15</inkml:trace>
          <inkml:trace contextRef="#ctx0" brushRef="#br0" timeOffset="12110.6927">17770 532 164 0,'0'-2'459'0,"2"1"50"16,-2 0 31-16,0-1 26 0,-2 2-185 16,1 0-66-16,-2 2 30 0,-2 2 44 0,-4 4 52 15,0 2 31-15,-1 1 3 0,-2 3-50 16,-1 2-96-16,1 2-83 0,0 1-75 0,1 1-56 15,0-1-42-15,1 3-23 0,2 2-20 16,2 0-11-16,3 1-7 0,5-1-3 0,2-1-2 16,6-3-4-16,3-1-2 0,7-4-3 15,4-5-4-15,5-5-1 0,3-5-5 0,2-5 1 16,-1-5 0-16,-1-5 3 0,-3-2 0 15,-6-3-1-15,-2-2 2 0,-5 3 0 16,-2-1 1-16,-4 2 0 0,-3 4 1 0,-2 3 4 16,-2 3-3-16,-3 4 1 0,0 2-1 15,-2 5 3-15,0 2 0 0,-1 4 2 0,0 3 4 16,0 2 3-16,3 1 1 0,3 1 0 15,1-1-2-15,5 1-1 0,0-2 0 16,5-1-3-16,2-2 0 0,5-4 2 0,2-2 0 16,4-4-3-16,-1-3 0 0,0-4 0 15,1-3-1-15,-2-2-4 0,-3-3 2 0,-3-1 3 16,-2-4-1-16,-5-2 1 0,-2-1-1 15,-3-2 1-15,-5-1-2 0,-2 1 0 16,-1 1 0-16,-2 1 0 0,-2 3-3 0,-1-1 1 16,-1 2 0-16,1 5-4 0,-1-1-12 15,0 1-30-15,0 1-50 0,0 0-126 0,0 1-165 16,3 2-105-16,0-1-143 0,3 0-206 15,-1-2-72-15,2 2 58 0,3 3 131 16,-2-2 91-16,2 0 145 0</inkml:trace>
          <inkml:trace contextRef="#ctx0" brushRef="#br0" timeOffset="12484.7141">18341 226 175 0,'10'-4'461'0,"1"4"44"16,1 1 41-16,2 5 61 0,1 4-129 0,3 4-17 15,0 6 17-15,1 1 40 0,1 6 12 16,0 1-25-16,0 2-79 0,-2 3-110 15,0-1-86-15,-1 2-75 0,-5 0-42 0,-1-1-30 16,-3 2-23-16,-2-1-18 0,-4-2-10 16,-2-1-8-16,-1-2-7 0,-3-3-7 0,0-2-3 15,-2-4-2-15,1-4-5 0,1-6-4 16,-2-5-9-16,3-5-7 0,1-5-5 0,0-6-5 15,4-7-4-15,2-1-1 0,3-5 3 16,4-1 2-16,2-1 4 0,5 3 4 0,2 1 5 16,2 3 3-16,1 1 4 0,2 5 3 15,1 2 2-15,0 5 3 0,1 4-2 0,0 3 2 16,-1 3-1-16,-2 3 1 0,0 5 0 15,-2 3 1-15,-1 2-1 0,-2 4 0 16,-1 2 3-16,-5 1-1 0,-2 2-12 0,-2-1-30 16,-2-1-55-16,-2 0-127 0,-2-4-154 15,1-1-101-15,-1-5-95 0,-1-3-170 0,1-3-114 16,1-6 37-16,-1-4 107 0,3-2 73 15,2-4 96-15</inkml:trace>
          <inkml:trace contextRef="#ctx0" brushRef="#br0" timeOffset="13572.7764">19258 648 229 0,'6'0'450'0,"-1"-3"44"16,-1 2 30-16,2-2-35 0,-1 0-180 16,2-3-116-16,1 2-72 0,1-3-33 0,0 1-24 15,2-3-8-15,0 0-6 0,0 1 3 16,0-4 3-16,-1 1 2 0,0-1 11 15,-2 0 26-15,-1-2 36 0,-2 1 21 0,-2-2 25 16,-2 3 32-16,-1-2 29 0,-2 3 13 16,-1-1-5-16,-1 4-13 0,-3-2-25 0,-1 4-32 15,-2 1-42-15,-1-1-45 0,-1 6-34 16,-2-2-18-16,0 4-10 0,-1-2-6 15,-2 3-2-15,2 2-2 0,-3 0-1 0,2 3-3 16,-1-1-4-16,0 0-1 0,1 5-1 0,0-1-4 16,1 3 0-16,1 1 0 0,2 1 2 15,1 4-2-15,2 0 0 0,3 2 0 0,0 2 0 16,5-1-1-16,1 1-1 0,2 0 0 15,3-4 0-15,1-1 3 0,1-4 0 16,2-3 1-16,3-4 0 0,0-4 1 0,6-6 0 16,0-3-2-16,4-5-1 0,0-4 0 15,3-3-1-15,1 0-1 0,0-5-1 0,3 0-1 16,1-1 0-16,0 1 0 0,3-1-4 15,2 3 0-15,1 1-2 0,-1 1 3 16,2 3 1-16,-1 3 0 0,1 0 4 0,-1 5 7 16,-2 4 8-16,-1 0 6 0,-2 4 3 15,-2 3 4-15,-5 1 0 0,0 4-3 0,-6 0-3 16,-2 4 0-16,-3 0-3 0,-2 4-4 15,-2-1-3-15,-5 2-2 0,-1 0-2 16,-6 1-6-16,-1-1 2 0,-4 0-2 0,-4 0-1 16,-2-3-9-16,-1-1-6 0,-1-2-8 15,1-4-5-15,0-3-2 0,4-2 1 0,3-4 4 16,4-4 4-16,4-7 8 0,3-2 2 15,5-5 1-15,4-3 2 0,5-4 3 16,3 0 3-16,2 1-1 0,5-1 1 0,-3 3 0 16,4 0-1-16,-1 2 1 0,1 4-4 0,-2 0 3 15,0 5 1-15,-4 0-1 0,0 4 0 16,-4 0 0-16,-2 2 1 0,-2 1-1 15,-1 2-1-15,-4 1 2 0,1 1-1 0,-2-2 0 16,0 3-1-16,-1 3-6 0,1-3-15 16,-1 1-24-16,0 0-25 0,0 0-26 0,0 1-28 15,1-1-21-15,-1 2-14 0,0 0 2 16,0 1 2-16,1-1 3 0,-1 4 13 15,-2-1 11-15,1 3 8 0,-2-2-2 0,-1 2 8 16,0 0 4-16,-2-1 11 0,0 2 11 16,-1-2 13-16,0 1 25 0,-1-3 18 0,0 0 14 15,-1-1 8-15,1-1 9 0,-2-1 9 16,2 0 0-16,-1-3-2 0,1 0 2 15,-2 0-1-15,2-3-3 0,-1 0-2 0,2 0 1 16,0 0-1-16,0 0-1 0,-1 1 0 16,1-1-1-16,0 1 2 0,0-1-1 0,-1 2-1 15,1 0 1-15,-3 0 1 0,2-1 0 16,-2 1-1-16,0 0 0 0,0 1 5 15,-1-2 9-15,1 1 16 0,1 0 22 0,-1 0 27 16,0 0 23-16,2-2 11 0,-1 2 1 16,0-1-9-16,0-1-18 0,2 2-23 0,-1-2-19 15,1 0-13-15,0-1-6 0,0 1-7 16,1 0-3-16,-1 0-2 0,2 0 0 15,-2-1 8-15,1 2 12 0,0-3 9 0,-1 1 6 16,2 1 2-16,-1-2 1 0,2-1-3 16,-3 3-6-16,1-4-7 0,1 4-5 0,-2-1 0 15,1 1-6-15,0 0-8 0,-1 0-4 16,2 2-5-16,-2-1-3 0,0-1-4 15,0 2 1-15,0 1 0 0,1-1-1 0,-1 1-5 16,0 0-8-16,0 0-18 0,-1 1-51 16,-1-1-73-16,1 1-84 0,0 3-61 0,-2-2-50 15,0 0-123-15,0-1-149 0,1 0-30 16,0 1 28-16,2-2 34 0,0 0 43 0,2 0 135 15</inkml:trace>
          <inkml:trace contextRef="#ctx0" brushRef="#br0" timeOffset="14053.8039">20123 479 371 0,'-4'5'439'16,"3"-1"28"-16,1-2 18 0,1-1-117 15,3 1-145-15,3-1-89 0,1 1-45 0,2 0-23 16,2-1-17-16,1 0-12 0,-1 2-10 15,2-2-5-15,0 0-2 0,-2 0-1 0,-1 2 5 16,0 0 5-16,0-3 10 0,-3 0 21 16,0 2 41-16,-1-1 71 0,-1 0 82 0,-1-1 72 15,1 0 49-15,-2 0 26 0,1-1-15 16,1-2-54-16,1 0-75 0,0-1-71 15,4-1-60-15,-2 0-48 0,4-1-32 0,2-3-20 16,0 0-11-16,3-1-9 0,-2 0-3 16,1-1 0-16,-2 0 1 0,-1 0 0 0,-2-1 2 15,-4 0 2-15,-1 1 6 0,-1 0 5 16,-5 0 4-16,-1 1 4 0,-3 0 4 15,-1 1 2-15,-3 3 1 0,-1-1-4 0,-2 2-3 16,-2 3-3-16,0 0-3 0,-3 2-3 16,-1 2 1-16,1 2-1 0,0 2 3 0,-3 3 10 15,3 2 2-15,-1 2 5 0,1 5 1 16,-1 2-1-16,4 0-4 0,0 1-10 0,3 2-4 15,3 0-6-15,3 0-7 0,6 0-2 16,2 0-3-16,6-2-2 0,4-1 0 16,7-1-10-16,3-3-19 0,4-1-35 0,1-4-71 15,2-4-178-15,1-1-153 0,-2-6-134 0,-2-3-221 16,-4-3-126-16,-3-1-15 0,-4 0 133 15,-2-4 128-15,-3 1 131 0</inkml:trace>
        </inkml:traceGroup>
      </inkml:traceGroup>
    </inkml:traceGroup>
    <inkml:traceGroup>
      <inkml:annotationXML>
        <emma:emma xmlns:emma="http://www.w3.org/2003/04/emma" version="1.0">
          <emma:interpretation id="{935B5613-0E57-4D42-B327-153B7C607A72}" emma:medium="tactile" emma:mode="ink">
            <msink:context xmlns:msink="http://schemas.microsoft.com/ink/2010/main" type="paragraph" rotatedBoundingBox="23035,16028 32143,14836 32568,18081 23460,19274" alignmentLevel="2"/>
          </emma:interpretation>
        </emma:emma>
      </inkml:annotationXML>
      <inkml:traceGroup>
        <inkml:annotationXML>
          <emma:emma xmlns:emma="http://www.w3.org/2003/04/emma" version="1.0">
            <emma:interpretation id="{0FE3DB81-89CD-439E-A891-543D435698C5}" emma:medium="tactile" emma:mode="ink">
              <msink:context xmlns:msink="http://schemas.microsoft.com/ink/2010/main" type="line" rotatedBoundingBox="23035,16028 32143,14836 32309,16099 23201,17291"/>
            </emma:interpretation>
          </emma:emma>
        </inkml:annotationXML>
        <inkml:traceGroup>
          <inkml:annotationXML>
            <emma:emma xmlns:emma="http://www.w3.org/2003/04/emma" version="1.0">
              <emma:interpretation id="{5197BA1C-91F6-4E6F-A18C-D9DCECCF3BD7}" emma:medium="tactile" emma:mode="ink">
                <msink:context xmlns:msink="http://schemas.microsoft.com/ink/2010/main" type="inkWord" rotatedBoundingBox="23087,16426 23647,16353 23729,16975 23169,17049"/>
              </emma:interpretation>
            </emma:emma>
          </inkml:annotationXML>
          <inkml:trace contextRef="#ctx0" brushRef="#br0" timeOffset="17167.982">15437 2820 181 0,'-3'-7'480'0,"0"2"67"16,0 0 48-16,1 0 58 0,0 4-120 15,1 1-26-15,-1 1 3 0,2 7 4 0,0 2-7 16,2 4-32-16,-1 1-99 0,2 5-120 15,0 2-91-15,1 1-68 0,1 2-39 0,2 1-24 16,0 0-13-16,0 2-17 0,0-2-23 16,0-1-38-16,1-1-69 0,-1-5-151 0,-2-1-143 15,2-7-90-15,-1-4-142 0,-1-5-193 16,-1-7-53-16,-1-2 86 0,0-7 109 15,-3-4 79-15,0-2 152 0</inkml:trace>
          <inkml:trace contextRef="#ctx0" brushRef="#br0" timeOffset="17312.9903">15459 2610 141 0,'-3'-19'447'0,"0"3"45"15,0 2 29-15,1 3 15 0,0 1-208 16,1 3-137-16,-1 1-84 0,1 2-48 0,1 4-27 16,1 4-19-16,2 2-26 0,1 0-54 15,3 1-106-15,1 2-179 0,2 1-92 16,1-1-49-16,1 1-9 0,2 0 33 0</inkml:trace>
          <inkml:trace contextRef="#ctx0" brushRef="#br0" timeOffset="17678.0112">15958 2629 243 0,'-2'-6'457'0,"0"1"46"15,-1 1 25-15,-1-2-27 0,-2 3-191 16,-1-1-113-16,1 1-59 0,-3 3-25 15,1 2-2-15,-2 2 10 0,-1 2 18 0,0 0 22 16,2 3 27-16,-2 2 19 0,2 0 13 16,1 3 5-16,1 0-2 0,3-1-13 0,1 2-19 15,2-1-21-15,2 1-20 0,5 0-15 16,2-1-19-16,2 3-15 0,5-2-9 15,0 0-3-15,3 0-3 0,1 1-7 0,-1 2-5 16,0-1-4-16,-1 2-7 0,-4-2-12 16,-2 2-12-16,-2 0-7 0,-5-2-8 0,-4-1-5 15,-3 0-5-15,-3 0-3 0,-3-2 0 16,-5-1-4-16,-1-1-2 0,-3-3-14 15,-3 0-32-15,-1-4-58 0,0-2-135 0,-1-3-158 16,2-2-109-16,1-4-161 0,0-3-191 16,4-1-60-16,2-3 73 0,5-3 125 0,2 1 92 15,3-5 164-15</inkml:trace>
        </inkml:traceGroup>
        <inkml:traceGroup>
          <inkml:annotationXML>
            <emma:emma xmlns:emma="http://www.w3.org/2003/04/emma" version="1.0">
              <emma:interpretation id="{0056FA45-1949-40C0-952B-C0EE65C8927F}" emma:medium="tactile" emma:mode="ink">
                <msink:context xmlns:msink="http://schemas.microsoft.com/ink/2010/main" type="inkWord" rotatedBoundingBox="24343,16142 27363,15747 27464,16521 24444,16916"/>
              </emma:interpretation>
              <emma:one-of disjunction-type="recognition" id="oneOf5">
                <emma:interpretation id="interp5" emma:lang="" emma:confidence="1">
                  <emma:literal/>
                </emma:interpretation>
              </emma:one-of>
            </emma:emma>
          </inkml:annotationXML>
          <inkml:trace contextRef="#ctx0" brushRef="#br0" timeOffset="19834.1345">18478 2346 31 0,'0'-2'431'16,"-1"2"59"-16,0-1 36 0,1-2 23 15,-2 1-117-15,1 1-140 0,0-1-63 16,-1 1-13-16,2 1 9 0,-3 0 13 0,3 0 7 15,-1 0-20-15,-2 0-30 0,2 0-38 16,0 0-36-16,-2 0-33 0,1 1-29 0,1 1-9 16,-2 0 2-16,-1 2 5 0,-1-1 10 15,-1 4 8-15,-1 2 11 0,-1-1 1 0,-2 2-5 16,1-1-11-16,-1 0-8 0,1 0-11 0,-1 1-11 15,0-2-10-15,2 2-9 0,0-1-6 16,0 2-6-16,1-2-3 0,1-1-4 16,2 2-1-16,0-4 2 0,1-2-3 0,2 2 1 15,-1-3-1-15,2 1 1 0,0-2-2 16,0 0 0-16,3-1 2 0,-1-1-1 15,3-1 4-15,1-2-2 0,0-1 2 0,3 0-3 16,-1-2 1-16,0-1-2 0,3 0-3 16,-1-1 1-16,-1 2 0 0,1 0 0 0,0 1-2 15,1 0-2-15,-2 1 4 0,1 3-1 16,0 1 7-16,-1 2 21 0,-1 3 28 0,2 3 27 15,-2 2 19-15,-1 4 15 0,-1-1 3 16,-1 6-10-16,-1 0-19 0,0 3-20 16,1 0-15-16,-3-1-12 0,0 3-11 0,-1 0-7 15,-1-1-7-15,-1 1-6 0,-1-3-3 16,-2-1-2-16,0-2-2 0,-1-3 2 0,-2-3-4 15,-2-3 1-15,1-4-3 0,-1-4-3 16,-1-3-3-16,2-6-4 0,-1-5-5 16,4-3-5-16,4-7-2 0,1-5-3 0,1-4 0 15,4-1 0-15,4-4 4 0,0 0 4 16,4-1 2-16,2 3 5 0,1-1 1 0,2 1 1 15,0 3 3-15,1-1 0 0,2 5 1 16,-2 1 2-16,-1 4 2 0,-3 3 1 0,0 4 0 16,-2 5 2-16,-1 2 4 0,-2 5 3 15,-2 6 11-15,0 5 11 0,-1 6 8 0,0 4 9 16,-2 5 2-16,1 4 2 0,-2 3-6 15,2 3-7-15,-2-3-7 0,1 3-7 16,2-3-6-16,-1 0-6 0,0-3-6 0,0-2-4 16,1-4-2-16,-2-4-4 0,4-5-6 15,0-5-12-15,2-3-14 0,3-6-13 0,0-7-16 16,1-3-13-16,0-6-6 0,-1-6-1 15,0-4 5-15,-3-4 9 0,1-5 13 16,-1-4 14-16,-1 2 10 0,1 0 12 0,-2 8 8 16,1 5 5-16,-3 4 2 0,1 7 7 15,-1 6 16-15,2 8 18 0,1 5 20 0,1 7 13 16,1 6 11-16,1 6 4 0,2 4-7 15,0 0-14-15,0 1-14 0,3 0-11 16,1 1-9-16,1-3-7 0,-3-1-7 0,1-3-5 16,0-5-3-16,-1-4-3 0,-1-2-4 15,1-8-7-15,-2-4-8 0,-1-8-7 0,-2-2-6 16,-2-7-4-16,-2-5 0 0,-3-5 5 15,-2-5 5-15,-3-5 7 0,0-2 3 0,0 0 6 16,0 3 4-16,0 1 2 0,1 5-1 16,1 5 3-16,-2 5 1 0,1 5 1 0,1 4-2 15,0 6 3-15,2 6 7 0,2 6 2 16,1 6 4-16,0 5 5 0,1 6 1 0,-1 6 0 15,0 6-4-15,0 0-5 0,-1 7-5 16,-1-2-5-16,-1 3-2 0,-3-3 0 16,-1 0-4-16,-3-1-10 0,-2-5-20 0,-3-1-38 15,-2-7-65-15,-2-2-145 0,-2-6-155 16,0-5-98-16,-1-7-164 0,0-5-179 0,0-5-52 15,0-5 82-15,2-6 125 0,1-2 91 16,4-2 174-16</inkml:trace>
          <inkml:trace contextRef="#ctx0" brushRef="#br0" timeOffset="19952.1412">19268 2353 366 0,'11'-10'482'0,"0"0"39"0,3 1 23 0,2 2-71 0,2 1-188 15,4 0-107-15,1 0-60 0,2 2-35 16,4 1-23-16,1-1-20 0,3 0-33 16,2 1-47-16,-2-2-169 0,-2 0-187 0,-1-2-99 15,-2 0-48-15,-1-2-13 0,-2 1 18 16</inkml:trace>
          <inkml:trace contextRef="#ctx0" brushRef="#br0" timeOffset="18189.0404">16641 2266 193 0,'21'-8'472'0,"-2"0"53"16,-4 2 35-16,-5 2 44 0,-1 1-159 0,-3 2-24 15,-1 2 36-15,0 4 43 0,-1 3 25 16,-2 4 0-16,1 4-46 0,0 0-99 15,0 3-97-15,1 2-73 0,0 1-44 0,0 2-30 16,2 1-31-16,-1 3-19 0,-1 1-19 16,2 1-21-16,-4-1-14 0,0 3-16 0,-1-1-3 15,-2 0-6-15,-1-3-5 0,0 1-8 16,-1-4-11-16,0-2-11 0,2-6-8 0,-2-2-4 15,3-6-1-15,1-5 2 0,1-4 1 16,2-7 7-16,3-6 3 0,1-2 2 16,2-5 1-16,2-4 6 0,3 0 7 0,0-1 3 15,3 4 5-15,0-1 2 0,1 6 1 0,2 3-2 16,-2 3-1-16,1 4 1 0,-1 6 0 15,0 4 2-15,-1 4-1 0,-3 6 2 0,0 3 0 16,-2 5 0-16,-1 1-1 0,-1 5-1 16,-1-1-6-16,-2 2-28 0,-1-2-51 15,0 0-98-15,-1-4-175 0,1-5-136 16,3-2-133-16,-2-6-201 0,5-8-112 0,-1-3 11 15,0-6 131-15,2-3 112 0,1-3 127 16</inkml:trace>
          <inkml:trace contextRef="#ctx0" brushRef="#br0" timeOffset="18671.068">17387 2594 196 0,'6'8'440'0,"3"0"44"0,-1-2 30 16,-3 1-15-16,1 3-188 0,-1-2-109 16,2 0-62-16,3-1-24 0,1-1-11 15,-1 1 2-15,2-4 0 0,0 0-2 0,1-3-12 16,2-3-19-16,0-2-17 0,1-3-19 15,1 0-16-15,-3-4-3 0,-3 0 14 0,-2-1 25 16,-3-3 44-16,-2 0 64 0,-4 1 71 16,0 2 55-16,-4-1 25 0,-2 4 4 15,-1 1-23-15,-5 5-47 0,-2 3-54 16,-2 5-47-16,-3 5-31 0,-1 2-19 0,1 5-14 15,1 2-16-15,2 2-17 0,2 3-11 16,3 1-13-16,4 1-11 0,3 0-6 0,5-2-5 16,5 0 1-16,5-3-2 0,4-4-2 15,7-4-1-15,5-5-9 0,6-5-8 0,5-5-16 16,1-4-19-16,1-5-19 0,2-2-16 0,-3-6-8 15,-1-2 1-15,-4-4 9 0,-2-3 16 16,-5 0 18-16,-1-1 15 0,-4 2 17 16,-4 3 19-16,-3 5 19 0,-4 2 16 0,-2 5 13 15,-1 3 9-15,-4 4 11 0,1 3 6 16,1 6 0-16,-2 3-3 0,0 4-3 0,0 5-4 15,0 2-11-15,1 2-12 0,-1 2-13 16,0 1-11-16,-1 2-7 0,1-1-5 16,0 1-4-16,-1 0-2 0,1-1-7 0,-2-2-16 15,1-4-29-15,-1 0-41 0,-1-5-64 16,0-4-156-16,1-2-144 0,-1-6-106 0,0-4-182 15,1-6-147-15,1-6-35 0,1-3 104 16,1-3 122-16,1-5 105 0,-2-4 203 16</inkml:trace>
          <inkml:trace contextRef="#ctx0" brushRef="#br0" timeOffset="18801.0754">18117 2372 83 0,'1'-28'435'0,"2"6"55"15,-3-1 30-15,0 5 19 0,0 0-164 16,0 5-155-16,0 0-89 0,0 3-53 0,0 1-30 16,0 4-21-16,1 1-18 0,1 2-16 15,-1 2-51-15,3 1-139 0,0 2-175 0,3 1-90 16,1-1-45-16,2 2-17 0,1 3 32 15</inkml:trace>
        </inkml:traceGroup>
        <inkml:traceGroup>
          <inkml:annotationXML>
            <emma:emma xmlns:emma="http://www.w3.org/2003/04/emma" version="1.0">
              <emma:interpretation id="{CF8B2C02-2A1D-4405-A4FD-CBC97EAFBFD5}" emma:medium="tactile" emma:mode="ink">
                <msink:context xmlns:msink="http://schemas.microsoft.com/ink/2010/main" type="inkWord" rotatedBoundingBox="27835,15400 28702,15286 28835,16299 27967,16413"/>
              </emma:interpretation>
              <emma:one-of disjunction-type="recognition" id="oneOf6">
                <emma:interpretation id="interp6" emma:lang="" emma:confidence="1">
                  <emma:literal/>
                </emma:interpretation>
              </emma:one-of>
            </emma:emma>
          </inkml:annotationXML>
          <inkml:trace contextRef="#ctx0" brushRef="#br0" timeOffset="20873.1939">20600 1829 232 0,'7'-7'474'0,"0"1"39"0,-1 1 27 15,0 3 24-15,0 5-139 0,2 3 5 0,2 4 48 16,-1 7 52-16,4 2 36 0,-1 6 2 15,1 4-64-15,2 3-115 0,0 4-102 16,0 2-74-16,0 3-42 0,-1 1-32 0,1 1-20 16,-1 0-17-16,-1-2-15 0,-2-1-12 15,-1-2-11-15,-2-7-11 0,-2-2-11 0,-2-7-5 16,-1-3-7-16,-1-5-2 0,-2-4-3 15,-2-7-3-15,-2-3-3 0,-5-7-9 16,-2-9-13-16,-2-4-17 0,-5-9-19 0,-2-7-20 16,1-7-25-16,0-6-23 0,2-2-23 15,2-4-21-15,2-6-21 0,3 0-17 0,3-1-19 16,4-3-12-16,6 1-11 0,4 0-19 0,5 2-30 15,5 3-41-15,3 4-30 0,4 6-10 16,-1 8 9-16,1 8 35 0,-2 7 54 16,-2 11 70-16,-2 6 69 0,0 8 45 0,-3 7 30 15,-2 6 18-15,-7 7 13 0,-1 5 5 16,-8 2 4-16,-7 5 5 0,-6 6 0 0,-6 0 2 15,-6 3 4-15,-2 1 11 0,0-2 27 16,-1 0 45-16,4-1 71 0,2-3 65 16,3-3 48-16,6-3 31 0,3-2 1 0,6-2-30 15,5-2-57-15,6-4-61 0,4 1-50 16,7-4-38-16,7 1-24 0,6-5-17 0,3 0-36 15,4-2-119-15,2 0-125 0,3-4-98 16,-3 0-212-16,0-4-189 0,-1 1-77 16,-3-2 60-16,0 0 95 0,-4-1 78 0,-5 0 204 15</inkml:trace>
          <inkml:trace contextRef="#ctx0" brushRef="#br0" timeOffset="20405.1671">20394 2107 134 0,'-3'-6'454'0,"-1"2"48"16,-1 2 26-16,-1 0 18 0,-2 2-183 0,-2 3-102 15,-1 3 2-15,-1 2 49 0,-3 0 62 16,0 2 54-16,0 2 34 0,-1 2-10 0,3-2-68 15,0 4-82-15,2-1-77 0,4 3-62 16,5-1-53-16,2 1-38 0,2-2-23 16,5 0-14-16,3-3-10 0,4 0-11 0,4-3-7 15,2-5-4-15,4-3-3 0,0-3-3 16,4-5 0-16,-2-1 2 0,0-6 1 0,-4-2 0 15,-1-4 0-15,-3-1 0 0,-6-2 1 16,-2 1 0-16,-5-1 1 0,-4 0-2 16,-3 3 0-16,-5-1 0 0,-6 7 0 0,-2-1 0 15,-1 6 0-15,-5-2 2 0,1 7-1 16,0-1-8-16,0 4-14 0,3 0-35 0,1 1-62 15,2 2-138-15,4 0-148 0,3-3-91 16,3-2-115-16,4-2-183 0,3 0-80 16,3-3 62-16,3-2 110 0,5 2 74 0,2-3 121 15</inkml:trace>
        </inkml:traceGroup>
        <inkml:traceGroup>
          <inkml:annotationXML>
            <emma:emma xmlns:emma="http://www.w3.org/2003/04/emma" version="1.0">
              <emma:interpretation id="{3E1A57DB-A8BB-4164-A799-9856827BCB2E}" emma:medium="tactile" emma:mode="ink">
                <msink:context xmlns:msink="http://schemas.microsoft.com/ink/2010/main" type="inkWord" rotatedBoundingBox="29593,15212 32149,14877 32309,16099 29753,16433"/>
              </emma:interpretation>
              <emma:one-of disjunction-type="recognition" id="oneOf7">
                <emma:interpretation id="interp7" emma:lang="" emma:confidence="1">
                  <emma:literal/>
                </emma:interpretation>
              </emma:one-of>
            </emma:emma>
          </inkml:annotationXML>
          <inkml:trace contextRef="#ctx0" brushRef="#br0" timeOffset="22944.3124">22011 1613 318 0,'-2'-14'479'0,"0"-1"42"16,-1 1 30-16,2 2-48 0,0 5-181 15,1 2-37-15,0 4 61 0,2 4 68 0,3 7 63 16,0 2 43-16,1 7 15 0,0 3-57 15,1 6-109-15,0 1-93 0,0 5-76 0,0 3-51 16,1 1-33-16,-2 3-27 0,1 2-18 16,-2 0-16-16,1 0-14 0,-2-1-11 0,0-1-7 15,-1-4-7-15,-2-2-4 0,0-5-5 16,-1-5 1-16,0-6 0 0,0-4 1 0,0-5 1 15,-2-6-2-15,-4-7-1 0,2-7-5 16,-3-6-6-16,0-9-9 0,-1-5-8 16,1-8-5-16,0-5-6 0,0-7-1 0,2-5-7 15,2-3-3-15,2-3-3 0,1-4-1 16,4-2 0-16,5 2 0 0,5 0-1 0,3 5-2 15,5 6-3-15,1 5-9 0,3 10-17 16,0 7-27-16,-1 9-33 0,-2 5-39 16,1 8-38-16,-4 10-35 0,-2 6-47 0,-1 6-52 15,-5 7-24-15,-4 5 3 0,-5 7 24 16,-7 2 36-16,-6 2 61 0,-5 4 80 0,-5 0 64 15,-5 2 46-15,-3 1 26 0,-3-1 15 16,-1-2 10-16,1-2 7 0,-1-2 10 16,3-5 19-16,3-4 25 0,3-3 30 0,5-3 23 15,3-6 18-15,2-2 4 0,6-2-10 16,3-3-21-16,7-2-26 0,7-1-22 0,6-4-22 15,7 0-10-15,6-3-7 0,6-1-2 16,2 1-4-16,1-2-5 0,2 0 2 16,0 0-2-16,-1 1-2 0,-4 1 1 0,-2-1 3 15,-4 2 3-15,-4 2-1 0,-4 2 21 16,-5 2 89-16,-2 3 77 0,-2 5 63 0,-4 4 52 15,-1 4 42-15,-3-1 7 0,-1 3-68 16,-1 2-68-16,-1 0-56 0,0 0-49 16,-1-2-36-16,2 0-28 0,0-5-18 0,3 0-10 15,0-3-5-15,2-3-7 0,3-3-2 16,2-4-1-16,2-4-3 0,2-4 0 0,3-5-3 15,1-4 0-15,-1 0 1 0,0-6 0 16,-2-1-1-16,-2-1 1 0,-3-2 0 0,-2 1 1 16,-2 2-1-16,-2 1 2 0,-2 3 1 15,0 5-3-15,-1 1 0 0,-2 5-1 0,0 5 0 16,-1 6 2-16,0 6 2 0,0 4 3 15,2 5 2-15,-2 5-1 0,2 3 0 16,0 2-1-16,1-1-3 0,1 1-3 0,0-2-5 16,1 0-13-16,2-7-31 0,1-3-60 15,2-6-151-15,1-6-152 0,3-7-96 0,0-6-115 16,-3-6-156-16,-2-5-93 0,-2-5 70 15,-3-1 109-15,-1-6 78 0,-2-3 116 16</inkml:trace>
          <inkml:trace contextRef="#ctx0" brushRef="#br0" timeOffset="23276.3314">22861 1768 268 0,'6'2'446'0,"1"-4"44"0,-2 1 28 16,1 0-52-16,2-2-170 0,1 1-96 0,5-2-44 15,1-1-12-15,5 0 8 0,0 0 17 16,4-1 27-16,2-1 14 0,1 1-1 0,1-1-13 15,1 0-24-15,-2 0-30 0,-1 1-41 16,-2 1-30-16,-5 1-24 0,-4 1-18 16,-4 1-17-16,-3 4-1 0,-4 0 2 0,-4 4 4 15,-5 4 2-15,-5 5 7 0,-4 4 10 16,-3 2 3-16,-4 2 8 0,0 1 14 0,-1 0 21 15,3-1 17-15,0 1 10 0,4-3 4 16,1 1-4-16,3-5-17 0,4-2-23 16,2 0-22-16,2-2-17 0,4-2-12 0,3-4-6 15,3 2-10-15,4-6-25 0,2 1-72 16,3-4-128-16,2-4-113 0,3 0-73 0,-1-5-65 15,2-1-64-15,0-2-61 0,0-2-30 16,-1-1 30-16,-3 0 26 0,0-1 46 16,-2-1 74-16</inkml:trace>
          <inkml:trace contextRef="#ctx0" brushRef="#br0" timeOffset="24006.3731">23399 1748 82 0,'11'-17'347'0,"1"-1"46"15,1 2 31-15,-1 1-26 0,0 1-102 16,1 2-85-16,-1 1-48 0,0 1-34 0,1 2-20 16,-4 2-17-16,1 1-18 0,0 2-17 15,-2 3-12-15,-1 0-10 0,-2 0-8 0,-1 3-5 16,1 2-1-16,-4 1 4 0,2 3 7 15,-1 1 8-15,-2 2 12 0,0 2 18 16,0 2 17-16,-2 3 13 0,-1-1 4 0,0 3-4 16,-1 0-8-16,1-1-16 0,2-1-23 15,0-3-18-15,2-1-13 0,2-4-9 0,2-1-3 16,3-3-3-16,8-3 0 0,1-3-7 15,7-4-14-15,2-2-12 0,0-6-16 16,0 1-9-16,0-3-6 0,-2-1-3 0,-1-2 9 16,-4-2 9-16,-1-1 12 0,-3-1 6 0,-1 1 9 15,-3 0 7-15,-1 3 2 0,-1 1 5 16,-3 4 4-16,-1 2 1 0,0 2 3 0,-4 3 0 15,0 0 0-15,-1 3 0 0,0 4-1 16,0-1 0-16,-1 3-1 0,1 0 1 0,-1 2 4 16,1 1 0-16,0 0 4 0,0-2 6 15,1 0 1-15,-1-1 1 0,1 0 2 0,-1-3 4 16,0 1 8-16,0-2 7 0,2 0 3 0,-1-2 0 15,0 0 0-15,1-3-7 0,1 2-12 16,-2-2-9-16,0 0-6 0,1 1-3 16,0-1-3-16,-2 2-1 0,2-2-2 0,-1 4-6 15,-1 0-3-15,0 0-3 0,0 0 1 0,0 0-1 16,0 4 3-16,0-1 5 0,0 2 5 15,-1 0 8-15,-1 0 10 0,2-1 14 0,0-1 10 16,0 1 5-16,0-2 3 0,2 1-4 16,-1-2-8-16,-1 1-8 0,3-1-1 0,0-1 2 15,-1 0 13-15,4 1 30 0,1 0 34 0,2 0 32 16,1 2 34-16,2 4 36 0,2 0 24 15,3 4-3-15,1 3-15 0,-1 2-18 16,3 4-27-16,0 2-32 0,-2 4-27 0,1-1-20 16,-2 4-12-16,-2 3-11 0,-1 0-10 0,-2 0-12 15,-4 2-7-15,-1-2-13 0,-5 0-9 16,-2-1-6-16,-4 0-5 0,-6-4-4 0,-2-1-5 15,-4-3-2-15,-1-6-4 0,-3-3-3 16,1-5-1-16,0-7 1 0,0-3-4 0,2-8-1 16,2-4-1-16,3-6-4 0,2-6 0 0,4-5-4 15,5-4 2-15,5-2 3 0,7 0 4 16,4 0 4-16,7-2-2 0,6 5-3 0,3 1-4 15,5 3-14-15,1 1-27 0,3 5-36 16,1 5-60-16,-1 3-122 0,-1 4-147 0,-3 1-84 16,-2 3-108-16,-1 7-180 0,-4 0-82 0,-3 2 50 15,-1 3 112-15,-5 2 76 0,0 2 125 16</inkml:trace>
        </inkml:traceGroup>
      </inkml:traceGroup>
      <inkml:traceGroup>
        <inkml:annotationXML>
          <emma:emma xmlns:emma="http://www.w3.org/2003/04/emma" version="1.0">
            <emma:interpretation id="{96BFBFA3-87BA-4C36-83BD-3286397B1B58}" emma:medium="tactile" emma:mode="ink">
              <msink:context xmlns:msink="http://schemas.microsoft.com/ink/2010/main" type="line" rotatedBoundingBox="24383,17179 29486,16697 29656,18491 24552,18973"/>
            </emma:interpretation>
          </emma:emma>
        </inkml:annotationXML>
        <inkml:traceGroup>
          <inkml:annotationXML>
            <emma:emma xmlns:emma="http://www.w3.org/2003/04/emma" version="1.0">
              <emma:interpretation id="{77601163-7930-4904-B3C9-36BC568AE1FD}" emma:medium="tactile" emma:mode="ink">
                <msink:context xmlns:msink="http://schemas.microsoft.com/ink/2010/main" type="inkWord" rotatedBoundingBox="24416,17529 27838,17205 27914,18009 24492,18332"/>
              </emma:interpretation>
              <emma:one-of disjunction-type="recognition" id="oneOf8">
                <emma:interpretation id="interp8" emma:lang="" emma:confidence="1">
                  <emma:literal/>
                </emma:interpretation>
              </emma:one-of>
            </emma:emma>
          </inkml:annotationXML>
          <inkml:trace contextRef="#ctx0" brushRef="#br0" timeOffset="26604.5217">19684 3402 343 0,'3'-10'493'15,"-3"-2"39"-15,-4 2 26 0,-4 3-38 16,-5 2-169-16,-3 4-45 0,-5 2 14 16,-5 4 38-16,-4 5 38 0,-4 3 23 0,-5 7-14 15,-2 4-47-15,0 3-58 0,-1 2-56 16,5 5-50-16,4 2-44 0,7 3-38 15,5 0-33-15,9 4-24 0,7-2-21 0,6 1-13 16,9-1-7-16,9-3-4 0,7-2-5 0,10-4-3 16,6-3-9-16,9-4-27 0,4-4-62 15,3-4-178-15,1-9-162 0,-1-3-237 0,-3-6-226 16,-4-3-97-16,-5-3-1 0,-3-3 139 15,-4 0 146-15,-6-2 227 0</inkml:trace>
          <inkml:trace contextRef="#ctx0" brushRef="#br0" timeOffset="26766.531">20149 3970 114 0,'9'10'604'15,"-9"-2"172"-15,0 1 96 0,0-1 68 0,0-2-103 16,0-1-139-16,0 2-188 0,-2-3-150 0,1 2-84 16,1-3-59-16,1 1-69 0,1 1-64 15,0-1-55-15,2-1-86 0,2 0-233 0,-1-2-285 16,0-2-277-16,0-4-143 0,-1 0-61 15,2-5 24-15,-2 0 197 0,-3-3 268 0</inkml:trace>
          <inkml:trace contextRef="#ctx0" brushRef="#br0" timeOffset="25660.4677">17135 4033 165 0,'4'-23'466'16,"-3"1"51"-16,-1 2 29 0,-2 1 34 15,-4 0-173-15,-1 2-64 0,-2 4 22 0,-1 1 28 16,-4 2 30-16,-2 1 10 0,-3 2-11 0,-5 4-63 15,-1 0-85-15,-2 5-61 0,-2 2-49 16,-1 2-36-16,0 2-36 0,-1 1-28 16,4 3-19-16,2-2-14 0,4 2-11 0,3-1-7 15,5 0-3-15,4 0-4 0,5 2-3 0,4 0-3 16,6-3 1-16,5 6 0 0,7-4 4 15,4 1 2-15,4 3 0 0,4-2-2 0,5-1 0 16,-1 2-1-16,3 2-3 0,-1 1-2 16,-2-1 0-16,-4 3-1 0,-2-1-1 0,-6 3 2 15,-4-2 4-15,-6 1 3 0,-4-1 4 0,-6 0 1 16,-6-1 2-16,-5 1 1 0,-3-2-1 15,-4-2-3-15,-5 0-5 0,-1-3-7 16,-1-1-14-16,-2-2-23 0,1-3-38 0,2 0-56 16,3-5-134-16,1-2-145 0,6-3-80 0,2-5-53 15,6-2-70-15,3-3-97 0,2-3-18 0,5-2 68 16,2-3 48-16,4-2 52 0,3 2 91 15</inkml:trace>
          <inkml:trace contextRef="#ctx0" brushRef="#br0" timeOffset="26267.5024">17319 4120 380 0,'19'0'435'0,"-3"0"32"0,-1 1 32 0,-3 1-118 15,3 1-126-15,-1-1-77 0,1 1-43 16,2-1-19-16,-1 0-19 0,1 0-14 0,-1-2-6 16,2-2-5-16,-2-1-7 0,2-1-11 0,0-2-12 15,1-4-13-15,2 0-13 0,-2-4-7 16,1 0-3-16,-4 0-2 0,-4-1-1 0,-2-3 3 15,-4 1 10-15,-2-2 28 0,-3 3 57 16,-1 1 60-16,-1 3 51 0,-2 0 31 0,-1 5 10 16,0 2-7-16,-2 5-21 0,-2 5-29 15,1 2-24-15,-1 7-18 0,1 2-8 0,1 3-13 16,4 3-30-16,2 0-31 0,2 4-26 0,5-3-14 15,3 3-14-15,4-4-7 0,4-1-3 16,4-3-1-16,2-2-2 0,7-7 1 0,4-3 0 16,2-6-8-16,2-4-16 0,1-5-30 15,0-7-37-15,0-2-66 0,-2-8-65 0,-2-1-46 16,-3-6-22-16,-4-1 5 0,-4-5 27 0,-5-2 57 15,-5-4 64-15,-5-3 48 0,-5-1 38 16,-2-1 33-16,-3 2 47 0,-3 6 62 16,1 6 59-16,-1 6 44 0,0 6 22 0,2 6 2 15,-2 5-20-15,0 7-27 0,2 6-26 16,0 10-16-16,-2 6-6 0,3 8 2 0,0 4-6 15,3 7-22-15,-1 3-28 0,1 1-19 16,-2 4-16-16,1-2-11 0,-2 3-12 0,-2-1-6 16,1 1-5-16,-2-1-5 0,-1-2-4 15,0-5-8-15,0-1-17 0,-2-6-28 0,4-3-34 16,-1-8-56-16,0-4-98 0,2-7-100 15,-2-5-66-15,2-8-23 0,-1-3 2 0,1-7 37 16,0-7 93-16,-1-2 99 0,-1-4 82 0,3 2 54 16,0-1 36-16,0 0 31 0,3 3 31 15,-1 3 30-15,2 3 24 0,1 3 22 0,3 0 16 16,3 4 7-16,5 2-9 0,3 3-18 0,3 1-18 15,4 0-20-15,4 4-21 0,5 0-20 16,2 2-51-16,3 0-60 0,5 0-47 16,2 0-76-16,1 0-177 0,-1-3-162 0,-2 0-53 15,0 1 8-15,-2-3 18 0,-2-1 59 0</inkml:trace>
        </inkml:traceGroup>
        <inkml:traceGroup>
          <inkml:annotationXML>
            <emma:emma xmlns:emma="http://www.w3.org/2003/04/emma" version="1.0">
              <emma:interpretation id="{E74496FD-6C06-4F34-A390-D4BA63B557CD}" emma:medium="tactile" emma:mode="ink">
                <msink:context xmlns:msink="http://schemas.microsoft.com/ink/2010/main" type="inkWord" rotatedBoundingBox="28717,16769 29486,16697 29656,18491 28887,18564"/>
              </emma:interpretation>
              <emma:one-of disjunction-type="recognition" id="oneOf9">
                <emma:interpretation id="interp9" emma:lang="" emma:confidence="1">
                  <emma:literal>}</emma:literal>
                </emma:interpretation>
                <emma:interpretation id="interp10" emma:lang="" emma:confidence="0">
                  <emma:literal>3</emma:literal>
                </emma:interpretation>
                <emma:interpretation id="interp11" emma:lang="" emma:confidence="0">
                  <emma:literal>b</emma:literal>
                </emma:interpretation>
                <emma:interpretation id="interp12" emma:lang="" emma:confidence="0">
                  <emma:literal>]</emma:literal>
                </emma:interpretation>
                <emma:interpretation id="interp13" emma:lang="" emma:confidence="0">
                  <emma:literal>:</emma:literal>
                </emma:interpretation>
              </emma:one-of>
            </emma:emma>
          </inkml:annotationXML>
          <inkml:trace contextRef="#ctx0" brushRef="#br0" timeOffset="28114.6081">21337 3181 94 0,'-13'-11'429'0,"0"-2"55"16,1-3 33-16,1 0 17 0,1-4-178 0,2-2-138 16,0-1-83-16,2-2-51 0,5-1-30 15,2-2-15-15,5 1-13 0,3-1-9 0,7 5-8 16,1 1-1-16,5 2-2 0,3 7-1 15,5 4-2-15,1 6 3 0,2 6 1 0,-2 5-1 16,-2 5-3-16,-3 8 1 0,-2 2 3 16,-8 5 0-16,-5 5 10 0,-7 5 31 0,-4 1 68 15,-7 6 103-15,-6 3 92 0,-5 3 72 16,-3 0 50-16,-2 2 8 0,-2-2-42 15,2 0-83-15,-1 0-79 0,4-3-65 0,0 1-54 16,5-3-37-16,4 2-23 0,7-4-19 0,3-1-15 16,5-2-6-16,7-2-6 0,5-4-2 15,8 2-3-15,5-3 0 0,5-2 0 0,5-1-7 16,3-1 0-16,5-1 0 0,0-3 1 15,1 0-2-15,-1 0-3 0,-2 2 1 0,-7-1-1 16,-3-1 1-16,-10 3-2 0,-6-1 5 16,-9 1 8-16,-9 0 8 0,-9 1 5 0,-9 1 4 15,-9-1 1-15,-6 1-1 0,-5-2-6 0,-5 0-9 16,-7-2-19-16,-3-3-41 0,-3 0-81 15,0-2-210-15,-1-3-209 0,-1-5-295 0,2 0-145 16,0-3-47-16,5 1 36 0,1-2 184 16,4-2 194-16</inkml:trace>
        </inkml:traceGroup>
      </inkml:traceGroup>
    </inkml:traceGroup>
  </inkml:traceGroup>
</inkml:ink>
</file>

<file path=ppt/ink/ink25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0:14.26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D7EF16EF-F42D-486D-9443-E436155EA4A0}" emma:medium="tactile" emma:mode="ink">
          <msink:context xmlns:msink="http://schemas.microsoft.com/ink/2010/main" type="inkDrawing" rotatedBoundingBox="6629,5412 7580,5452 7383,10162 6432,10122" rotationAngle="-1849148512" semanticType="enclosure">
            <msink:destinationLink direction="with" ref="{A64C528E-F63C-41BE-8F3C-CA9034A2E6B3}"/>
          </msink:context>
        </emma:interpretation>
      </emma:emma>
    </inkml:annotationXML>
    <inkml:trace contextRef="#ctx0" brushRef="#br0">22 127 95 0,'0'-13'329'16,"0"-1"45"-16,0 2 45 0,0-2-31 15,-1 2-84-15,0 3-64 0,-1-1-36 0,-1 1-30 16,1 2-36-16,0 1-36 0,1-1-25 16,-2 4-21-16,3-3-17 0,-1 5-13 0,-1-2-9 15,1 2-4-15,0 1-5 0,-1 1-4 16,1 2 0-16,0 1-1 0,1 5 0 0,0 2-2 15,1 6 5-15,0 7 14 0,-1 5 16 16,2 8 30-16,-1 6 35 0,0 9 36 16,2 6 47-16,0 9 28 0,2 8 12 0,4 5-3 15,0 9-10-15,4 8-18 0,3 7-31 16,2 10-31-16,4 11-20 0,1 9-20 0,5 10-18 15,1 11-10-15,4 6-11 0,3 9-6 16,1 4-7-16,0 3-5 0,-3 1-2 16,-1-1-5-16,0-1 6 0,-3-3 10 0,-1-4 19 15,-1-5 15-15,-1-7 13 0,-2-9 2 0,-3-10 1 16,-1-8-12-16,-3-8-17 0,-1-8-15 15,0-8-14-15,-3-8-10 0,-1-5-12 0,-2-9-6 16,0-7-11-16,-2-9-25 0,-1-9-43 16,-3-9-84-16,1-11-120 0,-2-6-123 15,0-11-68-15,-1-6-92 0,0-12-158 0,-1-8-70 16,-2-6 41-16,2-7 78 0,-1-7 54 15,-1-6 100-15</inkml:trace>
  </inkml:traceGroup>
</inkml:ink>
</file>

<file path=ppt/ink/ink25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0:17.45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B6CC1139-7677-40DA-81DA-BD198CCD1CB3}" emma:medium="tactile" emma:mode="ink">
          <msink:context xmlns:msink="http://schemas.microsoft.com/ink/2010/main" type="writingRegion" rotatedBoundingBox="8118,1757 17616,1245 17685,2525 8187,3037">
            <msink:destinationLink direction="with" ref="{E67B653A-C400-463E-8846-10A3EF939301}"/>
          </msink:context>
        </emma:interpretation>
      </emma:emma>
    </inkml:annotationXML>
    <inkml:traceGroup>
      <inkml:annotationXML>
        <emma:emma xmlns:emma="http://www.w3.org/2003/04/emma" version="1.0">
          <emma:interpretation id="{5297A9E3-A950-4DFA-B9BE-F736812E1D28}" emma:medium="tactile" emma:mode="ink">
            <msink:context xmlns:msink="http://schemas.microsoft.com/ink/2010/main" type="paragraph" rotatedBoundingBox="8118,1757 17616,1245 17685,2525 8187,3037" alignmentLevel="1"/>
          </emma:interpretation>
        </emma:emma>
      </inkml:annotationXML>
      <inkml:traceGroup>
        <inkml:annotationXML>
          <emma:emma xmlns:emma="http://www.w3.org/2003/04/emma" version="1.0">
            <emma:interpretation id="{15E737D7-D522-4C04-94D7-A5BBC2DD7456}" emma:medium="tactile" emma:mode="ink">
              <msink:context xmlns:msink="http://schemas.microsoft.com/ink/2010/main" type="line" rotatedBoundingBox="8118,1757 17616,1245 17686,2525 8187,3037"/>
            </emma:interpretation>
          </emma:emma>
        </inkml:annotationXML>
        <inkml:traceGroup>
          <inkml:annotationXML>
            <emma:emma xmlns:emma="http://www.w3.org/2003/04/emma" version="1.0">
              <emma:interpretation id="{46BEDEEC-DEFD-443E-8152-805C2765BC79}" emma:medium="tactile" emma:mode="ink">
                <msink:context xmlns:msink="http://schemas.microsoft.com/ink/2010/main" type="inkWord" rotatedBoundingBox="8118,1757 12351,1529 12416,2723 8183,2951"/>
              </emma:interpretation>
              <emma:one-of disjunction-type="recognition" id="oneOf0">
                <emma:interpretation id="interp0" emma:lang="" emma:confidence="1">
                  <emma:literal/>
                </emma:interpretation>
              </emma:one-of>
            </emma:emma>
          </inkml:annotationXML>
          <inkml:trace contextRef="#ctx0" brushRef="#br0">1808 296 412 0,'-2'0'490'0,"2"-3"48"0,2 0 65 16,2-1-17-16,1 0-66 0,3-2-22 15,2-2 1-15,4 0 7 0,2 0-27 0,2-2-80 16,4 3-98-16,2-3-78 0,3 3-60 16,2 0-44-16,4 1-29 0,4 0-19 0,2 4-9 15,2 1-10-15,1 1-6 0,1 2-8 16,0 1-8-16,-3 1-7 0,-1 2-5 15,-3 2-5-15,-3 1-2 0,-4 1-9 0,-4 0 0 16,-3 2-2-16,-4 2-2 0,-3 1-3 16,-4 2-6-16,-4 1-3 0,-4 2-3 15,-3 0-7-15,-3 1-5 0,-1-4-2 0,-2 0 1 16,1-4 6-16,1-4 5 0,-2-3 7 15,1-2 4-15,0-8 4 0,3-2-1 0,2-6-2 16,0-5-7-16,4-7 0 0,1-1-3 16,5-1-4-16,1-2 0 0,1 1-1 0,2 4 2 15,1 1-1-15,0 3 3 0,3 4 5 16,0 4 0-16,1 2 4 0,2 6 2 15,1 3 6-15,0 2-2 0,0 4 1 0,1 4 2 16,1 1 6-16,0 5 0 0,0 0 0 16,-1 1 2-16,2 1 2 0,-2-1 0 0,-1 0-3 15,0 0 0-15,-2-3 1 0,-1 2 0 16,-3-7-2-16,-1 1 2 0,-1-4-1 15,0-3 0-15,1-3-2 0,-3-4 1 0,2-4 0 16,-4-2-2-16,-1-3-3 0,-3-2 0 16,-3-2 0-16,-3-3-3 0,-4 1-3 0,-3-1 2 15,0-1 3-15,-3 4-1 0,1-1 3 16,-2 2 4-16,1 2 0 0,-1 3-2 0,1 2 0 15,2 0 0-15,0 3-1 0,2 0-3 16,1 2 0-16,1 1-7 0,0 0-19 16,1 2-45-16,1-1-84 0,1 2-151 0,2-4-131 15,2 4-87-15,0-2-169 0,1 1-161 16,4-2-23-16,3-1 94 0,6-2 101 0,2 2 79 15,3-3 181-15</inkml:trace>
          <inkml:trace contextRef="#ctx0" brushRef="#br0" timeOffset="-623.0356">1798-81 284 0,'-1'-14'479'0,"1"2"43"0,0 3 23 0,0 2-35 15,0 1-210-15,0 4-129 0,1 2-66 16,-1 2-6-16,3 7 19 0,2 4 50 16,2 4 97-16,3 5 68 0,1 6 57 0,2 3 11 15,3 3-9-15,0 3-44 0,1 0-94 16,0 3-65-16,1 1-59 0,0-3-43 0,0 1-32 15,-1-3-19-15,-1 1-9 0,-1-3-10 16,0 0-5-16,0-5-5 0,-2 0-3 16,-2-4-17-16,0-2-44 0,-3-5-84 0,-1-2-143 15,0-3-129-15,-3-5-146 0,-4-6-243 16,-3-4-98-16,0-1 10 0,-2-5 102 0,-2 0 110 15,-1-2 134-15</inkml:trace>
          <inkml:trace contextRef="#ctx0" brushRef="#br0" timeOffset="181.0104">3324 38 212 0,'6'6'390'0,"1"4"74"0,-2 0 49 0,2 0-77 15,0 3-85-15,1 1-31 0,0 0-23 16,1 3-1-16,0 1 18 0,1 0 7 16,0 1-4-16,1 1-33 0,-2 0-50 0,1 0-66 15,0-1-60-15,1 1-43 0,-3-1-29 16,0-3-56-16,-1 0-97 0,-2 0-106 0,1-6-77 15,-1-5-116-15,-5-3-190 0,0-4-113 16,-2-6 7-16,-1-2 57 0,0-5 47 0,0-5 103 16</inkml:trace>
          <inkml:trace contextRef="#ctx0" brushRef="#br0" timeOffset="311.0178">3411 9 272 0,'-10'-23'424'0,"2"2"56"0,-2 2 33 16,2 3-88-16,1 2-130 0,2 2-93 0,-1 2-73 16,4 3-57-16,-1 0-41 0,4 4-34 15,2-1-56-15,4 4-95 0,0 2-135 16,1 2-121-16,4 1-60 0,2 1-19 0,4 3 23 15,3 1 79-15</inkml:trace>
          <inkml:trace contextRef="#ctx0" brushRef="#br0" timeOffset="-1669.0954">223 82 223 0,'3'-18'466'0,"-2"2"49"0,-1 3 35 15,0-1 3-15,-1 4-157 0,0 2-91 0,-2 4-31 16,0 1-9-16,-2 4 4 0,-2 5 40 15,-4 6 19-15,-2 8 1 0,-2 5-6 0,-4 6-17 16,-2 4-24-16,1 6-69 0,-2 3-58 16,3 4-46-16,-1 2-38 0,4 2-23 15,3 2-12-15,4 0-10 0,2 1-9 0,4 0-8 16,5-4-6-16,2 0-6 0,4 0-18 15,4-5-20-15,5-4-42 0,5-4-81 0,3-5-157 16,5-7-113-16,4-6-114 0,3-6-206 16,2-10-121-16,1-7 0 0,0-4 112 15,-1-5 93-15,1-8 115 0</inkml:trace>
          <inkml:trace contextRef="#ctx0" brushRef="#br0" timeOffset="-1284.0734">732 559 7 0,'2'4'397'0,"-1"2"68"16,2-3 45-16,-1 1 30 0,3-1-119 0,1-3-103 15,3 0-43-15,2 0-1 0,4 0 13 16,1-3 19-16,4-4 8 0,0 0-19 0,2-3-40 15,0-1-51-15,0-2-46 0,-1-1-30 0,-2-2-18 16,-4 3 2-16,-2-3 7 0,-4 0 0 16,-5 0 1-16,-4 0-3 0,-2 0-13 15,-7 1-18-15,-3 1-19 0,-3 2-13 0,-4 2-9 16,-5 3-10-16,-1 4-5 0,-2 4-4 15,-1 4-6-15,0 4-1 0,-1 5-1 0,1 3-5 16,3 5 2-16,1 2-6 0,3 3-2 16,3 5-1-16,4-1-1 0,5 2-2 15,3-1-4-15,4 0 0 0,4-2 2 0,4-2-2 16,6-1-6-16,3-2-7 0,7-5-23 0,6-4-45 15,6-6-108-15,5-5-152 0,5-8-107 16,2-5-119-16,1-6-192 0,0-6-115 16,-3-4 21-16,-4-2 109 0,-3-4 85 0,-5 1 115 15</inkml:trace>
          <inkml:trace contextRef="#ctx0" brushRef="#br0" timeOffset="-895.0512">1241 364 307 0,'0'-1'434'0,"0"-2"49"16,0 4 34-16,1 2-86 0,1 3-144 0,0 2-85 15,0 0-21-15,1 4 28 0,-1 2 75 16,1-1 70-16,0 2 52 0,1 0 34 0,-1 0-1 15,2 1-51-15,-1 0-95 0,0 0-80 16,1 1-63-16,-1-3-50 0,1 2-35 16,-1-2-25-16,0 2-13 0,1-4-7 0,-3 1-7 15,1-3-3-15,-2-2-6 0,1 0 1 16,-1-3 0-16,1-2-2 0,-1 0 2 0,-2-3-1 15,-2-4-1-15,-3-5-1 0,-1-3-5 16,-4-6-6-16,-1-4-3 0,0-5-4 0,-1-1-3 16,4-2-5-16,-1 2-2 0,5-4-1 15,2 5-1-15,3-1 3 0,5 5 1 0,2-1 9 16,3 4 4-16,2 4 4 0,2 3 1 15,2 3 3-15,2 0 3 0,3 6-7 0,2 2 7 16,2 4 0-16,1 2 4 0,2 6 2 16,1 0 5-16,0 4 3 0,1 3 0 15,-1 0-1-15,-2 3-1 0,-1 0-5 0,-4 1-5 16,-2 1-1-16,-3-2-6 0,-3 3-28 15,-3-2-69-15,0-1-133 0,-4-3-132 0,-1-2-88 16,-2-5-120-16,-4-2-215 0,0-6-60 16,0-2 65-16,1-4 97 0,2-3 66 15,1-5 117-15</inkml:trace>
          <inkml:trace contextRef="#ctx0" brushRef="#br0" timeOffset="803.046">3967 54 34 0,'2'4'395'0,"1"-2"74"15,0-1 48-15,0-1 14 0,-1 1-66 16,0-1-24-16,-2 0 11 0,1 0 25 15,-1 0 27-15,-1 0 6 0,1 2-34 0,-2-2-92 16,1 0-104-16,0 2-97 0,-2 0-71 16,-1 1-42-16,-2 3-30 0,-2 3-17 0,-2 3-12 15,-3 5 0-15,-4 1 0 0,1 3-4 16,-2 3-1-16,1 1-1 0,2 0 2 0,3 0-2 15,2 1-2-15,3-1 0 0,3 0 0 16,5-1 2-16,2-2-1 0,5-2 0 0,5-3-2 16,5-3-1-16,5-6-5 0,6-5-7 15,5-6-7-15,5-7-8 0,-1-5 0 16,2-8 2-16,-3-3 3 0,-5-4 6 0,-6-6 12 15,-5-4 11-15,-8-6 6 0,-4-4 8 16,-7-5 8-16,-4-4 5 0,-4-2 0 16,-3 0 5-16,-2 3 3 0,-2 2 3 0,1 5 4 15,1 6 2-15,-2 6 3 0,4 8-2 0,1 3-4 16,-1 8-9-16,2 2-13 0,2 5-12 15,1 5-6-15,-2 3-8 0,2 7-5 0,1 8-1 16,1 6 2-16,0 8 4 0,4 7-1 16,3 8-1-16,2 5-6 0,3 4-12 0,1 4-13 15,2 3-21-15,1 2-42 0,0-2-69 16,0-3-172-16,-1-2-155 0,0-3-268 15,-2-6-183-15,-2-3-68 0,0-4 14 0,-2-6 149 16,-2-7 149-16,-1-5 274 0</inkml:trace>
        </inkml:traceGroup>
        <inkml:traceGroup>
          <inkml:annotationXML>
            <emma:emma xmlns:emma="http://www.w3.org/2003/04/emma" version="1.0">
              <emma:interpretation id="{6E4F2621-A034-4973-BB6F-5551DFE3CCE5}" emma:medium="tactile" emma:mode="ink">
                <msink:context xmlns:msink="http://schemas.microsoft.com/ink/2010/main" type="inkWord" rotatedBoundingBox="13618,1574 17623,1358 17685,2525 13681,2740"/>
              </emma:interpretation>
              <emma:one-of disjunction-type="recognition" id="oneOf1">
                <emma:interpretation id="interp1" emma:lang="" emma:confidence="1">
                  <emma:literal/>
                </emma:interpretation>
              </emma:one-of>
            </emma:emma>
          </inkml:annotationXML>
          <inkml:trace contextRef="#ctx0" brushRef="#br0" timeOffset="1710.0978">5479-42 59 0,'-1'-7'444'0,"0"4"58"15,-1 0 33-15,1 2 24 0,1 1-126 16,3 1-134-16,1 2-10 0,1 7 48 0,3 2 63 15,2 3 49-15,1 3 18 0,0 2-11 16,1 3-72-16,1 1-87 0,-2 1-84 0,0 1-65 16,-2 0-44-16,1 0-29 0,-3 0-22 15,0 0-21-15,-3 2-8 0,-1-3-8 16,-2 0-2-16,-1-4-5 0,0-1 2 0,-1-4 2 15,-1-3 1-15,1-5 2 0,-2-3-3 16,-1-3 0-16,-3-5-2 0,-1-6-8 0,-3-4-3 16,0-9-3-16,-1-2-4 0,1-7-4 15,1-2-2-15,2-3 0 0,1-1 0 16,3 1-1-16,2 1 3 0,4 3 3 0,3 2 2 15,2 4 3-15,7 4 0 0,1 2 0 16,6 3-1-16,3 5-1 0,5 6-2 0,1 2 1 16,5 6 2-16,-1 1 2 0,1 6 0 15,-1 2 2-15,0 3 5 0,-1 0 1 16,-2 5 0-16,-4 0-2 0,-4-2 1 0,-2 2-4 15,-3 0 3-15,-4-2-5 0,-3-1-3 16,-3 2-3-16,-4-2-2 0,-1-2-4 0,-2-1-8 16,-1-3 1-16,0-1 4 0,-1-3 3 15,1-2 2-15,-3-5 2 0,2-4 0 0,-1-6-6 16,2-4-1-16,2-5-3 0,3-2 2 15,3-4 4-15,3 2 5 0,2-1 5 0,2 2 1 16,3 2 4-16,1 4 1 0,3 1 3 16,1 6 1-16,2 4 4 0,1 5 3 15,0 4 2-15,-1 1 2 0,1 6 3 0,-2 3-1 16,-1 1-4-16,-1 2 0 0,-3 4-3 15,-1 0-4-15,-3 1-3 0,0 1-7 0,-2 1-9 16,-2-2-14-16,-1-1-33 0,-1 0-64 16,-2-2-107-16,0-1-160 0,0-4-104 0,-4-2-184 15,-1-5-184-15,1-4-53 0,0 0 47 16,2-5 131-16,1-2 95 0,2-5 189 15</inkml:trace>
          <inkml:trace contextRef="#ctx0" brushRef="#br0" timeOffset="2213.1266">6786 115 294 0,'8'6'434'0,"-3"-2"55"16,2-3 35-16,-1 2-80 0,1-1-70 16,-2-2 0-16,2-2 32 0,3 1 33 0,-1-2 25 15,2-3-3-15,0-1-41 0,2-3-97 16,0-3-97-16,0 0-85 0,-1-2-57 15,-1-2-31-15,-1 3-17 0,-5-4-6 0,-1 2-4 16,-2 3 2-16,-2-3 2 0,-3 4-3 16,-2 2-4-16,-4 3-5 0,0 4-4 0,-6 6-4 15,-2 3-7-15,-1 5-2 0,-2 5-1 16,0 4 0-16,4 4-1 0,2 1 0 0,3 2 0 15,7 2-1-15,4 0 0 0,5 0 2 16,9-1 1-16,5-5 0 0,8-3-1 0,3-2 2 16,7-6-1-16,3-5-4 0,5-6-14 15,1-6-15-15,0-6-14 0,0-5-9 16,-4-7-6-16,-5-2-1 0,-2-5 13 0,-6-2 14 15,-5-4 15-15,-4-3 10 0,-5-2 10 16,-6-3 13-16,0-2 18 0,-7 1 20 0,-2 1 14 16,0 6 14-16,-2 3 12 0,-1 6 3 15,0 5-8-15,0 6-18 0,2 3-16 0,0 5-14 16,-1 5-15-16,0 5-11 0,0 9-8 15,1 4-3-15,-1 7 0 0,2 6-2 0,2 3-1 16,1 7 2-16,1 3-1 0,3 2 3 16,1 3 3-16,1 1 0 0,2-3 1 0,2 3-2 15,-1-3-5-15,1-2-13 0,-1-1-28 16,-1-3-52-16,1-3-118 0,-2-5-167 15,0-5-111-15,-3-2-196 0,-5-9-189 0,-2-3-63 16,-2-6 57-16,-1-6 135 0,-1-2 98 16,-2-5 197-16</inkml:trace>
          <inkml:trace contextRef="#ctx0" brushRef="#br0" timeOffset="2626.1502">7307 9 330 0,'-6'-10'483'0,"2"0"47"0,3 1 45 0,1-1-14 15,3 0-114-15,2 1-42 0,5 0 2 16,1 1 13-16,4-1 3 0,3-1-33 0,2 1-55 15,2 2-64-15,5 2-60 0,0 1-46 16,2 1-40-16,1 3-27 0,2 3-21 0,-1 1-15 16,1 1-14-16,-2 2-9 0,-2 2-8 15,-3 1-8-15,-3 1-5 0,-2 1-7 16,-2 1-4-16,-3 2-4 0,-2 2-2 0,-2-1-1 15,-3-2-2-15,0 3-8 0,-4-3 0 16,0 0-7-16,-1 0-9 0,0-4-14 0,0-1-8 16,-2-1 1-16,2-4 1 0,1-2 6 15,0-2 13-15,1-2 13 0,5-6 12 0,1-4 6 16,3-1-1-16,1-3 2 0,0-1 2 15,2 2 2-15,-1 3 0 0,-1 2 4 0,0 1 4 16,0 4 3-16,1 2 1 0,0 5 4 16,1 2 3-16,0 3 0 0,1 3-1 0,0 4-1 15,-1 0 0-15,-1 3-4 0,1 0-4 16,-4 1-5-16,1-1-5 0,-1 1-7 15,-2-2-15-15,-2-1-32 0,-1-1-66 0,-1-3-155 16,-1-2-149-16,1-6-119 0,-2 1-209 16,2-8-156-16,1-1-33 0,1-3 102 15,2-5 122-15,1 0 108 0,0-4 213 0</inkml:trace>
          <inkml:trace contextRef="#ctx0" brushRef="#br0" timeOffset="2911.1665">8357-24 112 0,'0'3'343'0,"0"1"66"0,2 0 61 0,-1 5-30 15,2 2-94-15,2 1-54 0,0 1-36 16,1 1-3-16,1 1 10 0,3 1 32 15,0 0 51-15,3 0 41 0,3-3 22 0,0 2-28 16,3-4-47-16,2 1-60 0,0-4-67 16,2-2-60-16,0 0-49 0,2-6-30 0,0-4-19 15,-3-2-17-15,-2-1-7 0,-2-6-7 16,-5 1 1-16,-4-4 1 0,-3-1 0 0,-6-2 1 15,-4 0-1-15,-6-1-1 0,-5 3-4 16,-4-1-2-16,-5 3-2 0,-2 3-4 0,-1 0 0 16,-1 6-4-16,1 1 0 0,2 3-3 15,0 1-6-15,5 2-7 0,0 0-27 16,5 3-53-16,3 2-122 0,3-1-162 0,4 2-99 15,4-3-135-15,3 2-176 0,7-3-96 16,4 0 43-16,4 1 121 0,8-1 81 0,2-2 129 16</inkml:trace>
          <inkml:trace contextRef="#ctx0" brushRef="#br0" timeOffset="3355.1919">9092-39 131 0,'14'-1'465'0,"-2"-1"63"0,-2 0 57 0,-4 1 65 16,0 1-132-16,-3 0-108 0,-1 0-62 15,-2 1-21-15,-1 2-1 0,-3 0 0 0,-3 4-17 16,-4 1-24-16,-3 4-16 0,-4 2-27 16,-2 2-50-16,-2 2-61 0,-4 1-49 0,0 1-32 15,-2 0-22-15,2 1-12 0,0 0-5 16,2 1-4-16,5-2-1 0,1-1-1 15,5 0-3-15,4-2 0 0,4-4-1 0,6-1 3 16,7-2 1-16,8-1-6 0,10-6-12 16,11-6-32-16,8-6-41 0,9-4-51 0,4-7-44 15,1-6-18-15,-3-5 7 0,-4-7 37 16,-6-7 69-16,-9-5 79 0,-6-4 83 15,-6-8 61-15,-7-2 40 0,-3-1 20 0,-5 0-5 16,-5 1-12-16,-3 7-19 0,-4 4-22 16,0 7-19-16,-4 7-18 0,-1 8-15 0,-1 5-17 15,0 5-19-15,-1 7-18 0,0 6-17 16,-2 8-9-16,-2 7-7 0,1 11-2 15,1 8 2-15,1 10 0 0,2 6 1 0,4 10 3 16,4 6-3-16,4 7-5 0,3 4-12 16,4 6-29-16,3 3-46 0,1 1-70 0,3 2-189 15,2-2-165-15,1-4-245 0,-2-7-179 16,2-3-67-16,-3-7 8 0,0-8 160 0,-3-7 152 15,-3-5 247-15</inkml:trace>
        </inkml:traceGroup>
      </inkml:traceGroup>
    </inkml:traceGroup>
  </inkml:traceGroup>
</inkml:ink>
</file>

<file path=ppt/ink/ink25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0:21.847"/>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E67B653A-C400-463E-8846-10A3EF939301}" emma:medium="tactile" emma:mode="ink">
          <msink:context xmlns:msink="http://schemas.microsoft.com/ink/2010/main" type="inkDrawing" rotatedBoundingBox="8534,3395 17964,2393 17975,2493 8545,3495" semanticType="underline" shapeName="Other">
            <msink:sourceLink direction="with" ref="{B6CC1139-7677-40DA-81DA-BD198CCD1CB3}"/>
          </msink:context>
        </emma:interpretation>
      </emma:emma>
    </inkml:annotationXML>
    <inkml:trace contextRef="#ctx0" brushRef="#br0">47 1035 170 0,'-13'3'385'0,"1"-2"43"0,4 2 27 0,1-2-67 16,2 1-108-16,2-2-97 0,3 0-60 0,4-2-30 15,3 1-16-15,5-2-12 0,8 1-6 16,3-2-7-16,7-1-7 0,8-1-9 15,7-1-7-15,10-1-6 0,11-2-3 0,12-3-5 16,14 0-1-16,14-3-7 0,17-3-3 16,14-2-4-16,17-3 1 0,22-2-1 0,24-4-2 15,29-2 13-15,31-2 10 0,22-1 10 16,18-1 27-16,18 1 38 0,14 2 67 15,14 4 74-15,11-1 74 0,2 2 53 0,0 2 15 16,-4 0-5-16,-3-2-48 0,-15 2-76 0,-21-1-74 16,-15 1-59-16,-19 1-45 0,-18 1-33 15,-11 0-19-15,-15 2-5 0,-14-1-12 16,-11 1-2-16,-12 1-2 0,-12 0 2 0,-16-1 7 15,-14 1 0-15,-17 0 5 0,-17 2 7 16,-16 3 11-16,-17 0 9 0,-17 5 13 0,-13-1 10 16,-11 5 9-16,-11 0 7 0,-8 1 2 15,-7 3-3-15,-5 0-15 0,-3 1-13 16,-5-1-9-16,-2 2-12 0,-2 0-12 0,-1 1-8 15,0-1-2-15,1-1 2 0,0 2-6 0,3-1-4 16,2 1-3-16,0-1-7 0,2 0-9 16,2 1-17-16,-1 0-19 0,0 0-28 0,-1-2-40 15,1 1-62-15,-1 1-101 0,0 0-114 16,-2 0-75-16,-1-1-35 0,-1-1-71 15,-4 2-118-15,-1-3-34 0,-5 2 51 0,-2-2 56 16,-4 0 43-16,-4-1 105 0</inkml:trace>
  </inkml:traceGroup>
</inkml:ink>
</file>

<file path=ppt/ink/ink25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0:15.075"/>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A64C528E-F63C-41BE-8F3C-CA9034A2E6B3}" emma:medium="tactile" emma:mode="ink">
          <msink:context xmlns:msink="http://schemas.microsoft.com/ink/2010/main" type="inkDrawing" rotatedBoundingBox="6482,5278 7218,5386 7171,5706 6435,5597" semanticType="callout" shapeName="Other">
            <msink:sourceLink direction="with" ref="{D7EF16EF-F42D-486D-9443-E436155EA4A0}"/>
          </msink:context>
        </emma:interpretation>
      </emma:emma>
    </inkml:annotationXML>
    <inkml:trace contextRef="#ctx0" brushRef="#br0">87 0 264 0,'1'1'450'16,"-1"-1"48"-16,0 0 26 0,0 1-67 15,0 3-144-15,0 1-115 0,0 5-49 0,0 1-1 16,-1 4 35-16,-1 4 60 0,-2 0 45 15,0 3 29-15,-3 1 5 0,0 3-29 0,-1-2-51 16,-2 1-72-16,1 0-57 0,0-3-42 16,1-2-30-16,1-7-13 0,2 0 0 15,1-4 8-15,1-3 6 0,3-5 3 0,1-5-4 16,3-2-8-16,5-6-14 0,2-4-12 0,4-4-11 15,0 1-4-15,3-3-2 0,1 1 4 16,3 0 0-16,-1 4-4 0,2 1 0 16,-1 5 1-16,0 4-1 0,3 4 1 0,1 5 0 15,2 3 2-15,0 3 2 0,5 6-9 16,0 2-28-16,2 2-64 0,-2 3-93 0,1 0-94 15,1-1-62-15,-1-2-106 0,2-2-211 16,-1-4-59-16,0-2 24 0,1-3 59 16,-3-4 44-16,-2-4 105 0</inkml:trace>
  </inkml:traceGroup>
</inkml:ink>
</file>

<file path=ppt/ink/ink25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0:38.32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E822A866-C142-4CA2-841C-1FA5E37E6F24}" emma:medium="tactile" emma:mode="ink">
          <msink:context xmlns:msink="http://schemas.microsoft.com/ink/2010/main" type="writingRegion" rotatedBoundingBox="4500,8365 5806,8365 5806,9659 4500,9659"/>
        </emma:interpretation>
      </emma:emma>
    </inkml:annotationXML>
    <inkml:traceGroup>
      <inkml:annotationXML>
        <emma:emma xmlns:emma="http://www.w3.org/2003/04/emma" version="1.0">
          <emma:interpretation id="{345343BF-978F-4EEF-96D7-32003155805B}" emma:medium="tactile" emma:mode="ink">
            <msink:context xmlns:msink="http://schemas.microsoft.com/ink/2010/main" type="paragraph" rotatedBoundingBox="4500,8365 5806,8365 5806,9659 4500,9659" alignmentLevel="1"/>
          </emma:interpretation>
        </emma:emma>
      </inkml:annotationXML>
      <inkml:traceGroup>
        <inkml:annotationXML>
          <emma:emma xmlns:emma="http://www.w3.org/2003/04/emma" version="1.0">
            <emma:interpretation id="{8470B1C3-ED53-4906-A080-AB55E853A86F}" emma:medium="tactile" emma:mode="ink">
              <msink:context xmlns:msink="http://schemas.microsoft.com/ink/2010/main" type="line" rotatedBoundingBox="4500,8365 5806,8365 5806,9659 4500,9659"/>
            </emma:interpretation>
          </emma:emma>
        </inkml:annotationXML>
        <inkml:traceGroup>
          <inkml:annotationXML>
            <emma:emma xmlns:emma="http://www.w3.org/2003/04/emma" version="1.0">
              <emma:interpretation id="{81FC5F75-5B8E-43EE-B3F6-6355E35FFC8C}" emma:medium="tactile" emma:mode="ink">
                <msink:context xmlns:msink="http://schemas.microsoft.com/ink/2010/main" type="inkWord" rotatedBoundingBox="4500,8365 5806,8365 5806,9659 4500,9659"/>
              </emma:interpretation>
              <emma:one-of disjunction-type="recognition" id="oneOf0">
                <emma:interpretation id="interp0" emma:lang="" emma:confidence="0">
                  <emma:literal>M</emma:literal>
                </emma:interpretation>
                <emma:interpretation id="interp1" emma:lang="" emma:confidence="0">
                  <emma:literal>u</emma:literal>
                </emma:interpretation>
                <emma:interpretation id="interp2" emma:lang="" emma:confidence="0">
                  <emma:literal>n</emma:literal>
                </emma:interpretation>
                <emma:interpretation id="interp3" emma:lang="" emma:confidence="0">
                  <emma:literal>a</emma:literal>
                </emma:interpretation>
                <emma:interpretation id="interp4" emma:lang="" emma:confidence="0">
                  <emma:literal>U</emma:literal>
                </emma:interpretation>
              </emma:one-of>
            </emma:emma>
          </inkml:annotationXML>
          <inkml:trace contextRef="#ctx0" brushRef="#br0">0 1252 308 0,'0'9'472'0,"0"-2"43"16,0-1 28-16,0-2-57 0,0 2-148 16,0-2-79-16,1-1 30 0,2-2 64 0,4 1 63 15,2-5 37-15,5-2 4 0,4-3-31 16,7-9-92-16,6-4-105 0,7-8-85 0,3-6-64 15,4-6-37-15,-1-3-21 0,0-5-13 16,-5-2-4-16,-6-4-4 0,-6-2-2 16,-8-1 1-16,-6 0 0 0,-8-3 2 0,-5 3 1 15,-4 0 0-15,-5 7 8 0,-5 2 3 16,-1 5 8-16,-5 5 6 0,0 7 8 0,1 3 6 15,-2 7 3-15,2 5 0 0,-1 1-3 0,4 8-5 16,1 3-4-16,2 4-7 0,4 5-6 16,1 6 0-16,2 8-5 0,5 4 1 0,2 5-2 15,5 5-1-15,2 1 4 0,6 4-6 16,2 0 0-16,6-1-1 0,3-1-2 0,2 0-1 15,6-4-2-15,0-4 0 0,4-5 0 16,1-7-1-16,1-7 1 0,3-8-2 16,-1-8-3-16,0-8-4 0,-2-8-1 0,-4-5-4 15,-3-3 0-15,-6-5 0 0,-7-2-1 16,-5-2 3-16,-7-4 0 0,-6 0 3 0,-3-3 0 15,-8 0-2-15,-2 0 4 0,-2 4-2 16,-1 1 2-16,0 7 1 0,1 5 1 16,2 6 3-16,2 4 1 0,3 6 0 0,0 2-2 15,3 3-1-15,1 6-3 0,3 4-2 16,3 8 0-16,3 6 1 0,3 6 2 0,2 6-1 15,4 6 3-15,3 6 2 0,3 7-1 16,2 4 3-16,2 5-1 0,4 4-16 16,2 4-36-16,2 2-74 0,5-1-181 0,1 0-157 15,1-1-223-15,3-2-221 0,1-5-93 16,0-3 7-16,3-6 146 0,-2-6 135 0,-1-5 215 15</inkml:trace>
        </inkml:traceGroup>
      </inkml:traceGroup>
    </inkml:traceGroup>
  </inkml:traceGroup>
</inkml:ink>
</file>

<file path=ppt/ink/ink2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7.842"/>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303 168 189 0,'-4'-10'388'0,"1"0"41"16,-2 2 31-16,1-2-44 0,0 3-128 0,-1 1-84 16,0-2-49-16,1 2-33 0,0 0-29 15,0 0-23-15,-2 2-20 0,2 0-9 0,0 1-9 16,-2 1-5-16,1-1-1 0,-1 2-4 15,-1 1-2-15,-1 0-6 0,-1 3-1 0,-1 0-1 16,-2 4-1-16,-1 0 0 0,1 3 2 16,-2 4 1-16,0 0 5 0,1 6 9 15,-1-1 14-15,0 6 17 0,0 2 21 0,2 5 28 16,-2 3 27-16,2 0 30 0,-1 7 33 15,4 2 27-15,2 2 18 0,1 3 9 0,4 2-3 16,2 4-20-16,2-1-31 0,4 1-34 16,1-1-33-16,4-1-32 0,3-2-25 0,3 1-14 15,4-5-14-15,4-1-7 0,1-1-6 16,4-4 0-16,3-2 1 0,3-2 0 15,4-3 0-15,1-3 2 0,4-4-2 0,1-1-4 16,2-3-2-16,1-2-3 0,1-4-1 16,-2-1-4-16,0-5-1 0,-1-3-5 0,-3-1-4 15,-3-5-2-15,-2-2-3 0,-2-2 2 16,-4-7-6-16,0-1 3 0,-4-3-5 0,-2-5 2 15,-2-3-1-15,-2-5-2 0,-2-1 3 0,-3-3-3 16,-2-3 4-16,0 1-2 0,-1-3 1 16,-3-1-1-16,0 1 0 0,-2 1 1 15,-2 0 0-15,-2-1-1 0,-1 2 1 0,-1-1 0 16,-1-1-1-16,-3 2 2 0,0-2 0 0,-1 2-1 15,-2-1 0-15,-1 2-1 0,-2-1 2 16,0 2 3-16,0 1-2 0,-1 2 0 0,0 1 2 16,-1-3 1-16,0 5-1 0,0-2-4 0,-1 3 1 15,2-3 0-15,-2 2 0 0,1 2-1 16,-2-1 0-16,-1 0-1 0,0 0 2 0,0 2-1 15,0 0 0-15,0 2 5 0,-1-1 0 16,-2 4 2-16,1 2-1 0,1-1 0 0,-3 3 0 16,-2-1-1-16,1 1-3 0,-2 1 0 0,-1 2-1 15,-2-2 0-15,0 2 0 16,-2 0-1-16,-2 3-1 0,2-2 0 0,0 0-1 15,-2 2 1-15,1 0 0 0,2-1 0 0,-1 2 1 16,1 1-1-16,0-1 0 0,-1 2-1 16,1-1 0-16,1 1 0 0,-1 3-1 0,1-1 0 15,-1 2-3-15,-1-2-6 0,0 2-9 16,-3 2-14-16,1 0-19 0,0-1-26 0,0 3-33 15,3 1-46-15,-1 0-73 0,4 0-86 16,-1 1-77-16,4-1-40 0,2 1-6 0,3 0 15 16,3-3 9-16,1 2-39 0,3-1-69 15,1 1-20-15,3-3-3 0,2 1 11 16,2-2 63-16</inkml:trace>
</inkml:ink>
</file>

<file path=ppt/ink/ink26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1:21.056"/>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1B871310-C965-435D-B2F2-480EB68DA0C8}" emma:medium="tactile" emma:mode="ink">
          <msink:context xmlns:msink="http://schemas.microsoft.com/ink/2010/main" type="writingRegion" rotatedBoundingBox="23151,3712 31320,1198 31829,2852 23660,5366"/>
        </emma:interpretation>
      </emma:emma>
    </inkml:annotationXML>
    <inkml:traceGroup>
      <inkml:annotationXML>
        <emma:emma xmlns:emma="http://www.w3.org/2003/04/emma" version="1.0">
          <emma:interpretation id="{1D9C535A-BB67-4BFA-8B11-D6C935BA8EC3}" emma:medium="tactile" emma:mode="ink">
            <msink:context xmlns:msink="http://schemas.microsoft.com/ink/2010/main" type="paragraph" rotatedBoundingBox="23287,3557 25358,3298 25470,4193 23399,4452" alignmentLevel="1"/>
          </emma:interpretation>
        </emma:emma>
      </inkml:annotationXML>
      <inkml:traceGroup>
        <inkml:annotationXML>
          <emma:emma xmlns:emma="http://www.w3.org/2003/04/emma" version="1.0">
            <emma:interpretation id="{59FC2493-BE5E-44D7-B4A7-43257BEC58FB}" emma:medium="tactile" emma:mode="ink">
              <msink:context xmlns:msink="http://schemas.microsoft.com/ink/2010/main" type="line" rotatedBoundingBox="23287,3557 25358,3298 25470,4193 23399,4452"/>
            </emma:interpretation>
          </emma:emma>
        </inkml:annotationXML>
        <inkml:traceGroup>
          <inkml:annotationXML>
            <emma:emma xmlns:emma="http://www.w3.org/2003/04/emma" version="1.0">
              <emma:interpretation id="{79E7432C-6012-4E2C-B0A5-ACC72BDE18A1}" emma:medium="tactile" emma:mode="ink">
                <msink:context xmlns:msink="http://schemas.microsoft.com/ink/2010/main" type="inkWord" rotatedBoundingBox="23287,3557 25358,3298 25470,4193 23399,4452"/>
              </emma:interpretation>
              <emma:one-of disjunction-type="recognition" id="oneOf0">
                <emma:interpretation id="interp0" emma:lang="" emma:confidence="1">
                  <emma:literal/>
                </emma:interpretation>
              </emma:one-of>
            </emma:emma>
          </inkml:annotationXML>
          <inkml:trace contextRef="#ctx0" brushRef="#br0">1449-84 56 0,'3'-13'426'0,"-2"1"65"16,0 0 46-16,-1 2 52 0,-2 0-61 15,-1 0-38-15,0 3-8 0,-1 1 17 0,-1 0 19 16,-1 2-22-16,-1 0-71 0,0 3-102 15,-4 1-93-15,-2 1-78 0,-5 4-61 0,-3 4-37 16,-5 2-22-16,-3 5-10 0,-4 4-2 0,1 4-1 16,-1 2-1-16,3 4 1 0,1 2-2 15,2 5-3-15,3 0-3 0,5 4-1 16,4 1-4-16,5 0-3 0,6 3-1 0,6 1 1 15,6-2 3-15,7 1 3 0,7-1-1 16,5-4 2-16,8-4 3 0,5-2-3 0,6-5-1 16,5-3-2-16,7-3 0 0,1-3-4 15,5-5-4-15,-3-2-3 0,0-6-3 16,-3-3-3-16,-6-6 1 0,-5-1-1 0,-7-6 0 15,-7-4 1-15,-9-6 2 0,-4-5 0 16,-9-4 1-16,-6-5 1 0,-8-5 4 0,-5 0 1 16,-4 1 2-16,-8 0 3 0,-3 1 2 15,-2 5 4-15,-4 2 6 0,1 3 5 16,-1 5 1-16,1 1 6 0,2 5-1 0,1 3-2 15,2 3-5-15,2 4-5 0,2 3-4 16,1 0-6-16,2 6 0 0,1 1-5 0,1 5-1 16,1 2 0-16,2 4-2 0,5 1 0 15,0 1-1-15,3 4 3 0,5-2-2 0,3-1 2 16,3 3 0-16,8-2 1 0,4-4 0 15,6-3-1-15,7-1 0 0,6-6-7 0,5-3-6 16,1-5-14-16,2-3-17 0,0-2-19 16,-3-2-24-16,-3 1-31 0,-4-4-54 15,-4 4-95-15,-4 0-118 0,-4 1-81 0,-5-1-48 16,-2 2-93-16,-4 1-103 0,-4 1-38 15,-4 1 56-15,0 3 60 0,-1 0 52 0,-2 3 120 16</inkml:trace>
          <inkml:trace contextRef="#ctx0" brushRef="#br0" timeOffset="-803.0459">379 105 28 0,'8'-12'424'0,"-1"2"64"0,-1-2 49 16,-4 3 84-16,1 0-5 0,-3-1-35 0,-3 3-15 15,1 0 3-15,-2-2-9 0,-2 3-58 16,-1 2-129-16,-1-1-113 0,-3 3-90 0,-3 0-61 16,-4 2-40-16,-2 3-24 0,-4 3-11 15,-2 6-11-15,-4 4-3 0,-2 5 1 16,-1 5 6-16,0 8 0 0,3 3 0 0,1 6 0 15,4 4-2-15,5 3-4 0,5 0-1 16,5 0-5-16,6-1-3 0,5-1 1 0,7-1-2 16,6-4 1-16,8-2 0 0,6-4 0 15,5-3-1-15,4-3-2 0,4-5 2 0,3-5-3 16,3-1 0-16,0-7-2 0,-1-3 1 15,0-3 2-15,-4-3 2 0,-3-3 4 0,-3-1 5 16,-6-1 7-16,-4 0 6 0,-4-1 8 16,-3 0 4-16,-4 1 3 0,-4 0 1 15,-1-1-3-15,-3 2-5 0,-2 0-8 0,0 0-6 16,-1 0-7-16,-2 0-7 0,1 0-4 15,-1 0-5-15,-1 0-5 0,2 0-14 0,-2-1-20 16,0 1-28-16,2-2-39 0,-1 0-59 16,0 0-115-16,2-1-204 0,1-3-208 15,-1-1-248-15,0-3-108 0,0 1-17 0,3-1 78 16,1 1 191-16,0-1 217 0</inkml:trace>
        </inkml:traceGroup>
      </inkml:traceGroup>
    </inkml:traceGroup>
    <inkml:traceGroup>
      <inkml:annotationXML>
        <emma:emma xmlns:emma="http://www.w3.org/2003/04/emma" version="1.0">
          <emma:interpretation id="{D10F11F0-978C-4581-AFCD-3B0082E59111}" emma:medium="tactile" emma:mode="ink">
            <msink:context xmlns:msink="http://schemas.microsoft.com/ink/2010/main" type="paragraph" rotatedBoundingBox="23356,4378 31525,1863 31829,2852 23660,5366" alignmentLevel="1"/>
          </emma:interpretation>
        </emma:emma>
      </inkml:annotationXML>
      <inkml:traceGroup>
        <inkml:annotationXML>
          <emma:emma xmlns:emma="http://www.w3.org/2003/04/emma" version="1.0">
            <emma:interpretation id="{1A59EEEE-2A83-4C56-87C5-17A47CD57887}" emma:medium="tactile" emma:mode="ink">
              <msink:context xmlns:msink="http://schemas.microsoft.com/ink/2010/main" type="inkBullet" rotatedBoundingBox="23560,5043 25577,4422 25611,4531 23594,5152"/>
            </emma:interpretation>
            <emma:one-of disjunction-type="recognition" id="oneOf1">
              <emma:interpretation id="interp1" emma:lang="" emma:confidence="0">
                <emma:literal>-</emma:literal>
              </emma:interpretation>
            </emma:one-of>
          </emma:emma>
        </inkml:annotationXML>
        <inkml:trace contextRef="#ctx0" brushRef="#br0" timeOffset="1150.0658">275 1471 138 0,'-13'4'362'0,"1"0"63"0,2 0 55 0,0 0-54 16,5-3-84-16,-1 2-79 0,4-1-62 15,0-1-25-15,4 0 46 0,5 1 85 0,4-2 80 16,8-3 53-16,8-2 35 0,11-3-9 16,10-2-81-16,11-6-107 0,12-2-88 15,9-5-54-15,11-3-33 0,6-1-13 0,8-2-9 16,2-3-4-16,5 3-7 0,0-3-4 0,3 4-7 15,-4-1-7-15,-2 3-5 0,-8 3 4 16,-7-1 6-16,-8 3 3 0,-7 1 5 16,-10 4 0-16,-9 1-2 0,-9 2-7 0,-8 2-12 15,-8 2-11-15,-7 3-4 0,-6 0-6 16,-4 2-5-16,-6 0-2 0,-2 2-3 0,-3 0-4 15,-2 1-10-15,1 0-12 0,-4 1-19 16,-2-1-25-16,0 1-33 0,-2 1-49 16,-4-1-86-16,1 0-205 0,-2 0-147 0,0-2-229 15,-1-4-173-15,1 2-56 0,4-2 33 16,3-1 183-16,1-3 150 0,3 0 243 0</inkml:trace>
      </inkml:traceGroup>
      <inkml:traceGroup>
        <inkml:annotationXML>
          <emma:emma xmlns:emma="http://www.w3.org/2003/04/emma" version="1.0">
            <emma:interpretation id="{41BD8634-B1F0-45EA-8F2A-E155ECF7BB2C}" emma:medium="tactile" emma:mode="ink">
              <msink:context xmlns:msink="http://schemas.microsoft.com/ink/2010/main" type="line" rotatedBoundingBox="26193,3505 31525,1863 31829,2852 26497,4493"/>
            </emma:interpretation>
          </emma:emma>
        </inkml:annotationXML>
        <inkml:traceGroup>
          <inkml:annotationXML>
            <emma:emma xmlns:emma="http://www.w3.org/2003/04/emma" version="1.0">
              <emma:interpretation id="{6E3E47F8-ED52-443B-A3FC-C474BAECEC17}" emma:medium="tactile" emma:mode="ink">
                <msink:context xmlns:msink="http://schemas.microsoft.com/ink/2010/main" type="inkWord" rotatedBoundingBox="26283,3798 26691,3673 26712,3741 26304,3867"/>
              </emma:interpretation>
              <emma:one-of disjunction-type="recognition" id="oneOf2">
                <emma:interpretation id="interp2" emma:lang="" emma:confidence="1">
                  <emma:literal/>
                </emma:interpretation>
              </emma:one-of>
            </emma:emma>
          </inkml:annotationXML>
          <inkml:trace contextRef="#ctx0" brushRef="#br0" timeOffset="1484.0849">2951 291 38 0,'1'3'433'0,"0"-1"61"0,3-1 32 16,2 0 39-16,2-1-72 0,2-1-45 0,4 0 1 15,2-1 24-15,2-2 25 0,3-2 0 16,1 0-55-16,0-4-117 0,2 0-102 16,1 0-81-16,1 1-60 0,-1-3-49 0,-2 2-51 15,-1-1-80-15,-2 1-149 0,-2 1-140 16,-3 0-107-16,-3-1-180 0,-4 0-171 0,1-2-39 15,-4 5 87-15,1 0 106 0,0 1 94 16,0-1 182-16</inkml:trace>
        </inkml:traceGroup>
        <inkml:traceGroup>
          <inkml:annotationXML>
            <emma:emma xmlns:emma="http://www.w3.org/2003/04/emma" version="1.0">
              <emma:interpretation id="{163836F2-8C5F-4108-9363-DDA427554136}" emma:medium="tactile" emma:mode="ink">
                <msink:context xmlns:msink="http://schemas.microsoft.com/ink/2010/main" type="inkWord" rotatedBoundingBox="27026,3315 29999,2399 30198,3045 27225,3960"/>
              </emma:interpretation>
              <emma:one-of disjunction-type="recognition" id="oneOf3">
                <emma:interpretation id="interp3" emma:lang="" emma:confidence="1">
                  <emma:literal/>
                </emma:interpretation>
              </emma:one-of>
            </emma:emma>
          </inkml:annotationXML>
          <inkml:trace contextRef="#ctx0" brushRef="#br0" timeOffset="2255.129">4276-22 20 0,'-1'7'316'0,"0"-3"74"15,-2 1 61-15,3 0-11 0,-2 0-65 0,2 0-66 16,0-1-51-16,2 0-47 0,-2-2-21 15,3-1 36-15,-1-1 76 0,5 0 61 0,1 0 39 16,5-2 13-16,3-2-19 0,2-2-72 16,4-4-97-16,2-3-79 0,0-1-58 0,1-1-35 15,1-5-20-15,-2-2-14 0,-2 1-1 16,-5 0 9-16,-1 2 11 0,-5 2 16 0,-3 1 11 15,-4 4 14-15,-3 0 4 0,-3 3-8 16,-5 3-14-16,-2 0-16 0,-2 2-11 16,-4 3-12-16,0 3-9 0,-3 5-4 0,-1-1-2 15,0 3-1-15,0 5-2 0,-1 0-2 16,1 4 2-16,1 1-4 0,2 1-1 0,-1 2-1 15,3 0 0-15,3 1-1 0,0 0 0 16,5 0-1-16,0-2-2 0,3 0-12 16,5-2-26-16,0-2-38 0,5-2-57 0,3-3-99 15,2-5-143-15,6-4-104 0,4-9-99 16,3-4-142-16,1-4-119 0,0-5 4 0,0-3 97 15,2-1 90-15,-3-2 113 0</inkml:trace>
          <inkml:trace contextRef="#ctx0" brushRef="#br0" timeOffset="2619.1499">4646-167 222 0,'11'-13'435'15,"2"1"58"-15,-4 2 32 0,-1 3-59 0,1 2-101 16,-2 1-72-16,1 2-16 0,-3 1 21 15,2 2 44-15,-1 1 47 0,1 2 26 0,-3 1-15 16,1 2-47-16,1 3-53 0,-2 2-52 16,0 0-59-16,-1 1-52 0,-2 1-35 15,0-1-26-15,1 2-24 0,-2-1-17 0,-2-2-11 16,1-1-9-16,-2 1-5 0,2-4-4 15,0 0-1-15,-2-2-2 0,1-2-3 0,1-1 0 16,1 0-3-16,-1-2-8 0,-1-1-13 16,1-1-15-16,-2-4-12 0,2-4-11 0,-1-3-6 15,2-6 1-15,3-2 10 0,3-5 12 16,5-5 12-16,5 1 19 0,5-4 15 0,5 2 19 15,4 0 17-15,3 4 14 0,2 1 13 16,0 7-1-16,1 3 1 0,-2 4-7 16,-1 5-6-16,-1 4-6 0,-2 6-3 0,-1 2 0 15,-1 3-2-15,-2 5-3 0,-3 2-6 16,-2 2-5-16,-2 2-6 0,-4 1-9 0,-2 1-6 15,-5 0-9-15,-1 1-16 0,-4-3-28 16,-1 1-48-16,1-5-94 0,-3-2-187 16,3-8-154-16,-3-3-265 0,-2-6-149 0,1-3-46 15,1-5 46-15,3-8 161 0,1-4 146 16</inkml:trace>
          <inkml:trace contextRef="#ctx0" brushRef="#br0" timeOffset="2813.161">5401-691 6 0,'11'-14'430'0,"-3"5"64"0,2 3 39 16,0 2 55-16,1 4-36 0,2 4-70 0,3 3-19 15,-1 5 5-15,3 2 16 0,1 5-14 16,-1 3-63-16,2 6-105 0,0 1-82 16,-1 3-63-16,0 1-52 0,0 2-36 0,-1 1-27 15,-3 0-17-15,0 0-34 0,-2-1-56 0,-4-1-140 16,1-2-168-16,-2-5-148 0,-4 1-221 15,-1-7-158-15,-3-3-45 0,-3-5 84 0,1-7 137 16,-2-3 136-16</inkml:trace>
          <inkml:trace contextRef="#ctx0" brushRef="#br0" timeOffset="2986.1708">5590-434 113 0,'-7'-4'475'0,"1"1"73"16,2-1 50-16,1 2 36 0,1-1-153 15,2 1-149-15,4-2-93 0,3 1-64 0,5-3-44 16,7-1-49-16,5-2-73 0,6-2-77 15,4-2-57-15,5-2-124 0,-1 1-191 0,2-2-122 16,-3 2-33-16,0 0 10 0,-2 4 20 16,-2 0 101-16</inkml:trace>
          <inkml:trace contextRef="#ctx0" brushRef="#br0" timeOffset="1908.1092">4058-318 15 0,'-2'-7'443'15,"-1"2"100"-15,1 1 129 0,-1 1 139 16,-3 0-3-16,2 2-99 0,-4 0-67 0,-2 2-70 15,-2 0-110-15,-3 4-126 0,-3 2-114 16,-4 6-81-16,-1 2-48 0,-3 4-24 16,-2 3-17-16,2 3-12 0,1 1-10 0,3 3-11 15,3 1-4-15,5 1-5 0,3 0-1 16,6 0-5-16,3 0-10 0,5 1-9 0,7-3-22 15,3-3-31-15,8-1-65 0,4-5-133 16,5-3-156-16,6-6-111 0,2-7-186 16,1-5-173-16,-1-6-46 0,-1-3 77 0,-1-1 133 15,-4-5 104-15,-5 0 197 0</inkml:trace>
          <inkml:trace contextRef="#ctx0" brushRef="#br0" timeOffset="3571.2043">6093-505 35 0,'-6'12'355'16,"4"-4"54"-16,-1-2 51 0,0 1 4 0,2-2-91 15,1-1-91-15,-2 0-60 0,2-2-28 16,2-1-13-16,-1-1 1 0,2 1 14 0,4-2 11 15,1-1-5-15,4-3-14 0,2-3-32 16,3-3-45-16,2 0-52 0,0-4-39 16,0-1-25-16,-2 0-14 0,-3-2-5 0,-2 2 4 15,-4 1 8-15,-1 1 26 0,-3 3 35 16,-1 1 43-16,-3 2 32 0,0 2 25 0,-1 1 16 15,-2 2-6-15,-1 0-21 0,-3 2-34 16,0 2-22-16,-4 2-16 0,1 3-10 16,-2 1-4-16,1 2-3 0,0 1-5 0,0 3-6 15,1-1-10-15,1 2-8 0,-1 2-5 16,0-1-1-16,2 2-1 0,0 1 0 0,1-1-1 15,0 2 0-15,2-2-1 0,-1 2 0 16,3 0-3-16,2-2-1 0,1 2 0 16,1-3-2-16,2-1-1 0,3-1 0 0,1-2-1 15,1-2 2-15,3-3 2 0,1-4 2 16,3-2 0-16,3-3-1 0,1-4-1 0,3-6 0 15,3-3-2-15,0-3 6 0,0-5 6 16,2-3 9-16,-1-2 13 0,1 0 12 16,0-1 11-16,-1 3 0 0,2-1 0 0,-1 3-5 15,1 1-8-15,-1 2-6 0,1 3-7 16,-1 2-3-16,-1 3-3 0,2 3-2 0,-3 1-3 15,-2 3-3-15,-2 1-3 0,-5 3-6 16,-1-1-3-16,-2 2-2 0,-2 1-7 0,-2 1-4 16,-1 3-7-16,-1 1-3 0,-3 1-7 15,1 1-13-15,-4 6-9 0,-1 0-23 0,-3 0-29 16,-1 2-45-16,-4-4-66 0,1 3-68 15,-1-3-56-15,-1 2-18 0,3-5 15 0,0 0 36 16,2-5 62-16,-2 1 50 0,4-4 30 16,0-2 9-16,2-3-1 0,2-4-38 15,2-2-94-15,1-1-134 0,4-2-85 0,2 1-33 16,1 1-13-16,4 0 31 0,2 2 97 15</inkml:trace>
        </inkml:traceGroup>
        <inkml:traceGroup>
          <inkml:annotationXML>
            <emma:emma xmlns:emma="http://www.w3.org/2003/04/emma" version="1.0">
              <emma:interpretation id="{1D4C95CB-237F-4BFD-80DD-5A0357F0C704}" emma:medium="tactile" emma:mode="ink">
                <msink:context xmlns:msink="http://schemas.microsoft.com/ink/2010/main" type="inkWord" rotatedBoundingBox="30652,2132 31525,1863 31829,2852 30956,3120"/>
              </emma:interpretation>
              <emma:one-of disjunction-type="recognition" id="oneOf4">
                <emma:interpretation id="interp4" emma:lang="" emma:confidence="1">
                  <emma:literal/>
                </emma:interpretation>
              </emma:one-of>
            </emma:emma>
          </inkml:annotationXML>
          <inkml:trace contextRef="#ctx0" brushRef="#br0" timeOffset="3970.2271">7556-915 247 0,'-4'-5'535'0,"-2"-1"58"0,2 3 28 15,2 0 14-15,-3 3-243 0,1 3-86 16,2 3-3-16,-3 2 25 0,0 3 43 16,1 5 36-16,0 1 14 0,1 4-54 0,2 3-97 15,1 1-74-15,2 2-67 0,4 2-46 16,1-1-31-16,2 1-21 0,2-3-11 0,2-2-6 15,-1-3-5-15,3-5-2 0,-1 0 0 16,4-8 0-16,0-3-1 0,0-6-1 16,-2-4-1-16,2-6 0 0,-3-5 0 0,-4-6-1 15,-3-1 2-15,-4-5-1 0,-2-1 1 16,-5 0-3-16,-4-1 3 0,-1 1-6 0,-3 1 2 15,0 5 3-15,-1 2-1 0,-1 2 3 16,2 4-5-16,0 3 4 0,2 0-9 16,0 5-20-16,1 0-42 0,3 3-84 0,0 0-152 15,3 2-128-15,0-2-111 0,2 1-161 16,2 0-156-16,2-1-19 0,0 0 97 0,4-1 102 15,2 0 100-15,1-1 173 0</inkml:trace>
          <inkml:trace contextRef="#ctx0" brushRef="#br0" timeOffset="4456.2549">7831-1163 79 0,'8'-8'453'0,"-2"6"61"0,-2 0 37 15,1 0 63-15,0 5-27 0,3 4-32 16,0 1 5-16,3 3 8 0,0 5 15 15,3 3-22-15,0 1-108 0,2 2-117 0,1 4-81 16,2 3-43-16,0 1-29 0,2 1-16 0,-1 1-14 16,2 1-20-16,0-1-14 0,-1-1-16 15,-2-1-18-15,-2-1-19 0,-2-1-14 0,-3-2-14 16,-2-3-11-16,-2-2-9 0,-2-4-4 15,-2-2-3-15,-2-4-2 0,0-2-2 0,-5-4-3 16,-1-4-17-16,-4-6-17 0,-5-7-20 0,-2-5-19 16,-4-7-17-16,-2-7-13 0,-2-8 0 15,0-6 1-15,-1-3 5 0,2-7-6 0,2-4-7 16,-1-4-8-16,4-2-4 0,5-3-2 15,1-1 0-15,7 1 7 0,4 4 15 0,4 2 14 16,4 4 5-16,5 9-6 0,3 6-3 16,3 9-1-16,3 6 1 0,2 8 0 0,1 4 7 15,1 6 10-15,-2 5 8 0,0 5 5 16,-5 6 3-16,-1 4 0 0,-6 5 3 0,-3 2 5 15,-7 7 10-15,-6 4 7 0,-5 3 9 16,-7 2 6-16,-3 2 4 0,-6 4 6 0,-1 1 6 16,-3 1 2-16,2 0 1 0,-1 2 7 0,2-3 22 15,6-1 22-15,2-1 22 0,5-3 24 16,5-3 18-16,5-1 7 0,5-2-12 15,5-3-17-15,6-2-21 0,7-1-22 0,6-3-24 16,5-2-41-16,8-4-90 0,6-1-183 16,3-7-175-16,3 0-296 0,2-2-168 0,-4-4-63 15,-5 1 32-15,-5-2 151 0,-9 1 159 16</inkml:trace>
        </inkml:traceGroup>
      </inkml:traceGroup>
    </inkml:traceGroup>
  </inkml:traceGroup>
</inkml:ink>
</file>

<file path=ppt/ink/ink26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1:27.36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0D1CA98C-FA8D-4B2F-8124-5D550CD78546}" emma:medium="tactile" emma:mode="ink">
          <msink:context xmlns:msink="http://schemas.microsoft.com/ink/2010/main" type="writingRegion" rotatedBoundingBox="27527,4615 31510,3769 31770,4992 27787,5838"/>
        </emma:interpretation>
      </emma:emma>
    </inkml:annotationXML>
    <inkml:traceGroup>
      <inkml:annotationXML>
        <emma:emma xmlns:emma="http://www.w3.org/2003/04/emma" version="1.0">
          <emma:interpretation id="{D2A390D3-7585-467A-B731-3C31F42A64AD}" emma:medium="tactile" emma:mode="ink">
            <msink:context xmlns:msink="http://schemas.microsoft.com/ink/2010/main" type="paragraph" rotatedBoundingBox="27527,4615 31510,3769 31770,4992 27787,5838" alignmentLevel="1"/>
          </emma:interpretation>
        </emma:emma>
      </inkml:annotationXML>
      <inkml:traceGroup>
        <inkml:annotationXML>
          <emma:emma xmlns:emma="http://www.w3.org/2003/04/emma" version="1.0">
            <emma:interpretation id="{82963E09-0AE8-47C1-B3E5-28EBAD74D2A5}" emma:medium="tactile" emma:mode="ink">
              <msink:context xmlns:msink="http://schemas.microsoft.com/ink/2010/main" type="line" rotatedBoundingBox="27527,4615 31510,3769 31770,4992 27787,5838"/>
            </emma:interpretation>
          </emma:emma>
        </inkml:annotationXML>
        <inkml:traceGroup>
          <inkml:annotationXML>
            <emma:emma xmlns:emma="http://www.w3.org/2003/04/emma" version="1.0">
              <emma:interpretation id="{32984F95-831B-46FB-989A-4D1E2EEADB2A}" emma:medium="tactile" emma:mode="ink">
                <msink:context xmlns:msink="http://schemas.microsoft.com/ink/2010/main" type="inkWord" rotatedBoundingBox="27527,4615 30248,4037 30491,5184 27771,5762"/>
              </emma:interpretation>
              <emma:one-of disjunction-type="recognition" id="oneOf0">
                <emma:interpretation id="interp0" emma:lang="" emma:confidence="1">
                  <emma:literal/>
                </emma:interpretation>
              </emma:one-of>
            </emma:emma>
          </inkml:annotationXML>
          <inkml:trace contextRef="#ctx0" brushRef="#br0">5656 1205 43 0,'-2'-4'461'0,"1"3"87"0,-2-1 69 15,2-2 79-15,-1 1-31 0,0 0-88 16,0-3-37-16,1 4-25 0,-1 0-30 0,0 0-58 15,0 1-97-15,1 0-97 0,-2 1-80 16,2 0-59-16,-1 1-35 0,1-1-21 0,-2 3-9 16,-2-3-8-16,-1 4-8 0,-3 2-3 15,-4 2-3-15,0 1 0 0,-4 2-8 16,-2 3 1-16,0-2 2 0,-1 3-3 0,1 0 1 15,0 0 0-15,1 2-2 0,3-4 0 16,0 2-3-16,2-1-2 0,4-2-8 0,0 1-5 16,4-3-8-16,2-2-5 0,2 1-4 15,4-3 0-15,1 0 4 0,3-2 2 0,4-2 9 16,4 2 6-16,3-6 7 0,1 0 3 15,3-1 2-15,1-2 5 0,-4 0 1 0,2-1-1 16,-4 0 8-16,-2 1 10 0,-2 0 11 16,-3-1 9-16,0 3 13 0,-3 0 13 0,-2-1 3 15,-2-3 0-15,0 1-8 0,-2-3-8 16,-1-1-10-16,-1 0-10 0,-1-2-10 0,1-1-8 15,-2 1-1-15,0 1-1 0,3 1 0 16,-1 2-1-16,1 2-1 0,0 0-3 16,0 0 0-16,0 3-7 0,1 0-2 0,1 1-3 15,0 1-2-15,3 0 0 0,0-1 0 16,-1 2 1-16,3 2 1 0,0-1 1 15,0 0 2-15,0 1 0 0,1 1 0 0,-3 0 2 16,2 0 0-16,-1 0-1 0,1 1 0 16,-2 0 1-16,2-2 2 0,-1 2-1 0,0 0 1 15,1 2 2-15,2 1 0 0,-1 0 1 16,1 2 0-16,4 3 2 0,-1-2-1 0,1 4 2 15,2 1 2-15,-2 1-1 0,3 0 2 16,-1 2-5-16,0-1 2 0,-1 1-1 16,-1-3-1-16,0-1 0 0,-2-3-4 0,-3 0-2 15,0-3-9-15,-2-2-12 0,-1-1-23 16,-3-3-57-16,-1-3-129 0,-1-5-192 0,0-6-140 15,-3-4-230-15,0-1-176 0,-1-5-50 16,-1 3 77-16,2-4 167 0,2 1 130 16,-1 1 232-16</inkml:trace>
          <inkml:trace contextRef="#ctx0" brushRef="#br0" timeOffset="323.0185">6017 1111 119 0,'8'0'467'15,"-1"0"62"-15,0 0 44 0,-1 0 81 0,1 3-40 16,4-1-38-16,1 3-3 0,2 1-1 15,2 4 1-15,3-1-53 0,2 4-130 16,1-1-116-16,0 1-83 0,3 4-52 0,0-1-30 16,-1 2-23-16,0 0-14 0,-1-4-14 15,-4 1-14-15,1 0-9 0,-4-4-13 16,-3-1-6-16,-2-1-5 0,-3-3-4 0,0-2 0 15,-4-2-5-15,2-2-2 0,-4-3-7 16,1-5-9-16,0-6-9 0,0-3-6 0,-2-4-9 16,2-4-6-16,-3-1-6 0,1-1 0 15,1-2-5-15,-2 3-8 0,1 0-8 16,0 3-17-16,2 3-19 0,1 1-49 0,0 2-98 0,0 3-121 15,2 1-96-15,-1 2-45 0,4 1-86 16,-1 2-115-16,2 0-46 0,-1 0 53 16,4 2 69-16,0 2 47 0,2-2 105 0</inkml:trace>
          <inkml:trace contextRef="#ctx0" brushRef="#br0" timeOffset="631.0361">6562 712 160 0,'-7'-21'459'0,"1"3"49"0,2 2 24 0,2 3 3 16,-1 1-195-16,0 2-154 0,3 3-86 15,-1 0-50-15,2-1-39 0,0 1-63 16,2 0-127-16,0 1-179 0,1-1-95 0,2 1-49 16,0 0-11-16,4-1 34 0</inkml:trace>
          <inkml:trace contextRef="#ctx0" brushRef="#br0" timeOffset="502.0287">6670 946 272 0,'5'8'442'0,"0"-2"55"0,-1 2 31 0,2 2-67 0,-2 0-113 16,1 3-55-16,1 1 5 0,-1 2 37 15,2 2 45-15,-3-2 29 0,3 3-2 16,-1 1-33-16,-1-1-75 0,-1 1-82 0,0-1-75 15,1 1-55-15,-3 0-38 0,1-1-41 16,0-3-55-16,-2 0-101 0,1-4-137 0,-2-4-100 16,-2-5-137-16,-2-3-194 0,-1-7-107 15,-2-3 12-15,-2-7 95 0,3-2 73 0,-4-6 125 16</inkml:trace>
          <inkml:trace contextRef="#ctx0" brushRef="#br0" timeOffset="825.0472">6769 573 357 0,'10'18'467'0,"1"3"45"15,1-1 33-15,4 3-74 0,-3 2-72 16,5 3-5-16,0 2 27 0,0-1 34 0,1 3 18 15,-1 0-19-15,1-1-69 0,-1 2-101 16,-3-1-93-16,0-3-76 0,-2 3-60 16,-2-3-63-16,-3 2-103 0,-4-4-165 0,-2-3-123 15,-2-6-147-15,-5-2-230 0,0-4-104 16,-2-4 11-16,2-7 115 0,-2-5 98 0,1-6 132 15</inkml:trace>
          <inkml:trace contextRef="#ctx0" brushRef="#br0" timeOffset="-661.0378">4403 1195 315 0,'-4'-1'486'0,"1"1"49"16,0-2 31-16,-1 2-50 0,0 2-155 16,-2-1-93-16,0 2-14 0,-1 1 24 0,-2 2 37 15,1 2 31-15,0 3 18 0,-3 1-6 16,1 4-42-16,-1 1-60 0,0 2-60 15,2 2-55-15,0 1-50 0,3 2-38 0,0 0-20 16,2 0-9-16,3 0-6 0,2-2-4 16,3-1 0-16,2-3 0 0,0-1 0 0,4-3 1 15,2-2 1-15,2-4 3 0,1 0 4 16,0-4 3-16,2-5 4 0,-2-4 2 0,0-4 3 15,-1-4 2-15,0-1 2 0,-3-5-3 16,-2 0-1-16,1-3-2 0,-3 0-1 0,-2-2 1 16,-2 1-4-16,-2 1-1 0,1 0-1 15,-2 4 1-15,0-1-5 0,-2 1-5 16,2 6-2-16,-1-1-3 0,1 3-2 0,0 3-4 15,0 2-4-15,0 1-2 0,0 1-4 16,1 2-4-16,-1 1-1 0,3 2 0 0,0 3 4 16,2 2 4-16,2 6 5 0,3 3 5 15,1 2 5-15,1 3 7 0,1 2 4 16,2 4 7-16,1 3 1 0,1 2 3 0,1 3-3 15,1 2-2-15,-1 4-4 0,1-1-7 16,-1 4-3-16,-2 1-5 0,0 3-3 0,-1 0-3 16,-3 2 0-16,-2-3 0 0,-3-1-1 15,-2-2 1-15,-2-6 5 0,-3 0 4 16,-3-8 2-16,-1-3 3 0,-2-4 3 0,0-5 0 15,-5-4-3-15,-3-4-3 0,-1-5-4 0,-5-6-3 16,0-5-4-16,-4-7-3 0,0-4-1 16,0-5-1-16,1-5-4 0,0-3-2 0,1-3-3 15,2 0-2-15,2-2-1 0,3 0-3 16,4 0-1-16,2 2-2 0,5-1-3 15,2 1-4-15,5 1-7 0,2-1-12 0,5 0-13 16,2 1-16-16,4 1-15 0,1-2-22 16,1 2-17-16,2 1-18 0,0 0-15 0,1 3-6 15,-1 1 1-15,1 0 16 0,0 4 21 16,-2 2 28-16,-1 3 29 0,0 2 26 15,-3 3 23-15,-1 2 19 0,-1 2 21 0,0 2 22 16,-1 3 24-16,3 2 23 0,0 3 16 16,0 4 8-16,2 4-6 0,1 0-7 0,1 2-10 15,0 3-14-15,1 2-11 0,0 3-12 16,-1 0-4-16,1 2-8 0,-1 0-8 15,-3-3-8-15,1 3-4 0,-3-2-4 0,-5-3-6 16,0-1-5-16,-3-3-5 0,-3-1 1 16,-1-2-4-16,-2-1 3 0,-2-4 0 0,-2-3 0 15,-3-2 0-15,-2-8-4 0,-4-6-5 16,-1-3-5-16,1-6-1 0,0-4-2 15,1-2-5-15,4-1-7 0,1 1-7 0,4 0-16 16,3 0-23-16,4 1-35 0,4 2-50 16,2 4-105-16,5 2-126 0,2 1-74 0,3 4-68 15,1 1-138-15,2 4-128 0,2 0 16 16,3 2 87-16,0 3 64 0,3 1 77 15</inkml:trace>
        </inkml:traceGroup>
        <inkml:traceGroup>
          <inkml:annotationXML>
            <emma:emma xmlns:emma="http://www.w3.org/2003/04/emma" version="1.0">
              <emma:interpretation id="{86F16986-1422-4E88-A296-9610603BD1AD}" emma:medium="tactile" emma:mode="ink">
                <msink:context xmlns:msink="http://schemas.microsoft.com/ink/2010/main" type="inkWord" rotatedBoundingBox="30258,4347 31573,4067 31770,4992 30454,5271"/>
              </emma:interpretation>
              <emma:one-of disjunction-type="recognition" id="oneOf1">
                <emma:interpretation id="interp1" emma:lang="" emma:confidence="1">
                  <emma:literal>r</emma:literal>
                </emma:interpretation>
                <emma:interpretation id="interp2" emma:lang="" emma:confidence="0">
                  <emma:literal>v</emma:literal>
                </emma:interpretation>
                <emma:interpretation id="interp3" emma:lang="" emma:confidence="0">
                  <emma:literal>F</emma:literal>
                </emma:interpretation>
                <emma:interpretation id="interp4" emma:lang="" emma:confidence="0">
                  <emma:literal>m</emma:literal>
                </emma:interpretation>
                <emma:interpretation id="interp5" emma:lang="" emma:confidence="0">
                  <emma:literal>V</emma:literal>
                </emma:interpretation>
              </emma:one-of>
            </emma:emma>
          </inkml:annotationXML>
          <inkml:trace contextRef="#ctx0" brushRef="#br0" timeOffset="1684.0964">6929 854 379 0,'-4'-14'499'0,"0"1"46"16,1 2 27-16,0 3-73 0,2 2-179 0,-1 0-65 15,2 5 21-15,0-1 36 0,2 2 30 16,1 2 20-16,2-1-4 0,-1 2-42 0,4 3-89 16,2-3-77-16,2 1-55 0,1 1-40 15,1-1-22-15,2-1-12 0,-1 0-8 0,3-2-6 16,0 1 0-16,0-4-2 0,-2 1-3 15,1-2 1-15,-2 0 1 0,-1-1 3 16,-5-1 8-16,1 0 17 0,-3 0 12 0,-2 2 19 16,-1-1 16-16,1 2 9 0,-3-2 2 15,0 4-6-15,-2 0-8 0,1-2-18 0,-1 2-14 16,1 0-9-16,-1 0-6 0,0 0-8 15,0 0-7-15,0 0 0 0,2 0-3 16,-2 0 2-16,0 0-1 0,0 0 0 0,0-1 2 16,0 1 2-16,1-1 2 0,-1-1 2 15,2 2 2-15,-1-1 5 0,-1 0 6 0,0-1 1 16,0 2 4-16,0 0 1 0,0 0 3 15,0 0 0-15,0 0 0 0,-1 0 2 16,1 0 0-16,0 0-1 0,-2 0-3 0,2 0 1 16,0 0-3-16,0 0-3 0,0 0-2 15,0 0-2-15,0 0-4 0,0 0-6 0,0 0-4 16,0 0-5-16,0 0-5 0,0 0-4 15,0 0-2-15,0 0-1 0,0 0-3 16,0 0-1-16,0 0 1 0,-1 2-2 0,1-1-4 16,-2-1 0-16,2 1 0 0,0 2 0 0,0 0 1 15,2 3 2-15,-1 0 3 0,1 0 2 16,-1 2 2-16,2-2 1 0,-2 1-1 0,2 1 0 15,1 0 0-15,0-2-1 0,0 2 0 16,2 0 0-16,1-1 0 0,-1 1 0 16,3-2 3-16,-1 0 0 0,0-1-2 0,2-1 1 15,1-1 1-15,0-3-1 0,1 0 1 16,3-3-1-16,1-4 0 0,0 0-2 15,3-3 2-15,2-4-2 0,0 0 0 0,-1-2 1 16,2 0-1-16,-1 1-1 0,-3 1-2 16,0 0 2-16,-2 1-2 0,-1 3 1 0,0 2 2 15,-1 2 1-15,3 2 7 0,-1 2 4 16,3 5 3-16,2 2 5 0,1 5-3 0,1 2 3 15,2 5-2-15,0 3-3 0,0 5-4 16,-1 1-3-16,0 6 3 0,-2 3-2 16,-2 4-2-16,-2 3-1 0,-1 3-2 0,-5 1-4 15,-1 5-6-15,-5 1-3 0,-2 5-5 16,-4-2-13-16,-3-1-11 0,-3-2-8 0,-2-4-3 15,-3-8 0-15,-4-9 2 0,0-8 13 16,-3-11 10-16,-1-11 10 0,0-8 7 16,-2-15 0-16,-1-11 2 0,1-11 2 0,-1-9 4 15,2-7 6-15,2-4 8 0,1 1 7 16,4 0 3-16,3 1 1 0,3 5-2 0,3 2-3 15,5 4-7-15,3 3-7 0,7 7-7 16,3 5-12-16,7 5-11 0,4 4-17 16,8 7-19-16,4 2-42 0,5 4-55 0,4 5-143 15,3 2-176-15,3 2-158 0,2 1-264 16,0 3-109-16,-1 1-21 0,-2 3 107 0,-1-1 164 15,-3 2 161-15</inkml:trace>
        </inkml:traceGroup>
      </inkml:traceGroup>
    </inkml:traceGroup>
  </inkml:traceGroup>
</inkml:ink>
</file>

<file path=ppt/ink/ink26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1:32.57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AFB507C-F00A-43ED-A291-0926B0FD23E1}" emma:medium="tactile" emma:mode="ink">
          <msink:context xmlns:msink="http://schemas.microsoft.com/ink/2010/main" type="writingRegion" rotatedBoundingBox="10517,14860 12053,8955 15845,9941 14310,15846"/>
        </emma:interpretation>
      </emma:emma>
    </inkml:annotationXML>
    <inkml:traceGroup>
      <inkml:annotationXML>
        <emma:emma xmlns:emma="http://www.w3.org/2003/04/emma" version="1.0">
          <emma:interpretation id="{9AA3A331-D21F-4A9C-9E4A-4B1C92B0248D}" emma:medium="tactile" emma:mode="ink">
            <msink:context xmlns:msink="http://schemas.microsoft.com/ink/2010/main" type="paragraph" rotatedBoundingBox="10517,14860 12053,8955 13514,9335 11979,15240" alignmentLevel="1"/>
          </emma:interpretation>
        </emma:emma>
      </inkml:annotationXML>
      <inkml:traceGroup>
        <inkml:annotationXML>
          <emma:emma xmlns:emma="http://www.w3.org/2003/04/emma" version="1.0">
            <emma:interpretation id="{DADCA38D-622C-48C4-86C1-384DF189C4BA}" emma:medium="tactile" emma:mode="ink">
              <msink:context xmlns:msink="http://schemas.microsoft.com/ink/2010/main" type="line" rotatedBoundingBox="10517,14860 12053,8955 13514,9335 11979,15240"/>
            </emma:interpretation>
          </emma:emma>
        </inkml:annotationXML>
        <inkml:traceGroup>
          <inkml:annotationXML>
            <emma:emma xmlns:emma="http://www.w3.org/2003/04/emma" version="1.0">
              <emma:interpretation id="{A4D6082E-2C2A-4BF7-A1DA-271FA48C7C45}" emma:medium="tactile" emma:mode="ink">
                <msink:context xmlns:msink="http://schemas.microsoft.com/ink/2010/main" type="inkWord" rotatedBoundingBox="12496,9383 12572,9090 12902,9176 12826,9469">
                  <msink:destinationLink direction="with" ref="{C7EDF82C-31F7-46C6-B5C3-83A4D829610C}"/>
                </msink:context>
              </emma:interpretation>
              <emma:one-of disjunction-type="recognition" id="oneOf0">
                <emma:interpretation id="interp0" emma:lang="" emma:confidence="1">
                  <emma:literal/>
                </emma:interpretation>
              </emma:one-of>
            </emma:emma>
          </inkml:annotationXML>
          <inkml:trace contextRef="#ctx0" brushRef="#br0">-1724-2749 130 0,'-1'-2'292'16,"-1"1"52"-16,1 1 10 0,1-1-7 0,0-1-25 15,0 2-35-15,0 0-46 0,0 0-49 16,1 0-49-16,1-1-42 0,-2 1-29 0,1-2-22 15,-1 2-14-15,0-2-7 0,0 2 2 16,0-1 4-16,0 1 6 0,0-1 21 16,0 1 26-16,-1 0 30 0,1 0 37 0,-2 0 42 15,2-1 35-15,0 1 20 0,-1-2 14 16,1 2 0-16,0-1-16 0,-1 1-25 0,1-1-28 15,-2 1-26-15,1 0-31 0,-2 0-27 16,0-1-26-16,1 1-19 0,-1 0-17 16,2 0-19-16,-2 0-7 0,0 0-6 0,2 0-7 15,-2 0-5-15,2 1-2 0,-2-1-2 16,0 1-2-16,0 0-1 0,-1 2 1 0,1-2-1 15,-1 4 1-15,-1-2-1 0,1 1-1 16,0 0 1-16,-1 2-1 0,1 0-2 16,-1 0 0-16,-1 2 1 0,2-1 1 0,-1 1 0 15,2 0 0-15,-1 0 0 0,1 2 2 16,2-3 0-16,-1 2-1 0,1 1 1 0,-1-3 0 15,2 2 0-15,0 0 0 0,2-1-1 16,-1 0 2-16,1-1-2 0,-1 1 0 16,2-2 1-16,-1-1-1 0,1 1 1 0,0-1-2 15,0 0 2-15,-1-1 0 0,1 1-1 16,1 0 0-16,0-2 0 0,1 0 2 0,-1 1 1 15,0-2 1-15,1 1 0 0,1-1 0 16,-1 0 1-16,2-1-1 0,0-1 1 16,0 0-1-16,0-1-1 0,1-1 1 0,-1 1 0 15,1 0 0-15,1-2-1 0,-3 1 2 16,1-2-2-16,0 1 1 0,0 0-2 0,0 0 1 15,-2-1-3-15,2 1 0 0,-3-1 2 16,2 1-1-16,-1-3 2 0,0 3 0 16,-3-4 1-16,2 4-2 0,-1-2-1 0,0 0 2 15,0-1-1-15,-1 0 0 0,0 2-1 16,-1-2 2-16,2 2 0 0,-3 1-1 0,1-1 2 15,-1-1-2-15,0 1 2 0,0 2 0 16,0-2 1-16,0 2 1 0,-1-2-1 0,1 1 0 16,0 0-1-16,-1-1 0 0,-1 1 0 15,2 0 2-15,-1 0-4 0,-1-1 1 0,0 2 2 16,0-2 0-16,0 0 0 0,-1 2-2 15,0-2 3-15,0 1 0 0,-1-1-3 16,1 0 2-16,-1-1 1 0,0 2-2 0,1 0 2 16,1 0 1-16,-1 0 0 0,0 2-2 15,0-2-1-15,1 0 1 0,-1 3 0 0,0-3 2 16,2 2-2-16,-1-2 0 0,0 3 1 15,-1-1-1-15,0-1-1 0,0 2 0 16,1 0 2-16,-2 0 0 0,1-2-1 0,-1 2 1 16,1 0-1-16,-3 0-3 0,2 0 0 15,0 2 0-15,0-2-1 0,0 0-1 0,-2 0 5 16,2 2-2-16,0-1-2 0,0 0 0 15,-1 1 0-15,2 0-1 0,-1 0-5 16,-2-2 4-16,2 3 0 0,1-2-2 0,-1 1 1 16,0-1 1-16,1 2 0 0,-1-1 0 15,1 0-3-15,-1 1 4 0,1-1 0 0,-1 1 0 16,0 0-1-16,1 1-2 0,2 0 5 15,-2 1-2-15,1-2 0 0,-1 4-1 16,0-1 0-16,2 1 1 0,-2 1-2 0,3 1 1 16,-1 1-1-16,1 1 0 0,1-1 2 15,-1 0 0-15,3 0 2 0,-2 0 0 0,2 1-2 16,1-1 3-16,0-1 0 0,2 1 1 15,0-2 0-15,1 1 2 0,2 0 1 16,-1-2 0-16,2-1-1 0,-1 2 0 0,2-2 0 16,0-3 1-16,2 1-1 0,-1-2 0 15,2 1 3-15,-1-3 1 0,0 0 2 0,2-3-1 16,-1 1-4-16,-1-2 2 0,3-3 0 15,-4 1-2-15,2-1-2 0,-2 0-1 0,-1-2 3 16,0-1-1-16,-1 1-3 0,-1-1 2 16,0 0 0-16,-3 1 0 0,0 1 1 0,-1-1 0 15,0 0 1-15,0 0 0 0,-2 2-1 16,0-2 1-16,-1 2-1 0,0-2 0 0,-1 3 0 15,0-1 1-15,-1 0 3 0,0 1 1 16,0-1 1-16,0 3 0 0,-1-2-3 16,0 0 1-16,-1 2-2 0,1-2 0 0,-2 0-1 15,-1 1 2-15,0 1 3 0,-2-3-1 16,1 2 1-16,-3-1-1 0,1 0-2 0,-1 0 0 15,-2 3-2-15,0-3-1 0,1 2-2 16,-4 1-2-16,2 0 1 0,-1 0-2 16,-2 2 0-16,0 1-3 0,-1 0-5 0,-1 2-13 15,-1 2-24-15,-1 1-50 0,-1 4-157 16,0-2-189-16,-3 3-269 0,1 2-219 0,3-1-100 15,2 1-14-15,5-2 121 0,3 2 173 16,3-4 267-16</inkml:trace>
        </inkml:traceGroup>
        <inkml:traceGroup>
          <inkml:annotationXML>
            <emma:emma xmlns:emma="http://www.w3.org/2003/04/emma" version="1.0">
              <emma:interpretation id="{F51191B5-A705-4783-8270-F69E55B6E0AA}" emma:medium="tactile" emma:mode="ink">
                <msink:context xmlns:msink="http://schemas.microsoft.com/ink/2010/main" type="inkWord" rotatedBoundingBox="10517,14860 10876,13480 12338,13860 11979,15240"/>
              </emma:interpretation>
              <emma:one-of disjunction-type="recognition" id="oneOf1">
                <emma:interpretation id="interp1" emma:lang="" emma:confidence="0">
                  <emma:literal>not</emma:literal>
                </emma:interpretation>
                <emma:interpretation id="interp2" emma:lang="" emma:confidence="0">
                  <emma:literal>nor</emma:literal>
                </emma:interpretation>
                <emma:interpretation id="interp3" emma:lang="" emma:confidence="0">
                  <emma:literal>Not</emma:literal>
                </emma:interpretation>
                <emma:interpretation id="interp4" emma:lang="" emma:confidence="0">
                  <emma:literal>Nor</emma:literal>
                </emma:interpretation>
                <emma:interpretation id="interp5" emma:lang="" emma:confidence="0">
                  <emma:literal>not.</emma:literal>
                </emma:interpretation>
              </emma:one-of>
            </emma:emma>
          </inkml:annotationXML>
          <inkml:trace contextRef="#ctx0" brushRef="#br0" timeOffset="18318.0477">-2867 2023 15 0,'-5'-21'419'0,"1"4"66"0,1 0 40 0,-1 6 27 0,1 0-125 16,2 3-127-16,2 4-49 0,3 0 37 15,6 6 65-15,2 2 61 0,6 3 32 16,4 6 7-16,3 0-42 0,2 3-95 0,4 4-99 16,-1 1-85-16,0 5-53 0,0-1-34 15,-1 2-27-15,-3-1-28 0,-2 2-43 0,-4-5-64 16,0 1-111-16,-4-6-113 0,-1-4-83 15,-2-5-35-15,-4-9-30 0,1-7-38 16,-3-9 8-16,-3-4 32 0,-3-3 31 0,-2-5 24 16,-5-3 60-16,-3-3 127 0,-2 0 145 15,0 0 128-15,0 3 113 0,-2 5 87 0,2 4 58 16,0 5 13-16,0 5-16 0,2 8-27 15,-2 5-20-15,0 7-1 0,1 6 40 16,1 8 32-16,0 3 33 0,2 5 30 0,2 3 0 16,-1 6-35-16,4 1-77 0,-2 1-64 15,1-1-54-15,-1-3-50 0,1 0-34 0,-1-4-20 16,1-3-16-16,-1-5-8 0,0-3-10 15,-2-6-23-15,-1-3-48 0,-2-7-56 16,-4-6-51-16,-2-6-39 0,-3-4-19 0,-1-7 9 16,-3-6 35-16,0-3 52 0,1-3 50 15,4-1 53-15,1 3 47 0,5 2 41 0,5 2 31 16,1 4 24-16,7 3 24 0,3 3 8 15,6 0-1-15,9 5-3 0,4 0-4 16,8 0-7-16,7 3-13 0,5-3-21 0,2 0-22 16,7 1-29-16,0-2-37 0,4 0-75 0,0-3-102 15,1 1-112-15,0-2-80 0,-3-3-114 16,-6 3-195-16,-2-3-83 0,-7 2 20 0,-7 2 66 15,-3 3 56-15,-8 1 109 0</inkml:trace>
          <inkml:trace contextRef="#ctx0" brushRef="#br0" timeOffset="17773.0165">-3747 2677 21 0,'-4'-12'419'0,"0"3"64"0,0 1 37 16,1-2 24-16,3 0-124 0,0 0-118 15,4 1-44-15,3 0 29 0,4-1 60 0,3 3 65 16,4 1 47-16,4 0 4 0,1 3-35 15,3 2-75-15,3 1-87 0,0 2-81 16,0 3-69-16,-2 2-43 0,0 3-29 0,-5 4-18 16,-2 3-10-16,-3 3-5 0,-5 4-3 15,-4 5 0-15,-2 2-1 0,-6 3 2 0,-4 1-2 16,-3 0-2-16,-3-1-2 0,-2 0-2 15,-1-3-1-15,1-4 0 0,-2-1 0 16,2-7 2-16,1-5 0 0,1-2 0 0,2-8-2 16,0-4-7-16,1-4-11 0,4-12-15 15,6-6-18-15,4-8-15 0,5-7-11 0,9-4-3 16,4-4 1-16,5-2 11 0,3-1 15 15,4 2 14-15,3 1 13 0,-2 4 16 16,1 5 13-16,-3 3 9 0,-6 7 7 0,-4 5 6 16,-5 6 8-16,-6 4 7 0,-3 6 6 15,-6 6 8-15,-4 7 3 0,-3 4 4 0,-3 7-4 16,-3 3-10-16,-1 4-10 0,-1 2-8 15,0 2-7-15,1 1-6 0,1 3-3 0,0-2 0 16,4-1-2-16,0 0-6 0,5-1-4 16,2-2-14-16,0-3-26 0,4-4-42 0,5-4-84 15,2-4-157-15,4-7-124 0,4-8-123 16,-1-4-188-16,3-6-128 0,1-5-7 0,-1-5 112 15,1-4 102-15,-1-3 119 0</inkml:trace>
        </inkml:traceGroup>
      </inkml:traceGroup>
    </inkml:traceGroup>
    <inkml:traceGroup>
      <inkml:annotationXML>
        <emma:emma xmlns:emma="http://www.w3.org/2003/04/emma" version="1.0">
          <emma:interpretation id="{EE53110B-5C15-4479-BAE0-5F7F09BD10B9}" emma:medium="tactile" emma:mode="ink">
            <msink:context xmlns:msink="http://schemas.microsoft.com/ink/2010/main" type="paragraph" rotatedBoundingBox="14503,11721 15308,12193 15027,12673 14222,12202" alignmentLevel="2"/>
          </emma:interpretation>
        </emma:emma>
      </inkml:annotationXML>
      <inkml:traceGroup>
        <inkml:annotationXML>
          <emma:emma xmlns:emma="http://www.w3.org/2003/04/emma" version="1.0">
            <emma:interpretation id="{5EFB51F3-1ECE-4F7A-9C96-D502BF266FB7}" emma:medium="tactile" emma:mode="ink">
              <msink:context xmlns:msink="http://schemas.microsoft.com/ink/2010/main" type="line" rotatedBoundingBox="14503,11721 15308,12193 15027,12673 14222,12202"/>
            </emma:interpretation>
          </emma:emma>
        </inkml:annotationXML>
        <inkml:traceGroup>
          <inkml:annotationXML>
            <emma:emma xmlns:emma="http://www.w3.org/2003/04/emma" version="1.0">
              <emma:interpretation id="{11507D03-5EF7-4680-A203-7BA07158D9A1}" emma:medium="tactile" emma:mode="ink">
                <msink:context xmlns:msink="http://schemas.microsoft.com/ink/2010/main" type="inkWord" rotatedBoundingBox="14503,11721 15308,12193 15027,12673 14222,12202"/>
              </emma:interpretation>
            </emma:emma>
          </inkml:annotationXML>
          <inkml:trace contextRef="#ctx0" brushRef="#br0" timeOffset="-52834.022">1 58 393 0,'-2'-4'482'0,"2"2"36"16,2-2 26-16,-1-1-101 0,0 1-145 0,3-1-86 16,2-1-29-16,2 1 8 0,2-2 21 15,1 3 17-15,1-1 4 0,3 1-9 0,0 1-19 16,2 2-23-16,1 2-28 0,0 3-29 15,0 4-16-15,-2 0-13 0,1 5-8 16,-2 2-9-16,-2 5-6 0,-3 3 2 0,-2 1-3 16,-2 5 0-16,-3 1-3 0,-3 3-6 15,-3-2-6-15,-1 2 2 0,-3-2 7 0,0-1 5 16,-1-1 1-16,-2-4-1 0,3-2 2 15,0-4-10-15,2-2-12 0,1-4-8 16,1-4-7-16,2-2-1 0,1-3-6 0,5-4-4 16,3-5-6-16,6-5-9 0,4-6-10 15,4-6-10-15,3-2-7 0,2-7-5 0,-1-3-5 16,1-3 3-16,0-2 0 0,-2 0 4 15,-2 3 4-15,-2 3 7 0,-5 2 4 0,-2 7 3 16,-3 2 5-16,-3 6 7 0,-1 3 5 16,-3 3 3-16,-2 3 2 0,-2 4 0 0,-2 3 1 15,-2 4 0-15,0 6-3 0,-1 4 0 16,-2 5 2-16,1 3 0 0,3 3-4 0,2 4-2 15,2 1-1-15,2 1-6 0,1 0-1 16,2-1-1-16,3-2-2 0,2 2-2 16,3-2-8-16,3-3-19 0,2-1-52 0,2-5-126 15,3 1-166-15,2-7-114 0,2-3-179 16,1-6-208-16,2-6-69 0,1-1 60 0,2-6 131 15,1-2 98-15,1-5 177 0</inkml:trace>
        </inkml:traceGroup>
      </inkml:traceGroup>
    </inkml:traceGroup>
  </inkml:traceGroup>
</inkml:ink>
</file>

<file path=ppt/ink/ink26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0:35.58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C7EDF82C-31F7-46C6-B5C3-83A4D829610C}" emma:medium="tactile" emma:mode="ink">
          <msink:context xmlns:msink="http://schemas.microsoft.com/ink/2010/main" type="inkDrawing" rotatedBoundingBox="7247,3893 26480,3746 26542,11821 7309,11968" hotPoints="15017,4119 26516,9463 27548,9218 7550,11737" semanticType="enclosure" shapeName="Quadrilateral">
            <msink:sourceLink direction="with" ref="{A4D6082E-2C2A-4BF7-A1DA-271FA48C7C45}"/>
          </msink:context>
        </emma:interpretation>
      </emma:emma>
    </inkml:annotationXML>
    <inkml:trace contextRef="#ctx0" brushRef="#br0">1129 6331 86 0,'2'0'173'0,"2"0"-22"16,0-1-35-16,4 0-28 0,3 0-19 16,3-2-7-16,5 2 6 0,5-3 7 0,6 0 9 15,4 0 4-15,7 0 0 0,6-2-6 16,7 0-15-16,5-4-13 0,6 2-12 0,3-1 6 15,7-2 38-15,6-2 46 0,4-1 33 16,9-2 20-16,7-1 18 0,11-1 1 0,10-4-35 16,11 1-46-16,10-3-38 0,9 1-17 15,9-3-23-15,8 0-18 0,7 1-13 16,8-2-7-16,4-1 0 0,4-1-2 0,6-1-2 15,2 0 1-15,7 0-4 0,4-2 4 16,4 0-1-16,4 0-3 0,1 1-5 0,2 0-2 16,1-1 9-16,-1 3 0 0,-1 0-3 0,2 0-1 15,1 0 1-15,1 1 8 0,1-1-9 16,1 0-1-16,0 1 1 0,1-1-1 0,-2-1 7 15,-4 1-1-15,0 1 1 0,-4-1-1 16,2 1 0-16,2 0 6 0,-1 1-4 0,2-1-1 16,0 1-2-16,0-1-1 0,-1 2-1 15,-2 0 0-15,-1-2 0 0,0 1 0 16,-2-1 0-16,0 2 0 0,-5-1 5 0,-3 0-4 15,-3-2-2-15,-2 0 0 0,-1 0 0 16,-2 2-2-16,-3-1 3 0,-1-1 1 0,-3 1 1 16,1 1 0-16,2 1 0 0,-2-2 5 15,-3 5-5-15,1-3-1 0,0 4-1 16,-2 0 1-16,-2-1 2 0,-2 4-2 0,-4-1 5 15,-4 0 5-15,-1 2 6 0,-5 1 1 0,0-1 1 16,-2 2 0-16,-2 1-6 0,-6 1-1 16,0 0-3-16,-5 1-2 0,-4 1-1 0,-2-1-1 15,-2 0 1-15,-7 2-3 0,-4-1-5 16,-5 0 7-16,-6 0 1 0,-5 1-3 0,-4 0 1 15,-3-1 0-15,0 1 2 0,-5 0-6 16,-2 1-2-16,-3 0 1 0,-6 0-1 16,-2-1-1-16,-3 1 1 0,-2-1 1 0,-3 1 1 15,-4 0 1-15,-2 0 0 0,-4 0 1 16,-2 0 1-16,-2 1-2 0,-4 1-1 0,-4-4 0 15,-3 5 1-15,-6-3-1 0,-4 1 0 16,-5 2 0-16,-6-3-1 0,-7 3 1 16,-7 1 0-16,-4 1 2 0,-4 0-4 0,-4 0 3 15,-3 1 0-15,-3 1-1 0,-2 0 0 16,0 0 1-16,-3 0 4 0,-2 0-1 15,1-1 6-15,-4 4 9 0,0-2 10 0,-2 1 18 16,0 1 10-16,0 0 7 0,1 0-1 16,0 0-5-16,-1 0-10 0,-1 0-15 0,0 0-11 15,-1 0-8-15,1 0-1 0,0 0-6 16,-2 0-4-16,0 0 0 0,0 0-2 0,2 0 0 15,-2 0-2-15,0-1-1 0,-1-1 2 16,2 2 0-16,-4-1 2 0,1-2 1 16,-1 3 0-16,-1-3-1 0,-1 0 0 0,-2 1-1 15,1-2-1-15,-1 0-1 0,-2 2-1 16,-1-2 0-16,1 2 1 0,-2-2 0 0,0 3 1 15,-1-2 1-15,0 1 2 0,0-2-3 16,-1 3 1-16,-1-1 1 0,1-2-2 16,-1 4 1-16,1-3-3 0,-2 2 2 0,3-1 0 15,-2 2-1-15,2-4 1 0,0 4 0 16,0-2 1-16,0 2 1 0,2-1-2 15,1 0 0-15,-1-2 1 0,1 2 0 0,1 0-1 16,1 0 1-16,4-1 3 0,-3 2 4 16,2-1 1-16,1-2 2 0,0 3 0 0,1-2 2 15,-1 1-1-15,1 1-4 0,-1-3-2 16,1 3 1-16,0-1-5 0,1 0 5 0,0 1 2 15,0-1 3-15,1 1 2 0,1-2 3 16,-1 2 4-16,1 0-4 0,1 0-1 16,-2 0-3-16,3 0-4 0,-1 0-3 0,0 0 0 15,1 0-2-15,0 0 2 0,0 0 1 16,0 0 1-16,0 0-2 0,1 0 2 0,0 2 2 15,3-1 0-15,2 0 8 0,1 2 11 16,1 0 11-16,3 1 11 0,3 1 15 16,1 0 9-16,3 2 17 0,1-3 16 0,4 2 20 15,5 1 8-15,2-1 0 0,2 0-4 16,4 0-13-16,1 1-20 0,0-2-22 15,3-1-18-15,-3 3-15 0,1 0-10 0,-3-1-10 16,-2 1-8-16,-3-1-8 0,-5 0-4 16,-3 2-4-16,-3-1 0 0,-5 0 0 0,-5 3 2 15,-5 1 3-15,-5 4-1 0,-6 0 2 16,-5 2-1-16,-6 3 0 0,-5 1-1 0,-5 2-2 15,-2-1-9-15,-2 1-23 0,1-2-43 16,0-1-83-16,5-2-108 0,3 0-84 0,4-6-80 16,3-1-149-16,7-2-141 0,3-2-13 15,5 0 55-15,5-1 58 0,7-1 75 0</inkml:trace>
    <inkml:trace contextRef="#ctx0" brushRef="#br0" timeOffset="-1780.1018">699 4627 7 0,'-2'-5'249'0,"0"2"45"0,0-3 15 15,1 0-35-15,-2 1-32 0,2-1-28 16,-1 0-30-16,1-2-21 0,-2 0-13 0,2 2-14 15,0-1-18-15,-2 0-18 0,1-1-15 16,1 2-14-16,1-2-14 0,-1 2-8 16,1 0-4-16,-2-1-6 0,1 1-4 0,1 2-5 15,0-3-6-15,0 2-7 0,0-1-1 16,0 1-1-16,-1 0 0 0,-1 1-2 0,2 1 0 15,0-3 1-15,-1 2 0 0,1 2 3 16,-2-2 2-16,2 4 2 0,0-4 2 0,-1 4-1 16,1-2-1-16,-1 2-3 0,1 0-7 15,0 0-4-15,0 0-5 0,1 2 0 16,0 2-3-16,2 2-1 0,1 5 2 0,0 0 1 15,2 5 3-15,1 4-5 0,-2 1 2 16,2 4 1-16,0 4 3 0,1-1 6 0,1 5 10 16,-1-1 15-16,0 2 10 0,2 0 12 15,-3-2 8-15,1 2 5 0,0-3 6 16,-1-1 6-16,0-1 3 0,1-2-2 0,-1 1-7 15,0-4-8-15,0-1-16 0,0-2-14 16,-1-2-13-16,1-2-10 0,-1-2-3 0,-2-1-2 16,0-4 2-16,-1-1 18 0,0-3 43 15,-1-3 51-15,0 1 53 0,0-2 45 16,-2-1 27-16,0-2-3 0,0-2-35 0,0-2-45 15,-2-2-54-15,-1-5-44 0,0 0-31 16,-2-3-19-16,-1-4-8 0,1 0-7 0,-4-5-1 16,1-3-1-16,-1-3-4 0,-1-2 0 15,-1 0-1-15,0-4 0 0,1 2 0 16,-2 1-2-16,1 4 3 0,1-1-1 0,1 6 0 15,-1 3 1-15,2 3 0 0,2 2 1 16,-1 5-1-16,3-1 1 0,0 5-3 0,3 2 1 16,-2 1 0-16,0 0-3 0,3 4 1 15,0 4 1-15,0 2 1 0,0 4-1 16,3 6 1-16,0 3 0 0,1 5 3 0,1 5 1 15,2 3 1-15,2 3 3 0,2 4 2 16,0 2 1-16,0 1-1 0,1 3-2 0,0 3 2 16,2-1-1-16,-2 0-2 0,2-2-4 15,-3-5 3-15,0-3 0 0,-3-4-3 0,1-5 0 16,-2-5 0-16,-2-3 3 0,-1-5 4 15,0-3 13-15,-1-3 18 0,-3-4 9 0,0-3 6 16,-3-5-1-16,-2-6-4 0,-2-2-14 16,-3-7-17-16,-1-4-10 0,-1-1-7 0,-2-7-3 15,-1 2-1-15,0-2-1 0,0-1-1 16,2 5 0-16,1 1-1 0,1 5 3 15,1 3-2-15,4 4-3 0,0 4 2 0,3 6-1 16,1 4 1-16,3 8-1 0,2 8 3 16,2 8 7-16,3 7 4 0,3 8 5 0,3 9 2 15,4 6-1-15,3 7-1 0,2 8-3 16,0 6-3-16,2 3-2 0,0 1-1 15,0 1 0-15,-2-6-2 0,-2-2 3 0,-2-6-1 16,-2-7-4-16,-4-7-20 0,0-4-45 16,-5-8-109-16,-1-7-164 0,-3-8-117 0,-4-5-237 15,-3-5-172-15,-4-7-56 0,0-5 55 16,2-4 133-16,1-1 103 0,0-3 231 0</inkml:trace>
    <inkml:trace contextRef="#ctx0" brushRef="#br0" timeOffset="11975.685">1212 6122 172 0,'-3'0'236'0,"2"0"2"16,1 0-19-16,-2 0-17 0,2-1-14 15,0-1-8-15,2 1-12 0,-1 0-14 0,0-1-14 16,1-1-14-16,1-1-7 0,-1-2-10 16,1 1-10-16,1-1-7 0,0-2-7 0,0-1-5 15,2 2-8-15,1-3-10 0,-2-2-9 16,2 0-7-16,1-2-8 0,2 0-5 15,0-1-4-15,-1-4 2 0,1 2 1 0,0-2 5 16,1-2 7-16,-2 0 5 0,4-3 2 16,-2-1 4-16,1-3 3 0,2 0-1 0,-1-3 2 15,3 0-1-15,-3-2-2 0,4-1 2 16,-1-1 6-16,1 2 2 0,1-2 5 15,0 0 6-15,-1 0 1 0,1-1-8 0,-1 2-4 16,1-2-7-16,0 1-11 0,-1 1-6 16,0 1-2-16,-2-1-2 0,2 3-4 0,-1-1-5 15,-1 1-2-15,0-1-9 0,0 3-3 16,-1-4-2-16,1 1-6 0,-1 2-1 15,0-3-4-15,1 0 2 0,-1-2 3 0,-1-1 4 16,3-3 6-16,-3-2 3 0,1-1 6 16,-2-3 5-16,2 2-2 0,0-1 2 15,-2-1-1-15,2 3 0 0,0 0-1 0,-2-2 0 16,1 1-3-16,-1 2-1 0,-1 0-2 0,1 1-3 15,1 2 2-15,-1-1 0 0,1 2 6 16,-1 0 3-16,0 2 0 0,1-1 1 0,-1-1-5 16,0 2-3-16,1 1-8 0,-1-1 0 15,-1 1-3-15,2 0-3 0,-2 1-3 0,0 0-2 16,1-1-1-16,-1 2-4 0,1 1 0 15,1 1 0-15,-1-1 0 0,0 2-1 16,1-1 0-16,-1 1 2 0,1 2-1 0,-1-1 1 16,0 0 1-16,1 1 1 0,-1-1 0 15,2 1-3-15,-2-1 0 0,2-1 3 0,0 2 0 16,-2-1 1-16,2 0-1 0,0 1 3 15,-2-2-1-15,0 1-2 0,2-1-3 16,-2 1 1-16,1 1-2 0,1-2-1 0,-2 0-1 16,2 0 1-16,-1 0 2 0,0-3-1 15,1 3 0-15,-2-3 1 0,-1 3-1 0,0-1-1 16,1 0 0-16,1-1-1 0,0 0 1 15,1-1 2-15,1 3 1 0,-2-3 1 16,0 2 0-16,0 0-1 0,-2 0 0 0,0 0-1 16,-2 1-1-16,1 0 0 0,-2-1-1 15,2 0 0-15,0 1 2 0,1-1-1 0,0 1-1 16,-2 1 1-16,-1 2 1 0,2 0-1 15,-2 0 0-15,2 0-2 0,-2 2 2 0,0-1 3 16,1 1-3-16,-1 1 1 0,-1-1-3 16,1 1 0-16,-1 1 1 0,1 1-3 0,0 1 2 15,-1-2 0-15,2 1 3 0,-1 0 0 16,0 1 0-16,2-1 0 0,-1-2-1 15,2 2 1-15,-1 0 1 0,-2-2 1 0,2 2 0 16,-3 1 1-16,0-3-1 0,1 3-2 16,-3-2-3-16,2 3 1 0,-1 0 1 0,1 2-1 15,-2-2 1-15,2 0 2 0,-1 0 1 16,0 2-1-16,0-2 0 0,1 0 1 15,1 2-2-15,-1 1-3 0,0-2 1 0,0-2 0 16,0 4-1-16,-2 3-2 0,1-1 4 16,-1 2 0-16,1 2 0 0,-2-1-1 0,1 3 1 15,1-2 1-15,-1 1 1 0,-1 2 0 16,2-2 1-16,-3 2 2 0,1 1-1 15,-2 0-3-15,1 0 0 0,0 2 0 0,0-2-1 16,-2 1-2-16,3 0 0 0,0 0 0 16,-1 0 0-16,1 1 0 0,-1 1-2 0,2-1 1 15,0 0 1-15,0 0-1 0,1 1 2 16,-1 0 0-16,2 2 0 0,0-2 1 15,2 1 0-15,2-1 5 0,0 1-3 0,2 0 3 16,1 2-1-16,1-3-3 0,0 3 0 16,1 0-2-16,1 0-1 0,1 0 1 0,1 3 1 15,-1-1 2-15,1 0-1 0,2 2 1 0,-2 1 1 16,2 0 0-16,-1 2 0 0,-1-1 1 15,1 4 1-15,0-2 9 0,1 1 2 16,1 1 6-16,0 1 1 0,0-1 4 0,3 0 0 16,-1 1-5-16,3 1-1 0,-3-1 0 15,4 0 0-15,-2 0 0 0,0 1-1 0,-1 0-4 16,1-1-1-16,-1 3-2 0,0-2-2 15,-1 0 2-15,0 2 2 0,0 1 2 16,1 1 3-16,0-2 0 0,0 2-1 0,-1 1-2 16,1-1-1-16,1 2-2 0,-1-3-2 15,-2 3-3-15,1 0-1 0,-1-2-1 0,-1 0-2 16,0 0-2-16,0-2 0 0,-1 1-1 15,-1 0 2-15,1-1-1 0,-2-1-1 16,1 0-1-16,-1 0 1 0,0-1-1 0,-1 2 0 16,1-2-1-16,-1 1 1 0,-1 0 0 15,0 0 0-15,3-3 0 0,-2 3 0 0,1-3 0 16,0 1 0-16,-1 0 0 0,1-3 0 15,-1 1 0-15,-1-1 0 0,-1 0 0 16,1 0 0-16,-2-1 0 0,-2-1 1 0,1 1 0 16,-1 0-1-16,-2-1-1 0,0-1 0 15,0 3 1-15,-2-2 0 0,1 0-1 0,1 0 1 16,0 1-2-16,0 1 1 0,-2 0 1 15,4-1 0-15,-1 2 2 0,1-2-1 16,-1 1 2-16,0 0 1 0,1 0-3 0,1 0 1 16,-2 0-2-16,2 0 1 0,-1-1-1 15,0 2 0-15,1-2 0 0,-1 2 0 0,0-2 1 16,0 0 0-16,0 0 0 0,-2 1 0 15,0-1-1-15,0-1 0 0,-2 2 1 16,0 0 0-16,0-1 1 0,0-1 1 0,0 1 0 16,-1-1-2-16,2 0 1 0,0 0-1 15,-1-1 0-15,2 1-1 0,-1 0 1 0,1 0 1 16,0-2-1-16,0 3 0 0,-1-2-2 15,2 1 1-15,-2-1 0 0,1 0-1 0,0 1 0 16,-2-2 2-16,1 1 1 0,-2 0-1 16,0-2-4-16,-1 4 1 0,-1-3 1 0,1 1 0 15,-2-1-2-15,1-1 2 0,-2 2 4 16,0-1-2-16,0-1-1 0,1 1 1 15,0-1 0-15,0 0 0 0,1 0 1 0,0 0-1 16,1 1-1-16,2-1 0 0,-1 0 2 16,1-1 0-16,0 0-2 0,-1 1 2 0,0 0 0 15,0-2 0-15,-1 1 0 0,0-1-1 16,-1 1 1-16,-2 0 0 0,-1 0 2 15,1-1 1-15,-2 0 1 0,1-1 0 0,-1 1 2 16,0-1-1-16,0 2 1 0,0-1-1 16,1 0 1-16,0-1 2 0,0 1 4 0,-1 0 7 15,3 1 6-15,-3-1 8 0,2 0 7 16,-1-1 9-16,1 2 3 0,0-2 1 15,1 0-3-15,-3 2-5 0,2-1-7 0,-1-1-7 16,0 1-8-16,-2-1-4 0,1 2-4 16,-1-1-3-16,0 0-3 0,-1 1-2 0,2-2-1 15,-1 0-1-15,-1 0-2 0,2 0-1 16,-2 0-1-16,0 0-2 0,1 0 1 15,0 0-2-15,-1 0 3 0,2 0 1 0,-1 0 1 16,2 0 2-16,-2 0 0 0,2 0-1 16,-2 0 0-16,1 0-3 0,0 0 1 0,0 0-1 15,-1 0-1-15,2 0 0 0,-2 0-2 16,1 0 3-16,-1 0-3 0,2 0 1 15,-2 0 1-15,1-2-2 0,0 1 1 0,1 0-1 16,1-1 0-16,-1 2 0 0,1-1 1 16,0 0 1-16,-1-1 0 0,0 2-1 0,-1-2 1 15,0 1 0-15,1 1 2 0,-3-1 3 16,1-1 0-16,0 2 6 0,-1-1-1 0,0 1 0 15,0 0-1-15,0 0-1 0,0 0-1 16,0 0 0-16,0 0 3 0,0 0 3 0,0 0 2 16,0 0 3-16,-1 0 4 0,0 0 1 15,1 0-2-15,-2 0 2 0,2 0-2 0,0 0 0 16,-1-1-2-16,1 1-3 0,0-1-1 15,-2 1-6-15,2-1 3 0,0-1-2 16,0 1 0-16,0 0 0 0,0 0 3 0,2-3 2 16,-2 1-4-16,1 0-3 0,1-3-1 15,-1 2-1-15,0-2-2 0,2-4-1 0,1 3-4 16,-1-3 2-16,1-1-1 0,2 1-3 15,-1-3 0-15,2 1 1 0,1-3 2 16,3 0-1-16,2 2-1 0,0-4 4 0,2 2-2 16,2-1-1-16,1-1-1 0,0 0 0 15,2 0 0-15,1 0 0 0,0-1-1 0,-1-1-2 16,-1 1 0-16,2-4 1 0,0 1 2 15,-1-1 0-15,1-2 0 0,-2-1 1 16,1 0 0-16,-1-1-1 0,0 0-2 0,-1-1-1 16,-2 1 1-16,1 0 1 0,-1 0 1 15,0 0 0-15,-1 1 1 0,-2 0-2 0,3 0 0 16,-3 0 1-16,1 0 1 0,0 2 0 15,1-1-2-15,0-1 1 0,2 0 0 16,-1 1 0-16,2 0-1 0,-2 1 1 0,1-1 1 16,-1 2 0-16,1 1-1 0,-2-2 1 15,-1 2 1-15,1 1-2 0,-3 0 0 0,1 1 1 16,-1 0-2-16,-1 2 1 0,0 1-1 15,0 0-1-15,1-2-2 0,-1 2 3 0,0 0 1 16,2-1 0-16,-2 1 3 0,1 2-1 16,1-3 1-16,-1 3-2 0,0-4 1 0,1 1 0 15,0 1-2-15,1-2 3 0,-1 0-3 16,-1-1 0-16,-1 3-1 0,0-1-1 15,-1-1 0-15,1 1-1 0,-2 1 3 0,-1-2 3 16,2 2-4-16,-3-2-1 0,1 3 2 16,0-1-1-16,1-1 0 0,-1 0-1 0,-1 0 3 15,1 0-1-15,-1 1 0 0,3 0 0 16,-2-2 0-16,1 0-2 0,1 2 1 15,0-2 2-15,1 1-1 0,-2-3-1 0,4 2 1 16,-2-2 0-16,1 1 0 0,-1 0 0 16,0-1 2-16,2 1 0 0,-2 0-2 0,0 0 1 15,0 2-3-15,0 1 1 0,0-2-1 16,-2 3 1-16,2-1 0 0,0 1-2 15,0 2 3-15,2-3-1 0,-2 3 1 0,1-2-1 16,0-2-1-16,1 3 2 0,0-1 0 16,1-1 2-16,-1 0-2 0,0 0 1 0,0 3 1 15,-1-3 1-15,0 0-1 0,1 1 0 16,-1 0-2-16,1 2 0 0,-1-3 0 15,0 3-1-15,1-2 0 0,-1 0 0 0,-1 0 0 16,0 0-2-16,1 0 2 0,-1-1 1 16,2-2-1-16,-1 1 1 0,2-1 2 0,-2-2 1 15,2 1 1-15,0-3-3 0,0 4 0 16,-1-2-3-16,0 1 0 0,-1 1 1 0,-1 2-1 15,0 1 1-15,-1 1 0 0,-1 1 0 16,1-1 2-16,-2 2-1 0,2 0-1 0,-2-1 1 16,0-1 1-16,2 2-1 0,-2 0 0 15,2-1-2-15,1-1 0 0,-2 0 0 0,1 0 1 16,0-2-1-16,1 0 1 0,-2-1 1 15,2-1 0-15,-1 1 1 0,1-1 0 16,-1 1-1-16,-1 2 0 0,1 0 0 0,-1 0 4 16,1 2-4-16,-2 1 1 0,1 0 0 15,-1 0-1-15,0 1 0 0,-1 1-2 0,1-1 2 16,-1 2-3-16,1-1 3 0,1 0-2 15,-1 2 0-15,3-2 0 0,-2-1 0 16,1 1 2-16,2-2 0 0,-1 1 0 0,2-1 0 16,-1-2 0-16,1 0 1 0,-1 0-1 15,0 1-1-15,-1-1 2 0,0 0-1 0,2-2 0 16,-2 1 2-16,1-1-2 0,-1 1 0 15,0 3-3-15,-1-2-1 0,1 2 2 16,1-1 0-16,-1 3 1 0,0-2-1 0,2 2 3 16,-2 0-1-16,0-3 0 0,1 3 1 15,-1-2-1-15,1 2 2 0,-1-2-3 0,0 1 1 16,2-1 2-16,-2 2-1 0,1 0-1 15,0-2-1-15,1 2 1 0,-1-3 0 0,1 3-1 16,-1-2 1-16,0 2 0 0,-1 0 0 16,2 0 1-16,-4 2 0 0,4-2-1 0,-2 3-1 15,0-2 0-15,1-1 0 0,0 3 0 16,2-3 1-16,0-2 1 0,1 1 0 15,0-3 0-15,-1 0-1 0,0 1 1 0,1-1-1 16,-3-1 4-16,2 2-2 0,-2-3-2 16,1 3 0-16,-1 1 0 0,-1-2 0 0,0 2-4 15,-1 1 1-15,-2 0 3 0,0 1 0 16,0 3 0-16,-1-3-2 0,-1 3 0 15,1 1 1-15,-2 0-1 0,1 0 2 0,-2-1-1 16,0 2-2-16,0 1 1 0,2 0-1 16,-2-2 0-16,0 0 1 0,0 2 0 0,1 0 2 15,0-2 1-15,-1 3 0 0,0-2-2 16,0 0 1-16,0 3 0 0,0-2 1 15,-1 1-1-15,0 1-2 0,-1 1 2 0,0-1 1 16,1 1-2-16,-2 0 0 0,0 1 1 16,-1-2 2-16,2 2-2 0,-1 0-2 0,-1 0-1 15,0 0 0-15,0 0-2 0,0 0-2 16,0 0 6-16,0 0-2 0,0 0 0 15,0 0 3-15,0 2-5 0,0-2 1 0,-1 0-2 16,-1 1-1-16,2-1-1 0,-1 1 0 16,1 1 3-16,-1-1 0 0,1 1 0 0,-2 1 2 15,1 1 1-15,1 0-1 0,0 1 1 16,0 1 2-16,0-2 1 0,0 2-2 15,0-2 1-15,0 2 2 0,0 1-1 0,1-1-3 16,1 0 1-16,-1 3 1 0,0-2 0 0,2 2-2 16,-2 2 0-16,2-1 0 0,1 2 0 15,0 0 0-15,-1 2-2 0,1-1 0 0,0 3 3 16,1-1 1-16,-1-1-3 0,1 2-2 15,-1 0 3-15,2 0-1 0,1 0-1 16,0-1 0-16,-1 2 3 0,3-1 1 0,-1 1-1 16,0 0 0-16,2 1-2 0,-1-2 0 15,2 0-1-15,2 3 1 0,-1-2 3 0,3 2 1 16,2 0 1-16,-1 0 1 0,2 1 0 15,0-1 0-15,0 3 0 0,3-1 1 16,-1 0-4-16,2 0 0 0,0 0 1 0,0 1 0 16,0-2-1-16,2 2 2 0,-2-1 3 15,0 1-2-15,-2-3-3 0,2 0-1 0,-2 1-1 16,-1 1-1-16,-1-1-1 0,-2 0 3 15,-1 1 0-15,2 0 0 0,-1 1 1 16,-1 0 2-16,1 1 1 0,-1-1 2 0,0 1-5 16,0-1 1-16,1 0-1 0,0-1 0 15,-1 2-1-15,1-1-1 0,1 1 3 0,-2-1 0 16,1 0 0-16,-1 1 1 0,2-1-2 15,-1 0-2-15,1 0 1 0,-1-2-1 16,1 3 0-16,1-2-1 0,-2 0 2 0,1 1 0 16,-1 0-3-16,2-1 3 0,-1 1 1 15,1 0-1-15,-1 1 2 0,1-1 1 0,0 1-1 16,1 1 3-16,-1 0-2 0,2 0 0 15,-3 1-3-15,4 0 1 0,-2 0 1 16,2 0 0-16,-2 0-1 0,3 0 0 0,0-2 1 16,0 1-1-16,2 0 0 0,-1 0 0 0,0 0-1 15,2-1 0-15,0 2 0 0,1-2 2 16,0 2-1-16,-1 1-1 0,2-2 1 15,-2 3 0-15,3-1-1 0,-2 1 1 0,0 1 0 16,1-3-1-16,1 2 1 0,-1 1 0 16,1-4 0-16,2 1-1 0,0 1 1 0,1-3 0 15,0-1 0-15,2 2 0 0,0-1 1 16,-1-3 1-16,1 3-2 0,-1-1 1 15,-2-2 0-15,0 1 0 0,0-1-1 0,1 3 1 16,-3-1-1-16,0 1-1 0,-2-1 0 16,2 1 1-16,-4 0 0 0,1 0 1 0,0 1 2 15,-2-2 2-15,1 1-1 0,-2-1-1 16,1 1 4-16,0-1-2 0,-1 0-1 0,2-1 1 15,-1 1 0-15,1-1 0 0,-2 0-2 16,1-1-2-16,0 1-1 0,1 0 0 0,0-3 0 16,1 2-2-16,0 0-1 0,0 1 3 15,1 0-2-15,-1-1 2 0,1 1 0 0,0 1 0 16,1 1 1-16,-1 1 0 0,2 0 0 15,-3-2-1-15,1 1-1 0,-1 0 1 16,-1 1-1-16,0-2 0 0,0 0 1 0,0-1 1 16,-1 0 1-16,1 0 1 0,-1-1-1 15,-1 0 4-15,0-1-3 0,0 0 1 0,-1 1 1 16,2-1-3-16,-1 1 2 0,0-1-1 15,0 2-1-15,1-1 1 0,1 0 0 16,-1 1 3-16,1-1-3 0,0 1 0 0,0 0 0 16,0 1-1-16,3-2-2 0,-1-1 1 0,-2 1 1 15,4 2-2-15,-2-1 0 0,0 0 0 16,2 1 0-16,-2 1 0 0,0 0-2 15,0-1-1-15,0 1 1 0,-1 0 0 0,0 1-1 16,-2-1 1-16,2 3 0 0,-2-3 2 16,-1 2 0-16,2 0 1 0,-2 0 0 0,0 0-1 15,1 0 0-15,-1-2 0 0,0 3 0 16,0-2 0-16,0 1 0 0,1 0 0 15,1 0 1-15,-2 0-2 0,2-2 1 0,0 3 2 16,1-1 0-16,-2-1 1 0,0-1-1 16,2 2 1-16,-1-3-1 0,-1 3-3 0,0-2 1 15,1 0-1-15,-2 0 1 0,0 1 2 16,-2-1 1-16,1 0 1 0,0-1 0 15,-1 1-1-15,-1-1-1 0,1-1-2 0,-1 1 0 16,2 1 0-16,-2-1-1 0,0 1 1 16,2 1 0-16,-1 0 2 0,1-2-1 0,1 1 1 15,0 3 0-15,1-1-1 0,2 1 0 16,0-1-1-16,0 3 0 0,-1-1-1 0,1 3 0 15,1-3 1-15,0 0 1 0,2 1 0 16,-2-2 0-16,1 0 0 0,0-3-1 0,-1 3 0 16,-2-4 0-16,3 1-2 0,-1-1 1 15,-2 1-1-15,3-3 1 0,-1 2 0 0,0-3 1 16,-1 4 1-16,1-2 1 0,0 2 1 15,-1-2-2-15,-1 0-1 0,0 2 1 16,1-4 0-16,-3 3-1 0,1-1 0 0,-1-1 0 16,-3-2 1-16,2 1 0 0,-3 0 1 15,0-3 0-15,-2 1-1 0,-1-3 0 0,-1 1-1 16,-2-3-1-16,-1 1 1 0,0-3-2 15,-1 0 1-15,-3-1 0 0,0-3 2 16,-2 1 2-16,1-1-2 0,-2-2 5 0,-1-2 1 16,-1 0 2-16,0 1 2 0,-1-2 3 15,2 1 1-15,-2-2-1 0,1 0 0 0,-2 2-1 16,1-2-4-16,-1 0-2 0,0 0-4 15,0 0-1-15,1 0-1 0,-1 0-1 16,0 0 0-16,0 0-1 0,0 0 2 0,0 0 0 16,0 0 1-16,0 0-4 0,0 0-5 0,0 0-11 15,0 0-21-15,0 0-36 0,0 0-81 16,-2 0-200-16,-1-2-161 0,-3-1-263 15,-1-1-185-15,-5 1-71 0,-4-1 21 0,-4-2 175 16,-3-1 148-16,-2 1 267 0</inkml:trace>
    <inkml:trace contextRef="#ctx0" brushRef="#br0" timeOffset="5231.2992">10196 6467 338 0,'-19'2'430'0,"-1"0"41"16,4 0 24-16,1-2-101 0,4 3-121 0,2-2-93 15,3 1-58-15,3 0-35 0,4 0-22 16,9-2 7-16,8 0 41 0,9 0 78 16,14-4 70-16,14-2 45 0,14-1 16 0,15-2-13 15,12-3-45-15,14-2-71 0,13-5-60 16,9 1-42-16,11-3-23 0,7-2-13 0,4-1-9 15,-2 0-12-15,-2 2-13 0,-7 0-7 16,-5-2-2-16,-8 2-2 0,-7 0-2 0,-9 1 0 16,-7 1 7-16,-8 2 15 0,-11-1 24 15,-12 3 30-15,-14 1 33 0,-11 2 32 0,-12 3 17 16,-8 0-3-16,-9 2-19 0,-10-2-26 15,-6-1-29-15,-12 3-31 0,-6-2-23 16,-8 1-14-16,-6 0-8 0,-4 1-7 0,-4 1-4 16,-3 0 0-16,1 1-2 0,0-1 0 15,3 4 1-15,4-2 0 0,4 1-1 0,5 0-2 16,3 2-4-16,5 1-5 0,4-2-7 15,1 3-2-15,4 0-1 0,6 0 0 16,2 0 3-16,5 3 5 0,4-1 4 0,4 2 4 16,2-1 3-16,2 4 1 0,4 2-2 15,-1 1 2-15,1 1 0 0,-1 4 1 0,-2 0 1 16,-3 3 1-16,-5 4 5 0,-6 0 1 15,-5 4-2-15,-8 2-1 0,-5 2-9 16,-8-1-22-16,-5 3-56 0,-4 0-139 0,-4-2-179 16,-2-2-161-16,-2 1-275 0,-2-3-128 15,-1-2-27-15,1-3 98 0,2 1 155 0,1-6 151 16</inkml:trace>
  </inkml:traceGroup>
</inkml:ink>
</file>

<file path=ppt/ink/ink26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1:49.48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7A8707D8-C93D-4849-8720-70078E1BC336}" emma:medium="tactile" emma:mode="ink">
          <msink:context xmlns:msink="http://schemas.microsoft.com/ink/2010/main" type="inkDrawing" rotatedBoundingBox="11891,12357 12372,9816 12436,9828 11955,12369" semanticType="strikethrough" shapeName="Other"/>
        </emma:interpretation>
      </emma:emma>
    </inkml:annotationXML>
    <inkml:trace contextRef="#ctx0" brushRef="#br0">-1930-2084 273 0,'-8'23'377'0,"-2"10"68"16,-1 9-17-16,-3 9-47 0,-1 10-50 15,-4 6-78-15,-2 8-78 0,-1 5-62 0,-1 8-42 16,-2 11-29-16,0 7-15 0,-1 6-8 16,0 8-6-16,1 4-11 0,3 3-10 0,0 4-8 15,3 2-27-15,1-1-50 0,2 3-91 16,-1 3-130-16,-1 1-110 0,0-3-56 0,-2-2-6 15,-2-4 32-15,0-5 83 0</inkml:trace>
  </inkml:traceGroup>
</inkml:ink>
</file>

<file path=ppt/ink/ink26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2:24.17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4383CF27-7549-4DB9-A653-B6DEC862C552}" emma:medium="tactile" emma:mode="ink">
          <msink:context xmlns:msink="http://schemas.microsoft.com/ink/2010/main" type="writingRegion" rotatedBoundingBox="22173,13334 32174,12332 32325,13845 22325,14846"/>
        </emma:interpretation>
      </emma:emma>
    </inkml:annotationXML>
    <inkml:traceGroup>
      <inkml:annotationXML>
        <emma:emma xmlns:emma="http://www.w3.org/2003/04/emma" version="1.0">
          <emma:interpretation id="{E2B1BB85-05AC-4202-8A32-A537D08A2476}" emma:medium="tactile" emma:mode="ink">
            <msink:context xmlns:msink="http://schemas.microsoft.com/ink/2010/main" type="paragraph" rotatedBoundingBox="22173,13334 32174,12332 32325,13845 22325,14846" alignmentLevel="1"/>
          </emma:interpretation>
        </emma:emma>
      </inkml:annotationXML>
      <inkml:traceGroup>
        <inkml:annotationXML>
          <emma:emma xmlns:emma="http://www.w3.org/2003/04/emma" version="1.0">
            <emma:interpretation id="{9D0E90D1-001E-489F-BE2C-73C69768B392}" emma:medium="tactile" emma:mode="ink">
              <msink:context xmlns:msink="http://schemas.microsoft.com/ink/2010/main" type="line" rotatedBoundingBox="22173,13334 32174,12332 32325,13845 22325,14846"/>
            </emma:interpretation>
          </emma:emma>
        </inkml:annotationXML>
        <inkml:traceGroup>
          <inkml:annotationXML>
            <emma:emma xmlns:emma="http://www.w3.org/2003/04/emma" version="1.0">
              <emma:interpretation id="{317345DA-2025-4732-B058-20F3EFB41071}" emma:medium="tactile" emma:mode="ink">
                <msink:context xmlns:msink="http://schemas.microsoft.com/ink/2010/main" type="inkWord" rotatedBoundingBox="22285,14452 22729,14408 22733,14441 22288,14485"/>
              </emma:interpretation>
              <emma:one-of disjunction-type="recognition" id="oneOf0">
                <emma:interpretation id="interp0" emma:lang="" emma:confidence="1">
                  <emma:literal/>
                </emma:interpretation>
              </emma:one-of>
            </emma:emma>
          </inkml:annotationXML>
          <inkml:trace contextRef="#ctx0" brushRef="#br0">70 57 45 0,'-10'3'367'16,"2"-1"58"-16,0 0 43 0,0-2-17 15,1 0-85-15,1 2-105 0,1-2-80 0,-1 0-52 16,2 0-36-16,1 1-25 0,1-1-14 16,-1 0-6-16,2 0-1 0,1 0 4 0,0 0 2 15,0 0 1-15,2 1 0 0,2-1 5 16,5 0 2-16,2 0 4 0,2-1 9 0,5 0 15 15,3-1 25-15,2 0 19 0,2 0 12 16,3-1 2-16,-1-1-8 0,1 2-14 0,-2-2-18 16,0 0-22-16,-3 2-16 0,-1 1-10 15,-1-1-8-15,-5 1-7 0,-2 1-9 16,-1-1-7-16,-4 1 1 0,-2 0 2 0,-1 0 7 15,-1 0 5-15,-2 0 3 0,0 0 2 16,-2 0-3-16,2 0-6 0,-3 0-10 0,1 0-6 16,0-1-6-16,-1 1-12 0,0-2-41 15,0 1-96-15,0 0-104 0,0-1-75 16,2-1-105-16,-1-2-172 0,1 1-128 0,2 0 2 15,0 0 59-15,4-2 45 0,4 2 92 16</inkml:trace>
        </inkml:traceGroup>
        <inkml:traceGroup>
          <inkml:annotationXML>
            <emma:emma xmlns:emma="http://www.w3.org/2003/04/emma" version="1.0">
              <emma:interpretation id="{8648DE21-34EC-4C66-9741-837A50BD7BB5}" emma:medium="tactile" emma:mode="ink">
                <msink:context xmlns:msink="http://schemas.microsoft.com/ink/2010/main" type="inkWord" rotatedBoundingBox="23374,13823 26829,13477 26901,14193 23446,14539">
                  <msink:destinationLink direction="with" ref="{E09D0694-21AD-4283-9264-0BB07D48E8FE}"/>
                </msink:context>
              </emma:interpretation>
              <emma:one-of disjunction-type="recognition" id="oneOf1">
                <emma:interpretation id="interp1" emma:lang="" emma:confidence="1">
                  <emma:literal/>
                </emma:interpretation>
              </emma:one-of>
            </emma:emma>
          </inkml:annotationXML>
          <inkml:trace contextRef="#ctx0" brushRef="#br0" timeOffset="2091.1196">2312-404 296 0,'1'-6'463'0,"0"3"44"0,-2 3 26 0,-2 5-54 16,-2 3-164-16,1 6-79 0,-2 0-9 16,2 3 47-16,0 3 62 0,0 0 47 15,1 1 26-15,2 2-5 0,-1 0-37 0,2-1-66 16,2-1-77-16,-1 0-61 0,2-1-49 15,-2-2-36-15,2-3-29 0,0-1-23 0,-1-4-11 16,0-2-7-16,-1-2-3 0,0-2-5 16,2-2-6-16,-1-6-9 0,0-2-7 15,0-7-9-15,1-6-9 0,-2-2-2 0,0-5 3 16,-1-5 4-16,2-2 7 0,0-1 6 15,3 2 7-15,1 3 6 0,4 0 2 0,2 3 6 16,4 6-1-16,-1 2 1 0,1 7 2 16,3 2 1-16,1 6 2 0,0 5 2 15,1 4 3-15,0 5 9 0,-2 4 6 0,0 4 4 16,0 2 1-16,1 3-3 0,-3 1-1 15,0 2-7-15,-2-2-8 0,-1 0-4 0,0-3-4 16,-2 1-4-16,-1-4-25 0,1-3-64 16,-1-6-166-16,2-7-130 0,0-5-107 15,1-6-166-15,0-9-177 0,0-5-42 0,-2-4 109 16,0-3 99-16,-1-5 93 0,-2-3 161 15</inkml:trace>
          <inkml:trace contextRef="#ctx0" brushRef="#br0" timeOffset="2287.1308">2895-757 281 0,'5'-9'414'0,"1"7"57"16,1 3 38-16,-1 5-93 0,1 5-121 0,4 5-70 15,-1 5-29-15,2 2-14 0,1 6 15 16,0 0 47-16,3 7 42 0,0 0 23 0,2 2-8 16,0 2-21-16,1 3-45 0,-1 0-65 15,-2-2-53-15,0 1-42 0,-4-3-30 16,-1-1-22-16,-1-5-30 0,-5-4-103 0,-1-3-130 15,-1-8-96-15,-4-5-184 0,-4-6-204 16,1-7-87-16,-4-5 38 0,1-6 94 0,-1-8 79 16,-3-4 174-16</inkml:trace>
          <inkml:trace contextRef="#ctx0" brushRef="#br0" timeOffset="2447.14">3038-499 124 0,'1'-3'381'16,"3"1"45"-16,0 0 34 0,0 2-21 15,3 2-136-15,0 0-97 0,3-2-61 0,-1 0-41 16,5 0-32-16,3 0-24 0,1-4-23 15,4 1-21-15,2-4-39 0,4 0-65 16,-1-2-101-16,4 0-138 0,-2-3-89 0,-1 2-40 16,1-1 7-16,2 1 47 0</inkml:trace>
          <inkml:trace contextRef="#ctx0" brushRef="#br0" timeOffset="1356.0776">1513-522 140 0,'0'-12'443'16,"-2"2"52"-16,-2 0 30 0,-1 3-14 15,-5 1-133-15,-1 3-105 0,-3 3-11 0,-2 3 43 16,-2 1 51-16,-3 2 44 0,-1 6 30 15,0 1-6-15,-1 7-51 0,0 0-76 0,-2 7-69 16,-1 3-56-16,-1 5-51 0,3 2-38 16,2 3-30-16,0 1-19 0,4 1-9 15,5 1-10-15,5-4-6 0,5 2-1 0,5-3-5 16,5-1-3-16,2-3-5 0,6-3-17 15,3-3-46-15,4-5-143 0,6-5-166 0,2-5-142 16,3-6-236-16,3-6-158 0,1-6-46 16,0-4 90-16,0-4 143 0,-1-6 130 0</inkml:trace>
          <inkml:trace contextRef="#ctx0" brushRef="#br0" timeOffset="1740.0995">1812-181 214 0,'2'3'400'0,"-1"1"51"0,2-1 42 16,-2 0-72-16,5-1-104 0,-1-1-89 0,5 0-55 16,0-2-33-16,3 0-23 0,2-1-10 15,2-4-6-15,1-1-9 0,1-2-12 16,-1-1-15-16,1-2-14 0,-1-2-15 0,-3-2 0 15,0 0 16-15,-2-2 23 0,-4 0 45 16,0 1 46-16,-5 3 56 0,-2-3 39 0,-3 2 22 16,-3 4 1-16,-3-1-17 0,-4 2-28 15,-1 4-42-15,-2 2-40 0,-4 4-36 16,0 4-26-16,-2 0-27 0,-1 6-18 0,-2 4-14 15,-1 3-8-15,2 5-3 0,0 0-3 16,3 3-1-16,1 2-3 0,3 5-4 0,1-3-1 16,5 1-6-16,2 0 0 0,4 1-2 15,6-3-2-15,4-3 0 0,5-3-6 16,4-3-15-16,8-4-45 0,5-5-132 0,5-7-174 15,6-7-117-15,3-8-177 0,-1-4-204 16,-1-5-73-16,-2-4 67 0,-5-3 142 0,-2-5 100 16,-5-2 172-16</inkml:trace>
          <inkml:trace contextRef="#ctx0" brushRef="#br0" timeOffset="3190.1825">3549-590 226 0,'0'7'381'0,"-1"-1"39"16,0 0 35-16,-2-2-78 0,3 2-108 15,-2-2-69-15,1-1-45 0,1 1-31 0,0 0-27 16,0-2-21-16,1-1-16 0,1 1-13 15,1-2-8-15,2 0-9 0,-1-2-4 0,4 0-6 16,1 0-5-16,0-5-5 0,2 4-2 16,0-3-4-16,-1-1 1 0,1 0-2 15,-1 1-3-15,-1 0 0 0,-2 0-2 0,1 0 1 16,-2 1 1-16,-2-1 1 0,0 0 6 15,-1 2 7-15,-2-2 9 0,1-1 10 0,-4 2 11 16,1 0 14-16,-3 0 12 0,0 1 9 16,-2 1 8-16,1 0 5 0,-2 2 2 15,-2-1-4-15,0 2-6 0,-1 1-9 0,-1 1-8 16,2 1-7-16,-4 0-11 0,4 4-6 15,-2-4-5-15,1 3-4 0,0-2-6 0,2 2-1 16,1 1-2-16,2-2-2 0,-2 0-6 16,1 1-2-16,2 0-3 0,0 0 1 15,0 1-7-15,0 2 1 0,1 1 3 0,-1 3 3 16,0 2 1-16,1 1-1 0,-1 5 5 15,1 1 2-15,0 1 2 0,2 2 4 0,0 0 8 16,1 0 9-16,0-1 19 0,2-4 23 16,1-1 14-16,0-3 12 0,1-3 10 0,2-3 1 15,2-1-16-15,1-5-21 0,4-4-17 16,2-3-18-16,4-4-20 0,2-3-13 0,2-3-10 15,2-2-10-15,1-2-14 0,0-4-19 16,0 0-20-16,0-1-22 0,2-1-25 0,-2 1-23 16,0 2-15-16,2 1-2 0,-1 1 12 15,1 2 15-15,-1 1 23 0,2 3 26 16,0 0 26-16,-2 4 16 0,1-1 8 0,-1 2 8 15,1 3 3-15,-1 1 7 0,1 1 11 16,1 1 15-16,-2 2 27 0,-1 1 33 0,1 2 30 16,-4 2 26-16,-1 1 21 0,-3 1 11 15,-2 2-1-15,-2 0-16 0,-4 0-15 16,-1 1-23-16,-2-1-25 0,-3 2-23 0,1-4-24 15,-5 1-15-15,-1-1-12 0,-1 0-7 16,-3-2-1-16,-2 0-5 0,-1-2 0 0,-1-2-4 16,-3-2-9-16,0-2-15 0,0-2-12 15,-1-3-11-15,1-2-8 0,1-2-2 16,2-1 4-16,2-4 10 0,3 0 10 0,3-1 9 15,3-1 5-15,4 4 2 0,1-1 0 16,5 0 1-16,2 1-2 0,1 1-18 0,4 3-43 16,-1 3-91-16,2 1-106 0,-1 1-79 15,2 1-48-15,2 1-70 0,-2 1-134 16,0 1-63-16,-5 1 26 0,-1 1 35 0,-3 1 30 15,-2-1 77-15</inkml:trace>
        </inkml:traceGroup>
        <inkml:traceGroup>
          <inkml:annotationXML>
            <emma:emma xmlns:emma="http://www.w3.org/2003/04/emma" version="1.0">
              <emma:interpretation id="{BA1B12F8-C897-48EC-A9AC-029F457C8D7D}" emma:medium="tactile" emma:mode="ink">
                <msink:context xmlns:msink="http://schemas.microsoft.com/ink/2010/main" type="inkWord" rotatedBoundingBox="27508,12800 28652,12685 28753,13694 27609,13808">
                  <msink:destinationLink direction="with" ref="{E09D0694-21AD-4283-9264-0BB07D48E8FE}"/>
                </msink:context>
              </emma:interpretation>
              <emma:one-of disjunction-type="recognition" id="oneOf2">
                <emma:interpretation id="interp2" emma:lang="" emma:confidence="1">
                  <emma:literal/>
                </emma:interpretation>
              </emma:one-of>
            </emma:emma>
          </inkml:annotationXML>
          <inkml:trace contextRef="#ctx0" brushRef="#br0" timeOffset="3646.2085">5464-877 441 0,'-2'1'525'0,"-2"-1"46"0,-3 4 41 16,-2 0-52-16,-4 2-112 0,-1 2-34 0,-1 3 0 16,-1-1 13-16,1 4-2 0,-2 0-31 15,2-1-88-15,3 2-83 0,2 1-72 0,3-1-56 16,6 0-36-16,4 1-24 0,3 0-12 15,7 0-8-15,3-3-6 0,5 0-2 16,5-5 0-16,4-1-1 0,3-3-6 0,0-4 0 16,2-4 1-16,-4-1-2 0,-2-4-1 15,-4-1-1-15,-4 0 4 0,-6-1 0 0,-3-1-1 16,-5 1 1-16,-4 1 1 0,-3 0 0 15,-3 2 0-15,-4 0 0 0,-3 0 0 16,-2 1 2-16,-2 1-2 0,1 0 3 0,-1 0-2 16,1 0-1-16,1 2-1 0,2-2-5 15,4 2-21-15,-3-2-56 0,4-4-127 0,3 2-143 16,2-3-91-16,2-2-68 0,5-2-74 15,1 0-94-15,4 1-36 0,3 0 58 0,3 0 46 16,3 0 45-16,1 0 85 0</inkml:trace>
          <inkml:trace contextRef="#ctx0" brushRef="#br0" timeOffset="4090.2339">5788-1051 214 0,'15'-14'460'16,"0"1"49"-16,-2-1 31 0,-1 4 12 15,-2 2-146-15,-2 3-10 0,2 1 39 0,-2 4 55 16,1 4 41-16,-2 1 17 0,3 6-32 16,-2 2-93-16,2 3-95 0,1 1-76 15,1 5-49-15,1 1-33 0,0 2-24 0,2 2-20 16,1 1-18-16,-3 1-17 0,1 0-14 15,-3-1-15-15,-1-1-13 0,-3 1-11 0,-2-2-11 16,-2-3-7-16,-3-3-6 0,0-4-3 16,-4-3 0-16,-2-3-1 0,-3-4-1 0,-4-9-3 15,-3-4-11-15,-4-6-13 0,-3-9-17 16,0-7-21-16,-2-7-31 0,2-8-32 0,-2-6-32 15,3-6-37-15,3-9-39 0,2-7-78 16,6-8-86-16,6-2-38 0,6 1-13 0,4 6 11 16,6 8 26-16,3 8 69 0,3 9 89 15,2 8 51-15,2 10 46 0,3 8 29 0,2 9 25 16,2 8 27-16,-1 9 26 0,1 6 21 15,-2 8 13-15,-4 7 5 0,-5 6 2 16,-6 7 2-16,-9 4 2 0,-7 5 0 0,-8 4-2 16,-4-1 2-16,-7 1 4 0,-2-1 3 15,-1 0 6-15,0-3 5 0,3-2 10 0,2-2 15 16,4-3 15-16,5-2 19 0,4-5 24 15,5-2 19-15,5-4 10 0,3-3-5 16,7-2-11-16,6-4-17 0,6-3-29 0,6-5-41 16,5 1-83-16,6-5-78 0,6-4-66 15,2-4-138-15,4-2-215 0,3-4-99 0,-1-1 4 16,1 1 36-16,-4 0 39 0,-3-1 125 15</inkml:trace>
        </inkml:traceGroup>
        <inkml:traceGroup>
          <inkml:annotationXML>
            <emma:emma xmlns:emma="http://www.w3.org/2003/04/emma" version="1.0">
              <emma:interpretation id="{C1754E09-E9C4-418B-9AB1-6DBC6632031F}" emma:medium="tactile" emma:mode="ink">
                <msink:context xmlns:msink="http://schemas.microsoft.com/ink/2010/main" type="inkWord" rotatedBoundingBox="29563,13371 31637,13163 31691,13696 29616,13903">
                  <msink:destinationLink direction="with" ref="{E09D0694-21AD-4283-9264-0BB07D48E8FE}"/>
                </msink:context>
              </emma:interpretation>
              <emma:one-of disjunction-type="recognition" id="oneOf3">
                <emma:interpretation id="interp3" emma:lang="" emma:confidence="1">
                  <emma:literal/>
                </emma:interpretation>
              </emma:one-of>
            </emma:emma>
          </inkml:annotationXML>
          <inkml:trace contextRef="#ctx0" brushRef="#br0" timeOffset="5238.2996">8743-1044 3 0,'13'-6'413'0,"-4"1"67"0,0 1 37 16,-4 1 24-16,-2-1-115 0,0 1-139 15,-3 1-56-15,-3 2 17 0,-1 1 64 0,-5 3 65 16,-2 1 42-16,-2 2 17 0,-2 3-16 15,-5 1-56-15,0 5-79 0,-4 0-75 0,0 1-55 16,-3 1-43-16,1 4-33 0,0 1-25 16,1 0-22-16,3-1-12 0,3 2-8 0,4 0-4 15,5-1-6-15,5-3 0 0,5-2 0 16,8-2-3-16,5-3 2 0,4-5 2 15,8-2 2-15,4-8 0 0,4-3 0 0,3-5 2 16,1-5-3-16,0-1 1 0,-1-5-2 16,-2-2 1-16,-4 1-3 0,-2 0 1 0,-5 0 7 15,-2 3 9-15,-6 2 12 0,-1 2 13 16,-5 4 11-16,0 1 11 0,-2 4 0 0,-3 0-6 15,-2 2-7-15,0 2-13 0,-1-2-10 16,-1 4-9-16,0 4-7 0,0 0-3 0,-1 4-4 16,-1 2-2-16,1 2-1 0,1 5-1 15,0-1-1-15,1 4-1 0,4-1-2 0,-1 3-5 16,3-1-11-16,-1 0-15 0,3 0-23 15,-1 0-39-15,2-1-63 0,2-2-100 16,0-3-156-16,1-3-100 0,2-4-72 0,0-4-90 16,1-4-157-16,0 0-10 0,-1-7 102 0,0 0 85 15,0-5 77-15,0 0 119 0</inkml:trace>
          <inkml:trace contextRef="#ctx0" brushRef="#br0" timeOffset="5573.3188">9359-1143 42 0,'-2'-16'434'15,"-5"4"59"-15,-1-2 34 0,-1 1 19 16,0 1-137-16,-1 4-166 0,-1-1-86 0,0 3-29 16,1 2-1-16,1 3 13 0,0 2 59 0,1 3 64 15,1 2 42-15,0 7 26 0,3 0 21 16,2 6 10-16,0 3-34 0,5 2-49 0,0 3-39 15,2 2-39-15,3 1-39 0,2 3-33 16,2-2-30-16,2 0-26 0,0 3-20 0,0-5-13 16,-3 1-15-16,-2-2-8 0,-2-5-6 0,-1 0-2 15,-5-2-2-15,-2-5 0 0,-5 1 0 16,-3-5-1-16,-4-2-2 0,-5-4-4 0,-2-1-5 15,-2-3-10-15,-3-3-14 0,0-1-23 16,0-3-25-16,1-1-32 0,3-2-46 0,3-3-82 16,4-1-122-16,5 0-87 0,3 0-40 0,5-3-22 15,6-3-26-15,5 1-42 0,5-3-38 16,3 0 16-16,5 1 18 0,5 1 29 0,4-1 63 15</inkml:trace>
          <inkml:trace contextRef="#ctx0" brushRef="#br0" timeOffset="4806.2749">7286-918 200 0,'1'-1'473'16,"3"-1"45"-16,0 2 23 0,0 0 23 15,2 3-193-15,2 1-28 0,2 5 49 0,1 1 68 16,3 2 51-16,-1 1 30 0,2 4-16 16,2 0-96-16,-2 2-112 0,2-1-94 0,-4 3-58 15,1 0-38-15,-3 0-27 0,-1 0-18 16,-3-1-12-16,-2-1-15 0,-2 0-14 15,-2-2-12-15,-2-2-7 0,-2-1-5 0,-1-3-4 16,-2-4-1-16,1-3-3 0,-2-4-2 16,-1-4-6-16,-2-7-5 0,2-3-10 0,0-9-7 15,2-3-5-15,1-6-3 0,3-1-1 0,4-2-1 16,2 0 3-16,4 0 2 0,3 4 2 15,4 1 3-15,2 5 5 0,2 4 2 16,3 3 4-16,1 4 3 0,2 5 2 0,1 4 1 16,2 3 0-16,-1 6 1 0,-1 2 1 15,2 4 2-15,-1 2 0 0,-2 1-2 0,-3 1 2 16,-3 4 2-16,-2-1 1 0,-5-1 1 15,-4 0 0-15,-2 2 3 0,-5-2 2 16,-1 0-3-16,-4-2-2 0,0 0-1 0,-1-4-3 16,-1-2-1-16,1-4-7 0,0-1 0 0,0-5-4 15,-1-3-4-15,4-4-2 0,0-7-4 16,1-1 0-16,2-5-2 0,3-4 2 15,5 1 2-15,0-1 0 0,6-2 5 0,3 1 5 16,3 4 1-16,2 1 0 0,3 3 5 16,2 2 0-16,1 5 1 0,1 3-2 0,0 5 3 15,1 2 5-15,-1 6 4 0,-1 2 4 16,-2 3 3-16,1 5 4 0,-4 0 1 15,-2 4 0-15,-2 2-3 0,-4 3-3 0,-2-1-1 16,-4 1-4-16,-3 3-3 0,-2-1-7 0,-2-1-11 16,-2 0-26-16,1-1-49 0,-2-3-91 15,0-4-158-15,1-4-133 0,2-3-81 0,1-5-72 16,1-7-114-16,1-2-85 0,3-5 63 15,1 0 90-15,4-5 61 0,1-3 84 16</inkml:trace>
        </inkml:traceGroup>
        <inkml:traceGroup>
          <inkml:annotationXML>
            <emma:emma xmlns:emma="http://www.w3.org/2003/04/emma" version="1.0">
              <emma:interpretation id="{7EDC4141-01EE-4CC5-B440-0CB025DFE65E}" emma:medium="tactile" emma:mode="ink">
                <msink:context xmlns:msink="http://schemas.microsoft.com/ink/2010/main" type="inkWord" rotatedBoundingBox="31592,13225 32256,13158 32325,13845 31661,13911">
                  <msink:destinationLink direction="with" ref="{E09D0694-21AD-4283-9264-0BB07D48E8FE}"/>
                </msink:context>
              </emma:interpretation>
              <emma:one-of disjunction-type="recognition" id="oneOf4">
                <emma:interpretation id="interp4" emma:lang="" emma:confidence="0">
                  <emma:literal>S</emma:literal>
                </emma:interpretation>
                <emma:interpretation id="interp5" emma:lang="" emma:confidence="0">
                  <emma:literal>s</emma:literal>
                </emma:interpretation>
                <emma:interpretation id="interp6" emma:lang="" emma:confidence="0">
                  <emma:literal>5</emma:literal>
                </emma:interpretation>
                <emma:interpretation id="interp7" emma:lang="" emma:confidence="0">
                  <emma:literal>g</emma:literal>
                </emma:interpretation>
                <emma:interpretation id="interp8" emma:lang="" emma:confidence="0">
                  <emma:literal>6</emma:literal>
                </emma:interpretation>
              </emma:one-of>
            </emma:emma>
          </inkml:annotationXML>
          <inkml:trace contextRef="#ctx0" brushRef="#br0" timeOffset="5864.3354">9816-1171 132 0,'8'-11'448'0,"-1"-1"51"0,-4 2 32 16,-2 3 6-16,-4 1-174 0,-2 2-139 0,-6-1-67 16,-1 4-17-16,-5-2 16 0,-4 3 39 15,-1 3 47-15,-1 2 34 0,-2 0 21 0,3 2 10 16,0 2-3-16,4 2-9 0,5 3-19 15,2 2-21-15,5 3-21 0,6 2-20 0,7 1-19 16,8 5-28-16,6 0-19 0,5 2-11 0,6 0-11 16,5 2-10-16,3 1-16 0,-1-1-16 15,3 1-16-15,-4-3-18 0,-2 1-14 0,-4-1-12 16,-8-4-10-16,-6 0-4 0,-7-4-4 15,-8 1-8-15,-9-3-17 0,-10 1-34 0,-9 2-48 16,-9-4-82-16,-10-1-165 0,-7 1-177 0,-7-6-154 16,-4 0-252-16,-5-3-98 0,-3 1 0 15,-3 0 122-15,0-4 161 0,-1 1 161 0</inkml:trace>
        </inkml:traceGroup>
      </inkml:traceGroup>
    </inkml:traceGroup>
  </inkml:traceGroup>
</inkml:ink>
</file>

<file path=ppt/ink/ink26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2:30.80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E09D0694-21AD-4283-9264-0BB07D48E8FE}" emma:medium="tactile" emma:mode="ink">
          <msink:context xmlns:msink="http://schemas.microsoft.com/ink/2010/main" type="inkDrawing" rotatedBoundingBox="23340,15431 33243,14106 33267,14286 23364,15610" semanticType="underline" shapeName="Other">
            <msink:sourceLink direction="with" ref="{8648DE21-34EC-4C66-9741-837A50BD7BB5}"/>
            <msink:sourceLink direction="with" ref="{BA1B12F8-C897-48EC-A9AC-029F457C8D7D}"/>
            <msink:sourceLink direction="with" ref="{C1754E09-E9C4-418B-9AB1-6DBC6632031F}"/>
            <msink:sourceLink direction="with" ref="{7EDC4141-01EE-4CC5-B440-0CB025DFE65E}"/>
          </msink:context>
        </emma:interpretation>
      </emma:emma>
    </inkml:annotationXML>
    <inkml:trace contextRef="#ctx0" brushRef="#br0">227 1343 311 0,'-35'4'413'0,"4"-1"40"15,0 1 24-15,5-2-91 0,3 1-116 16,4-1-79-16,2 2-49 0,5-3-33 0,2 0-23 16,3 0-14-16,0 2-7 0,3-3-1 15,0 1 5-15,3-1-2 0,-1 0 1 0,5-1-5 16,1-2-6-16,4 1-4 0,8-3 7 15,4-1 16-15,9-3 23 0,11 0 29 16,12-5 29-16,16-2 43 0,20-3 29 0,19-4 21 16,24-5 7-16,28-8 0 0,36-6-12 15,42-9-33-15,32-3-30 0,34-4-37 0,27 0-35 16,28-1-29-16,24-1-26 0,12 5-23 15,3 4-14-15,-3 6-9 0,-7 5-5 0,-1 2-2 16,0 5-1-16,-11 1 0 0,-14 2-1 0,-22-1 0 16,-19 3 3-16,-20 1-1 0,-12-1 2 15,-14 1 0-15,-14-1-2 0,-12 2 5 0,-19 1 14 16,-16 0 6-16,-16 1 13 0,-15 2 12 15,-15 1 9-15,-11 1 4 0,-19 1-1 0,-14 2 1 16,-19 0 2-16,-13 3 8 0,-15-1 5 16,-13 3 2-16,-8-2-1 0,-10 5-9 0,-8-1-11 15,-6 2-16-15,-8 1-12 0,-4 0-11 0,-4 4-12 16,-4-1-12-16,-2 1-18 0,-4 0-29 15,-4 2-40-15,-3 2-59 0,-5-1-102 0,-4 3-187 16,-6-3-127-16,-5 2-189 0,-4-1-187 16,-3 2-63-16,-5 1 39 0,1-1 162 0,-1 1 123 15,1 1 206-15</inkml:trace>
  </inkml:traceGroup>
</inkml:ink>
</file>

<file path=ppt/ink/ink26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4:57.266"/>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E2BF8EAD-94B1-4844-8579-5D3C7381FDF9}" emma:medium="tactile" emma:mode="ink">
          <msink:context xmlns:msink="http://schemas.microsoft.com/ink/2010/main" type="inkDrawing" rotatedBoundingBox="11066,13172 18388,12561 18608,15201 11286,15812" hotPoints="18283,12581 18531,15043 11589,15742 11341,13280" semanticType="enclosure" shapeName="Rectangle"/>
        </emma:interpretation>
      </emma:emma>
    </inkml:annotationXML>
    <inkml:trace contextRef="#ctx0" brushRef="#br0">68 475 147 0,'-6'-14'284'0,"2"2"29"0,0-2-24 15,0 0-46-15,0 0-45 0,3 2-39 16,-2-1-35-16,0-1-19 0,0-1-2 0,1 1-1 16,-1-1-1-16,0-2 0 0,2-1 0 15,-2-1-1-15,3-2-6 0,-1 0-5 0,1-2-12 16,0-3-12-16,0 1-9 0,0-2-9 15,-2 2-6-15,1 2 1 0,-1 0 6 0,1 5 10 16,-2 4 9-16,2 1 0 0,-2 4-4 16,0 7-11-16,1 4 0 0,0 11 53 15,1 10 106-15,1 12 99 0,0 15 71 0,3 12 47 16,-1 13 13-16,4 9-56 0,2 11-112 15,0 5-101-15,3 8-71 0,0 3-44 16,-1 2-20-16,1 6-13 0,-1-2-8 0,-1 0-3 16,0-4-1-16,-3-3-4 0,1-5-7 15,-1-5 1-15,-1-8-1 0,-1-6-1 16,2-6 1-16,-3-10-3 0,1-5 0 0,-1-8-4 15,-1-6-9-15,1-6-24 0,0-8-34 16,0-5-41-16,-2-9-59 0,2-5-100 0,-2-7-112 16,0-8-60-16,1-9-28 0,1-10-67 15,-2-7-105-15,-1-6-43 0,1-7 45 0,-1-7 39 16,2-7 41-16,0-3 97 0</inkml:trace>
    <inkml:trace contextRef="#ctx0" brushRef="#br0" timeOffset="1982.1133">-131-66 113 0,'-5'-12'345'15,"3"-1"37"-15,0 2 24 0,2-1-52 0,2 1-127 16,0 0-87-16,5 1-51 0,3 0-38 15,5-3-21-15,6 1-10 0,3-1 1 16,7-3 1-16,6 3-2 0,7-3 3 0,4 0-1 16,7 2-1-16,6 1-3 0,3-2 6 15,6 2 5-15,6 0 6 0,6 0 6 0,8 1 4 16,7-1-3-16,8 0-7 0,9-1-7 15,7 2-6-15,8-2-9 0,5 2 3 0,5-4 1 16,5 4 2-16,7-2 0 0,7 1 1 16,6 0 1-16,5 2 0 0,2 0 1 0,2 1-4 15,2 0-2-15,1 0-1 0,2 1-2 16,0 0-7-16,-3 2 1 0,-1-1 1 0,-2 0 3 15,0 0-1-15,-3 0 1 0,-4 0-1 16,-3 0-4-16,-6 2-4 0,-6-1-1 16,-7 1-1-16,-4-1 2 0,-5 2 1 0,-3 1-3 15,-3-2 1-15,-6 2-1 0,-6 1 0 16,-8-1 0-16,-4 1-3 0,-8-3 2 0,-7 2 1 15,-6 1 3-15,-8-2 0 0,-4 1 2 16,-5-1 3-16,-7 0-1 0,-6 0-2 0,-3 1-3 16,-8 0 1-16,-4 1-2 0,-8 0-1 15,-4-1 3-15,-5 0 2 0,-4 1 4 0,-4 2 6 16,-4-1 6-16,-2-1 4 0,-3 0 2 15,1 1-1-15,-4-2-2 0,0 2-4 0,-1-2-5 16,0 2-3-16,2-1-3 0,-2 1-1 16,1 0-2-16,-1 1-2 0,1 1-1 15,1 0-3-15,-1 0 0 0,5 3 0 0,-1 1-2 16,3 3 1-16,2 1 0 0,1 6-1 15,0 4 1-15,1 3 0 0,2 5 1 0,0 7 0 16,-2 5-1-16,1 5 1 0,-1 6 0 16,0 4 1-16,-1 3-1 0,2 2-1 15,-4 5 1-15,2 0-2 0,0 4 4 16,2 1 7-16,-1-1 5 0,1 1 13 0,-1-1 15 15,-1-2 27-15,1-1 38 0,-1-2 40 16,0-1 30-16,0 1 12 0,-1-1 4 0,1 0-10 16,0-1-26-16,-1-2-39 0,-1-3-29 15,-1-3-20-15,2-1-18 0,-2-3-14 0,-1-4-12 16,-1-3-8-16,1-2-6 0,-2-4 0 15,1-4-3-15,-2-1 0 0,0-2-2 0,0-5-1 16,0 1 0-16,-1-3 0 0,0 0 1 16,-1-4-3-16,1 0-1 0,-3 0 1 15,1-3-2-15,-1-1-1 0,2-2 0 0,-2-1 0 16,0-2 2-16,-2 1 0 0,2-2-2 15,0 0 0-15,0-1 0 0,-1-2 3 0,1 1-2 16,-1 1-1-16,-1-1 1 0,2 1-1 16,-1-1-1-16,0 0-1 0,1 1 2 15,-2 0-1-15,2 0 3 0,0-1 1 0,2 1 0 16,-2-1-1-16,1 1-1 0,0-1-5 15,-1 0-1-15,2-1 2 0,-1-1 0 0,-1 1 3 16,0 2-1-16,0-3 4 0,0 0-2 16,0 1 1-16,0-2-2 0,-3 2-4 0,2-2 3 15,0 2 0-15,-2 0 0 0,0-1-2 16,0 1 1-16,-1 0 1 0,-1 0-2 0,1-1 1 15,-2 2 2-15,1-3-1 0,-1 2 1 16,1-1 2-16,-1 0-2 0,1-1 2 16,-2 0-2-16,-2 0 1 0,0-1-1 0,1 0 1 15,-2 1-1-15,-1 0 0 0,0-1 0 16,-3 2 0-16,0-2 0 0,-1 2-2 0,-3-1-1 15,1 2-2-15,-1-2-4 0,-2 2-2 16,0 1-2-16,-2-1-5 0,0-1-1 16,0 1-2-16,-3 1 1 0,0 0-3 0,-1-1-3 15,0 1 4-15,-3 0 2 0,0-2-2 16,-1 3 2-16,0-2 3 0,-5 1 3 15,1-1 3-15,-3 1 4 0,0 0 6 0,-3 1 1 16,0 0 1-16,-1 0 6 0,-2 1-1 16,-1 0-3-16,0 1-4 0,-3-1 1 0,-1 3 1 15,-1 0-1-15,-4 0-6 0,0-1-5 16,-4 2-6-16,0 0-9 0,-2 1-12 0,1-1-6 15,-1 0-1-15,-2-1 1 0,1 1 6 16,-2-1 5-16,0 0 7 0,0-1 4 16,-1 0-1-16,-2 0-3 0,0-2-2 0,-1 0-6 15,0 1 0-15,-2-2-3 0,-1 0 4 16,0 1 4-16,-1 2 3 0,1-3 9 0,1 1 0 15,0 1 1-15,2-1 6 0,0 0 7 16,2-1 3-16,0 1 1 0,2 0 2 0,2-1 1 16,-1 0 2-16,2 0-5 0,-1 0-1 15,2 1 3-15,-1-1-3 0,1 0 7 0,-1 0-7 16,1 0 1-16,-1 0 0 0,0 1-3 15,3-2 1-15,-2 1-5 0,3-1-1 16,-2 1-2-16,2 0-3 0,2 0 0 0,-1-2 0 16,2 2 0-16,0 0 0 0,1-2 2 15,0 0-3-15,1 0-3 0,1 0-2 0,-1 0-3 16,1-1-4-16,-2 0-8 0,0 0-2 15,-3-3 1-15,1 3-4 0,-2 0 2 16,0-1 6-16,0 0 9 0,0 2 2 0,-2-2 4 16,1 0 6-16,0 0 0 0,-1 2 0 15,1-1 5-15,-2 1 0 0,3-2-3 0,0 2-5 16,0-2-3-16,1 2-5 0,1-2-10 15,-1 1 0-15,2-2-1 0,-2 2 6 16,1-2 5-16,-2 0 3 0,1 0 6 0,0-1 4 16,2 2 1-16,1-1 1 0,0-1 2 15,2 1 3-15,1-1 0 0,0 2 0 0,2 0 0 16,-1 0-1-16,2 0 1 0,1-1 0 15,0 2 1-15,1-2-1 0,2 2 0 16,3-1 3-16,1 2-6 0,2-2 1 0,4 2 0 16,0 0 2-16,2-1 0 0,3 2 0 15,2 0 4-15,0 0-1 0,1 0-2 16,1 1 1-16,0 0-1 0,0 0-1 0,1-2 0 15,1 3 0-15,-1-2 0 0,0-1-3 16,2 1 2-16,0-1 0 0,0 0 1 0,1 1 1 16,-2-1 0-16,3-1 1 0,-1 1-1 15,0-1 2-15,-2 0 0 0,3-1-2 0,-3 2 1 16,2-3-1-16,-1 2-1 0,1-1-2 15,0-1 1-15,2 0-1 0,-1 1 1 16,2-1 0-16,2 1 2 0,-1 1 0 0,3-2 2 16,0 2 2-16,3-2-4 0,-1 1 0 15,2 0-2-15,1 0-8 0,0 0-20 0,2 2-18 16,0-1-14-16,1 0-45 0,0-3-110 15,1 4-163-15,-3 0-92 0,1-2-42 16,-1 2-16-16,1-2 29 0,-2-1 103 0</inkml:trace>
  </inkml:traceGroup>
</inkml:ink>
</file>

<file path=ppt/ink/ink26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7:06.62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4DB8E877-A5C5-47D7-A0CB-0E98DFB0A348}" emma:medium="tactile" emma:mode="ink">
          <msink:context xmlns:msink="http://schemas.microsoft.com/ink/2010/main" type="writingRegion" rotatedBoundingBox="19680,2672 30106,938 30506,3342 20080,5076"/>
        </emma:interpretation>
      </emma:emma>
    </inkml:annotationXML>
    <inkml:traceGroup>
      <inkml:annotationXML>
        <emma:emma xmlns:emma="http://www.w3.org/2003/04/emma" version="1.0">
          <emma:interpretation id="{B0074D41-0DE8-4480-A33F-1FBDA3DEA042}" emma:medium="tactile" emma:mode="ink">
            <msink:context xmlns:msink="http://schemas.microsoft.com/ink/2010/main" type="paragraph" rotatedBoundingBox="19680,2672 26908,1470 27174,3068 19946,4270" alignmentLevel="1"/>
          </emma:interpretation>
        </emma:emma>
      </inkml:annotationXML>
      <inkml:traceGroup>
        <inkml:annotationXML>
          <emma:emma xmlns:emma="http://www.w3.org/2003/04/emma" version="1.0">
            <emma:interpretation id="{1310C585-0984-446C-98F6-1CD73B8B2414}" emma:medium="tactile" emma:mode="ink">
              <msink:context xmlns:msink="http://schemas.microsoft.com/ink/2010/main" type="line" rotatedBoundingBox="19680,2672 26908,1470 27174,3068 19946,4270"/>
            </emma:interpretation>
          </emma:emma>
        </inkml:annotationXML>
        <inkml:traceGroup>
          <inkml:annotationXML>
            <emma:emma xmlns:emma="http://www.w3.org/2003/04/emma" version="1.0">
              <emma:interpretation id="{FD13DFA5-A57F-43FE-8C9F-EA62140771F6}" emma:medium="tactile" emma:mode="ink">
                <msink:context xmlns:msink="http://schemas.microsoft.com/ink/2010/main" type="inkWord" rotatedBoundingBox="19680,2672 21230,2414 21496,4013 19946,4270"/>
              </emma:interpretation>
              <emma:one-of disjunction-type="recognition" id="oneOf0">
                <emma:interpretation id="interp0" emma:lang="" emma:confidence="1">
                  <emma:literal/>
                </emma:interpretation>
              </emma:one-of>
            </emma:emma>
          </inkml:annotationXML>
          <inkml:trace contextRef="#ctx0" brushRef="#br0">270 1222 228 0,'-42'17'516'0,"9"1"61"0,4-2 31 0,6-5 20 15,5-1-238-15,4-1-136 0,6-2-68 16,8-1 33-16,7-3 67 0,10 0 63 0,7-6 44 15,13-2 25-15,12-2-10 0,10-6-80 16,14-1-87-16,12-4-77 0,7-2-58 0,6 0-37 16,2-1-26-16,-1 1-14 0,0-1-7 15,-3 0-2-15,-5 1-5 0,-6 1-3 0,-6 1-4 16,-9 2-1-16,-8 2-2 0,-9 2-10 15,-9 2-9-15,-8 0-18 0,-6 4-24 16,-8 2-36-16,-5 1-67 0,-6-1-134 0,-6 4-125 16,-5 0-65-16,-7 2-36 0,-5 0-59 15,-7 4-76-15,-5 1-24 0,-4 2 48 0,-7 2 35 16,-3 1 37-16,-4 2 80 0</inkml:trace>
          <inkml:trace contextRef="#ctx0" brushRef="#br0" timeOffset="292.0167">461 1484 188 0,'-44'26'465'15,"5"-1"44"-15,8-4 25 0,3-1 17 16,7-3-227-16,5-4-131 0,6 1-44 0,8-3 8 16,6-2 80-16,8-1 101 0,10-5 83 15,8 0 50-15,10-6 6 0,10-4-26 0,10-3-92 16,12-2-110-16,9-5-92 0,7-3-60 15,7-3-44-15,1 0-23 0,0-2-12 0,-1 0-4 16,-7 1-5-16,-5 2-6 0,-9 2 0 16,-9 3-1-16,-10 3-2 0,-10 2-3 0,-8 3 2 15,-7-1 1-15,-8 6 2 0,-4-2 1 16,-5 4-2-16,-8 1-5 0,-4 1-18 0,-6 1-24 15,-6 1-50-15,-4 2-114 0,-3 2-168 16,-4-2-99-16,-1-2-133 0,1-2-219 16,-3-2-79-16,1-2 46 0,2 1 130 0,3-2 87 15,3-4 139-15</inkml:trace>
          <inkml:trace contextRef="#ctx0" brushRef="#br0" timeOffset="-336.0192">553 106 321 0,'-7'-7'485'0,"-5"-2"40"0,-4 0 28 0,-4 3-34 15,-4 2-203-15,-3 3-81 0,-2 1-32 16,-3 4 32-16,-3 5 48 0,-1 1 53 16,-1 7 30-16,-2 4-2 0,1 6-10 0,1 2-45 15,1 6-60-15,3 3-64 0,3 7-51 16,5-1-40-16,4 4-32 0,8 0-22 0,7 3-14 15,9 0-13-15,8-2-4 0,7 0-2 16,8-4 0-16,7-4-1 0,7-7 3 0,5-7 3 16,7-6-1-16,6-10 0 0,4-9-7 15,4-10-8-15,-1-8-6 0,-5-7-5 0,-4-6-6 16,-6-10-5-16,-12-6 0 0,-7-6 1 15,-12-7 4-15,-8-5 2 0,-7 0 5 16,-7 2 3-16,-5 3 5 0,-4 4 5 0,-5 5 0 16,-3 7 1-16,-4 7 2 0,-1 6 4 15,-1 1 1-15,-1 7 1 0,-1 3 0 0,1 4 0 16,-1 5-3-16,4 1-2 0,0 3-1 15,5 5-3-15,1 3-4 0,6 3-1 16,5 4-1-16,3 7 1 0,5 1 1 0,6 4 0 16,7 2 2-16,5 4 1 0,6-1 0 15,5 1-1-15,6 2-1 0,5-2 2 0,3 1 0 16,3-1-1-16,1-1 2 0,-1 2-1 15,-2-3-2-15,-4 2 1 0,-2-2 0 16,-5-1 3-16,-5 1 1 0,-4-2 1 0,-5 1 1 16,-3 0 2-16,-6 1 1 0,-4 1-1 15,-3-2 1-15,-4 3-1 0,-3-2 0 0,-2-1 0 16,1-1-1-16,-3-5-12 0,1 1-35 15,1-6-83-15,2 0-143 0,0-5-120 16,2-3-86-16,1-1-147 0,1-2-182 0,1 0-32 16,-1 0 83-16,2-3 86 0,-1 0 70 15,1 0 148-15</inkml:trace>
        </inkml:traceGroup>
        <inkml:traceGroup>
          <inkml:annotationXML>
            <emma:emma xmlns:emma="http://www.w3.org/2003/04/emma" version="1.0">
              <emma:interpretation id="{411B7F9B-5226-46CE-935E-156061CFEEBF}" emma:medium="tactile" emma:mode="ink">
                <msink:context xmlns:msink="http://schemas.microsoft.com/ink/2010/main" type="inkWord" rotatedBoundingBox="22266,2873 23546,2660 23662,3362 22382,3574"/>
              </emma:interpretation>
              <emma:one-of disjunction-type="recognition" id="oneOf1">
                <emma:interpretation id="interp1" emma:lang="" emma:confidence="1">
                  <emma:literal/>
                </emma:interpretation>
              </emma:one-of>
            </emma:emma>
          </inkml:annotationXML>
          <inkml:trace contextRef="#ctx0" brushRef="#br0" timeOffset="1581.0905">2548 585 406 0,'-3'-3'483'0,"-1"0"36"16,0 0 22-16,1 0-108 0,1-1-164 0,0-1-92 15,1 1-38-15,1 1-4 0,3-3 12 16,1 0 15-16,3 1 18 0,4-1 6 16,2-1-8-16,3 0-15 0,4 2-21 0,1 2-17 15,2 0-22-15,1 2-20 0,0 2-15 16,0 4-16-16,-1 1-7 0,-2 4-9 0,-3 3-11 15,-3 3 8-15,-3 4 14 0,-5 2 18 16,-3 4 13-16,-5 3 8 0,-3 1 10 16,-3 2-3-16,-3 1-5 0,0-2 3 0,-2 0 4 15,0-1 5-15,-1-4 8 0,1-1 4 16,1-2-4-16,1-5-17 0,2-4-18 0,1-3-8 15,3-2-18-15,3-3-10 0,1-5-12 16,2-3-11-16,5-7-15 0,4-4-20 16,4-9-20-16,3-1-23 0,4-6-19 0,2-3-8 15,1-3-5-15,-1-1 4 0,1 1 14 16,0-1 13-16,-3 3 18 0,-3 3 18 0,-2 5 10 15,-4 4 11-15,-2 3 12 0,-4 7 13 16,-1 4 7-16,-4 1 14 0,-2 3 10 16,-2 0 11-16,-2 7 4 0,-5 2 4 0,1 4 1 15,-2 4-2-15,-1 3-5 0,2 0-7 16,-1 4-7-16,2-1-14 0,1 3-10 0,2-2-7 15,2 0-4-15,1 1-7 0,5 0-2 16,1 2 3-16,3-5-2 0,3 3-1 16,2-2-4-16,3-5-22 0,5 1-34 0,0-3-63 15,4-3-134-15,2-3-143 0,3-7-99 16,-1-3-169-16,0-4-173 0,-1-6-48 0,-2-1 77 15,0-4 110-15,-4-5 88 0,-2-1 181 16</inkml:trace>
          <inkml:trace contextRef="#ctx0" brushRef="#br0" timeOffset="2106.1205">3210 211 357 0,'-4'-12'493'0,"1"4"37"0,1 0 21 16,1 2-66-16,0 3-209 0,2 0-112 15,2 3-46-15,2 5 7 0,5 2 44 16,1 3 58-16,3 6 38 0,2 3 14 0,3 1-9 16,1 4-34-16,-1 2-59 0,2 1-65 15,-2 1-48-15,0-1-27 0,-1 1-15 0,-3-2-25 16,0-3-57-16,-1-2-74 0,-2-3-76 16,-1-2-55-16,-1-7-37 0,-3-1-27 15,-2-7-28-15,-1-4-28 0,-2-5-21 0,-4-3-30 16,0-5-31-16,-4-4-2 0,-2-4 65 15,-2-1 128-15,-1-1 186 0,0-1 193 0,2 5 150 16,-2 2 107-16,1 1 53 0,0 5-3 16,4 2-79-16,-3 6-98 0,2 3-70 15,-1 3-55-15,3 8-32 0,-2 3-21 0,3 7-13 16,-2 3-11-16,1 1-12 0,2 4-9 15,-1 3-6-15,1 0-2 0,0 1-3 0,2-2 0 16,-2 1-2-16,-1-4-1 0,-1-2-3 16,-1-4-10-16,-2-1-15 0,-2-4-26 15,1-4-26-15,-1-5-19 0,-2-4-9 0,-1-4 6 16,1-2 18-16,-1-3 37 0,2-4 45 15,2 0 40-15,1-3 27 0,1 0 19 0,4 2 7 16,3-1-1-16,3 1-12 0,4 1-13 16,2-1-13-16,6 2-11 0,6-1-9 15,2 2-9-15,6-2-5 0,4 0-8 0,7 1-5 16,3-1-5-16,3-1-18 0,5 0-76 15,0 1-167-15,0 1-138 0,1-2-74 0,-1 3-38 16,-1-1-3-16,-3 4 65 0</inkml:trace>
        </inkml:traceGroup>
        <inkml:traceGroup>
          <inkml:annotationXML>
            <emma:emma xmlns:emma="http://www.w3.org/2003/04/emma" version="1.0">
              <emma:interpretation id="{AF47DAE9-32D4-4FBA-A3F0-829F951A7481}" emma:medium="tactile" emma:mode="ink">
                <msink:context xmlns:msink="http://schemas.microsoft.com/ink/2010/main" type="inkWord" rotatedBoundingBox="24139,3126 24540,3059 24587,3341 24186,3408"/>
              </emma:interpretation>
            </emma:emma>
          </inkml:annotationXML>
          <inkml:trace contextRef="#ctx0" brushRef="#br0" timeOffset="2329.1333">4374 547 315 0,'-4'12'534'0,"0"-5"53"0,3-2 27 16,-1 0-9-16,4-1-218 0,1-2-132 16,3-2-82-16,5 0-47 0,5-2-22 0,3-2-25 15,3-2-62-15,4-1-79 0,3-3-68 16,0-2-167-16,0 1-200 0,-2 0-101 0,-4 1-26 15,1 3 27-15,-4 1 38 0,-2 2 152 16</inkml:trace>
          <inkml:trace contextRef="#ctx0" brushRef="#br0" timeOffset="2481.1419">4612 671 91 0,'-13'19'446'15,"-1"-2"52"-15,3 0 28 0,1-4 18 0,2 0-170 16,1-2-161-16,4-3-90 0,1 2-48 16,3-4-27-16,3 0-16 0,4-4-10 15,5 0-11-15,6-2-14 0,4-4-64 0,5-2-184 16,2 0-153-16,2-5-81 0,-1 0-40 15,2-3-14-15,2 1 48 0</inkml:trace>
        </inkml:traceGroup>
        <inkml:traceGroup>
          <inkml:annotationXML>
            <emma:emma xmlns:emma="http://www.w3.org/2003/04/emma" version="1.0">
              <emma:interpretation id="{D035C8C6-441B-4A20-AB54-7B3751690E33}" emma:medium="tactile" emma:mode="ink">
                <msink:context xmlns:msink="http://schemas.microsoft.com/ink/2010/main" type="inkWord" rotatedBoundingBox="25290,2071 26962,1792 27157,2964 25485,3242"/>
              </emma:interpretation>
              <emma:one-of disjunction-type="recognition" id="oneOf2">
                <emma:interpretation id="interp2" emma:lang="" emma:confidence="1">
                  <emma:literal/>
                </emma:interpretation>
              </emma:one-of>
            </emma:emma>
          </inkml:annotationXML>
          <inkml:trace contextRef="#ctx0" brushRef="#br0" timeOffset="3866.2212">6290-329 91 0,'12'-7'324'16,"1"-1"29"-16,-2 1 16 0,1 1-54 0,-1-2-101 15,2 0-66-15,-1 1-32 0,2 0-7 16,-1 0 4-16,3 0 5 0,-3-1-1 0,1 2-4 15,0-1-9-15,1 1-17 0,-3 2-13 16,-1 0-16-16,-1 2-15 0,-2-1-12 16,-1 0-5-16,-3 3-2 0,-2 3 7 0,-2 0 15 15,-6 3 35-15,-4 4 47 0,-5 2 38 16,-7 4 35-16,-4 3 24 0,-5 2 21 0,-5 1 0 15,-1 1-19-15,-5 2-21 0,1-2-22 16,-1 3-20-16,-2-1-24 0,1 2-22 16,2-1-14-16,1 0-12 0,3-1-11 0,2 1-16 15,6-4-16-15,3-1-13 0,6-3-12 0,3-2-12 16,6-3-7-16,4-1-2 0,7-2 1 15,4-2 0-15,10-2-1 0,8-2 4 0,7-3 0 16,10-3-1-16,6-5-6 0,9 1-7 16,3-5-7-16,7-1-7 0,2-2-5 15,0 0 3-15,-2 0 1 0,-2 1 3 0,-6 0 5 16,-6 4 7-16,-9 1 2 0,-6 2 0 15,-11 0 1-15,-4 4 0 0,-8 2-2 0,-7 2-1 16,-7 4 1-16,-8 4 1 0,-8 3 1 16,-7 3 1-16,-5 4 3 0,-4-1 0 0,-6 3 0 15,0 4 1-15,-3 0 0 0,-1 0 1 16,0 4-1-16,2 0 0 0,2-1 3 0,3 1-3 15,4-2 4-15,4 1 1 0,6-2 0 16,3 1-3-16,5-2 0 0,7 0 0 16,4-1-1-16,7-2 3 0,6 0 1 0,8-2 2 15,9-4 4-15,10 0 2 0,9-7 1 16,10-2-1-16,10-5-1 0,7-6 1 0,7-5-3 15,6-2-2-15,2-5-1 0,1-1-7 16,0-2-18-16,-4-1-52 0,-5 3-113 16,-6 1-127-16,-8 1-85 0,-9 1-93 0,-9 0-155 15,-11 6-128-15,-9 1 16 0,-9 2 74 16,-7 4 58-16,-8 4 83 0</inkml:trace>
          <inkml:trace contextRef="#ctx0" brushRef="#br0" timeOffset="5553.3177">5517-465 350 0,'-1'-2'480'15,"1"-3"37"-15,0 4 19 0,1-2-76 0,1 3-188 16,0 3-114-16,2 3-47 0,2 1-13 16,-1 3 18-16,2 2 48 0,2 4 48 15,-1 1 32-15,0 1 7 0,0 0-3 0,-1 0-21 16,0-1-55-16,0 1-54 0,-3-2-37 15,-1 0-26-15,0-3-21 0,-1-1-13 0,0-4-3 16,-1 2 1-16,-1-6-2 0,-1-1 2 16,-1-4-4-16,-2-3-2 0,-1-6-6 15,-1-2-7-15,1-6-3 0,-2-3-8 0,1-5-2 16,4-2 1-16,-1 1 1 0,3-1-2 15,3 2-1-15,1 4 1 0,3 0 1 0,2 4 0 16,2 3-2-16,3 4 2 0,2 3-1 16,2 3 3-16,2 4 0 0,0 4 2 15,4 3 3-15,-2 4 2 0,1 2 1 0,0 5 1 16,-1 0 0-16,0 4-27 0,-2 2-78 0,-2 1-88 15,-2 3-62-15,-1 0-90 0,-2 1-191 16,-4 1-134-16,-1-3-7 0,1 0 43 16,0-2 40-16,2-3 75 0</inkml:trace>
        </inkml:traceGroup>
      </inkml:traceGroup>
    </inkml:traceGroup>
    <inkml:traceGroup>
      <inkml:annotationXML>
        <emma:emma xmlns:emma="http://www.w3.org/2003/04/emma" version="1.0">
          <emma:interpretation id="{2A81F398-BCAD-4A26-B0F5-91175AF46C24}" emma:medium="tactile" emma:mode="ink">
            <msink:context xmlns:msink="http://schemas.microsoft.com/ink/2010/main" type="paragraph" rotatedBoundingBox="25689,3042 30185,1822 30520,3056 26024,4276" alignmentLevel="2"/>
          </emma:interpretation>
        </emma:emma>
      </inkml:annotationXML>
      <inkml:traceGroup>
        <inkml:annotationXML>
          <emma:emma xmlns:emma="http://www.w3.org/2003/04/emma" version="1.0">
            <emma:interpretation id="{C94C49D9-FE2D-4267-AEDF-21A1D59DB3C6}" emma:medium="tactile" emma:mode="ink">
              <msink:context xmlns:msink="http://schemas.microsoft.com/ink/2010/main" type="line" rotatedBoundingBox="25689,3042 30185,1822 30520,3056 26024,4276"/>
            </emma:interpretation>
          </emma:emma>
        </inkml:annotationXML>
        <inkml:traceGroup>
          <inkml:annotationXML>
            <emma:emma xmlns:emma="http://www.w3.org/2003/04/emma" version="1.0">
              <emma:interpretation id="{46CA7A19-C94D-43CF-83EF-703286917F72}" emma:medium="tactile" emma:mode="ink">
                <msink:context xmlns:msink="http://schemas.microsoft.com/ink/2010/main" type="inkWord" rotatedBoundingBox="25805,3469 26684,3230 26878,3944 25999,4182"/>
              </emma:interpretation>
              <emma:one-of disjunction-type="recognition" id="oneOf3">
                <emma:interpretation id="interp3" emma:lang="" emma:confidence="1">
                  <emma:literal/>
                </emma:interpretation>
              </emma:one-of>
            </emma:emma>
          </inkml:annotationXML>
          <inkml:trace contextRef="#ctx0" brushRef="#br0" timeOffset="4614.264">6488 1009 21 0,'8'6'433'16,"-2"-1"58"-16,-2 2 32 0,0-4 17 0,-1 0-121 15,1-1-186-15,0-2-102 0,0 1-54 16,2-2-30-16,-1 1-15 0,3-2-11 0,2-1-15 15,1 0-19-15,1-1-55 0,1-2-122 16,-2 6-179-16,-2-3-94 0,0 6-45 16,-5-1-15-16,0 3 40 0</inkml:trace>
          <inkml:trace contextRef="#ctx0" brushRef="#br0" timeOffset="4762.2724">6560 1200 349 0,'-11'22'435'0,"1"-2"39"16,2 0 27-16,1-2-106 0,1-4-143 16,4-1-85-16,2-2-51 0,0-2-33 0,5-3-24 15,2-4-16-15,5-2-13 0,6-3-11 16,6-5-11-16,2-4-30 0,4-3-80 0,0-4-141 15,0-1-151-15,-1-3-78 0,-1 0-40 16,-1-1 3-16,0-3 63 0</inkml:trace>
          <inkml:trace contextRef="#ctx0" brushRef="#br0" timeOffset="4912.281">6964 1033 249 0,'10'-3'453'0,"-4"3"46"0,0 3 28 0,-2 4-36 15,-1 4-173-15,1 3-95 0,0 5-31 16,-1 0 11-16,1 3 37 0,0 2 30 16,2-1 2-16,-1-1-19 0,1 3-34 0,0-1-52 15,0 0-61-15,1-1-49 0,-2-3-93 16,1-1-115-16,-2-3-85 0,0-3-161 0,0-6-225 15,-1-5-116-15,-2-4 3 0,3-6 69 16,1-6 56-16,-3-5 148 0</inkml:trace>
          <inkml:trace contextRef="#ctx0" brushRef="#br0" timeOffset="4429.2534">6048 976 258 0,'-1'-18'435'0,"-1"0"37"16,2 5 22-16,2 0-65 0,0 3-165 16,3 0-111-16,0 3-67 0,2-1-34 15,3 3-23-15,2 0-27 0,2 1-71 0,1 1-136 16,0 0-151-16,1 2-80 0,1 0-41 15,2 1-9-15,-1 0 52 0</inkml:trace>
          <inkml:trace contextRef="#ctx0" brushRef="#br0" timeOffset="4282.245">6121 1151 58 0,'3'-1'432'15,"-1"2"54"-15,1 0 29 0,-1 3 18 16,0 1-147-16,1 2-164 0,0 6-81 0,2 0-37 15,-1 4-14-15,2 1-6 0,-2 4-3 16,2 0-7-16,-1 2-11 0,-1 1-14 16,2 0-15-16,-1 0-12 0,-1-3-8 0,0 0-7 15,1 0-17-15,-3-3-29 0,2-3-19 16,-1-5-30-16,0-4-91 0,-3-2-167 0,0-5-122 15,-3-3-50-15,-2-6-17 0,1-4 7 16,-2-4 79-16</inkml:trace>
        </inkml:traceGroup>
        <inkml:traceGroup>
          <inkml:annotationXML>
            <emma:emma xmlns:emma="http://www.w3.org/2003/04/emma" version="1.0">
              <emma:interpretation id="{654D33C1-5505-4FA7-981A-FDF61883299B}" emma:medium="tactile" emma:mode="ink">
                <msink:context xmlns:msink="http://schemas.microsoft.com/ink/2010/main" type="inkWord" rotatedBoundingBox="27362,2588 30185,1822 30520,3056 27697,3822"/>
              </emma:interpretation>
            </emma:emma>
          </inkml:annotationXML>
          <inkml:trace contextRef="#ctx0" brushRef="#br0" timeOffset="7597.4346">9149-55 187 0,'3'8'468'15,"2"0"44"-15,4 2 33 0,0 2 50 16,4 2-156-16,3 3-21 0,5 3 14 16,1 1 34-16,4 3 33 0,3 1-6 0,1 1-57 15,3 2-112-15,1-3-90 0,2 5-74 16,0-3-64-16,0 1-44 0,-3 0-30 0,0-1-35 15,-5-2-51-15,-1-3-91 0,-4-2-145 16,-4-3-123-16,-2-5-70 0,-4-4-89 16,-3-4-142-16,-6-8-76 0,-1-4 58 0,-6-3 76 15,0-5 52-15,-3-6 96 0</inkml:trace>
          <inkml:trace contextRef="#ctx0" brushRef="#br0" timeOffset="7766.4443">9562 75 147 0,'-14'-22'454'0,"-1"1"51"16,2 5 27-16,0 4 12 0,2 2-206 0,0 6-140 15,1 4-75-15,-1 7-38 0,0 2-8 16,-1 7 15-16,1 4 12 0,1 5 6 0,2 5-3 15,1 1-8-15,0 5-13 0,3-1-27 16,1 4-23-16,2 0-13 0,1-1-24 16,1 1-47-16,3-4-44 0,2-5-81 0,-1-1-194 15,2-5-156-15,3-7-67 0,-1-4-2 16,4-9 15-16,3-5 69 0</inkml:trace>
          <inkml:trace contextRef="#ctx0" brushRef="#br0" timeOffset="8324.4762">9912 99 101 0,'-19'-16'455'0,"3"4"53"15,3 4 29-15,5 0 14 0,2 2-172 16,5 2-170-16,4 1-96 0,4 3-52 0,6 0-26 16,9 0-13-16,6 0-9 0,6-2-8 15,6 1-17-15,4-2-75 0,0-1-163 0,2 1-151 16,-4-4-81-16,1 1-40 0,-3 0-9 15,-2 0 63-15</inkml:trace>
          <inkml:trace contextRef="#ctx0" brushRef="#br0" timeOffset="8182.468">9860-106 183 0,'7'-11'500'0,"-2"1"62"0,0 4 30 16,-4 2 19-16,2 3-189 0,-1 4-75 16,1 3-8-16,0 6 32 0,0 2 40 15,-1 5 43-15,1 7-2 0,0 3-61 0,1 4-85 16,2 2-82-16,0 2-63 0,1 2-57 15,0 1-31-15,0 0-21 0,-1-2-13 0,-1-3-7 16,-1-2-8-16,-1-6-2 0,0-3-3 16,-2-6-2-16,0-2 2 0,-1-9 0 0,-1-3-1 15,-2-8-6-15,-1-6-12 0,-1-9-16 16,1-7-19-16,-2-7-23 0,1-8-17 0,-1-4-14 15,2-7 0-15,1-1 7 0,2-2 11 16,1 2 17-16,0 5 15 0,0 3 16 16,0 7 10-16,1 5 8 0,-1 7 5 0,2 4 1 15,-1 3-1-15,0 6 0 0,3 6 0 16,3 1 11-16,6 6 10 0,2 10 12 0,5 2 7 15,4 5 6-15,2 7 2 0,3 3-8 16,1 5-9-16,2 1-9 0,-1 5-6 16,1 1-3-16,-2 2-2 0,-1 2-11 0,-4 1-28 15,-5-3-63-15,-3 0-157 0,-5-2-159 16,-3-5-134-16,-8-3-206 0,-2-7-162 0,-8-4-38 15,-3-6 106-15,-3-8 127 0,-4-6 121 16,-5-6 204-16</inkml:trace>
          <inkml:trace contextRef="#ctx0" brushRef="#br0" timeOffset="8484.4853">10486-1 370 0,'8'9'480'15,"-3"1"43"-15,1 4 38 0,-2 3-42 0,-1 5-112 16,0 4-12-16,-1 2 32 0,0 2 36 15,2 1 26-15,0 0-11 0,1 0-64 0,2 3-95 16,0-1-91-16,1-1-76 0,1 1-58 16,0-4-43-16,-2-1-54 0,1-5-76 15,-1-3-141-15,0-4-168 0,-1-8-149 0,-1-4-251 16,-2-7-137-16,0-6-26 0,-3-8 89 15,-2-8 136-15,0-8 135 0</inkml:trace>
          <inkml:trace contextRef="#ctx0" brushRef="#br0" timeOffset="8612.4926">10531-3 292 0,'-8'-28'490'0,"2"2"42"16,-1 3 26-16,2 2-17 0,1 6-228 15,0 2-127-15,1 3-73 0,2 0-41 0,1 4-29 16,2 3-35-16,5 2-32 0,1 2-121 16,3 0-217-16,2 4-114 0,-1 2-58 15,1 3-16-15,-2 0 1 0,-2 2 106 0</inkml:trace>
          <inkml:trace contextRef="#ctx0" brushRef="#br0" timeOffset="7032.4023">7588 32 224 0,'2'-3'446'16,"-1"-4"43"-16,2 3 27 0,1-1-36 15,0 1-171-15,1-1-119 0,2 0-71 0,2 0-36 16,2 2-20-16,2 2-14 0,5 1-6 16,1 3-2-16,2 1 0 0,2 2-1 15,2 3 10-15,0 1 9 0,-2 4 2 0,1 3 0 16,-4 0 5-16,0 3 4 0,-5 3 0 15,-4 2 3-15,-4 2 14 0,-6 4 19 0,-2 1 13 16,-6 0 20-16,-3 4 18 0,-1-3 23 16,-3-2 14-16,1-1 8 0,-2-3 10 15,2-3-3-15,1-5-9 0,2-3-19 0,3-3-18 16,2-4-20-16,2-2-27 0,3-3-24 15,4-5-25-15,7-5-19 0,7-7-21 0,5-6-20 16,8-3-19-16,3-5-14 0,5-1-12 16,2-2-5-16,0-1 0 0,2 1 3 0,-2 2 9 15,-1 1 11-15,-3 2 8 0,-4 6 0 16,-6 2 4-16,-3 2 3 0,-6 5 1 0,-5 4 4 15,-2 5 12-15,-4 3 13 0,-3 7 11 16,-1 6 4-16,-1 4 4 0,-4 3 2 16,1 5-9-16,-2 3-9 0,0 1-8 0,1 3-5 15,0-1-5-15,1 0-3 0,1-1-9 16,3-3-26-16,1-3-56 0,4-3-104 0,3-3-155 15,5-5-115-15,4-5-181 0,3-4-201 16,3-6-66-16,4-3 40 0,2-3 120 16,1-2 97-16,0-4 178 0</inkml:trace>
          <inkml:trace contextRef="#ctx0" brushRef="#br0" timeOffset="7196.4116">8858 460 217 0,'5'4'490'0,"2"-2"48"16,-4 2 26-16,-1 0 19 0,0 1-227 0,-2-2-127 15,-2 3-65-15,1 0-31 0,-2 2-15 16,-1-2-11-16,1 1-22 0,-1 2-20 0,0 0-25 15,0-2-54-15,0 0-47 0,1 3-39 16,3-7-79-16,-3 1-167 0,2-4-161 16,0-4-51-16,-2-2-11 0,2-5 7 0,1-2 63 15</inkml:trace>
          <inkml:trace contextRef="#ctx0" brushRef="#br0" timeOffset="7338.4198">8820 119 307 0,'-8'-16'485'0,"1"0"39"0,-2 0 23 15,0 5-37-15,2 0-228 0,2 4-125 0,-1-1-72 16,2 3-40-16,2 0-26 0,2 3-32 15,2-2-103-15,2 1-217 0,5 1-111 0,0-1-58 16,4 2-27-16,2-2 2 0,1 1 89 16</inkml:trace>
        </inkml:traceGroup>
      </inkml:traceGroup>
    </inkml:traceGroup>
  </inkml:traceGroup>
</inkml:ink>
</file>

<file path=ppt/ink/ink26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7:15.907"/>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06327E8-D7B6-42D1-8A5B-9E60087D74AD}" emma:medium="tactile" emma:mode="ink">
          <msink:context xmlns:msink="http://schemas.microsoft.com/ink/2010/main" type="inkDrawing" rotatedBoundingBox="25030,4796 31059,4111 31065,4165 25037,4850" shapeName="Other"/>
        </emma:interpretation>
      </emma:emma>
    </inkml:annotationXML>
    <inkml:trace contextRef="#ctx0" brushRef="#br0">187 661 196 0,'-25'7'459'0,"2"-1"46"15,-1 0 22-15,0-3-7 0,0 1-205 0,1 1-136 16,2-2-75-16,5-1-39 0,3 0-16 16,7-2-10-16,6 2-6 0,12-4-1 15,13-1-2-15,17-2 3 0,20-5 0 0,22-4 2 16,22-2 13-16,27-4 10 0,30-6 8 15,26-4 8-15,36-3 25 0,25-3 26 0,22 1 17 16,10 2 25-16,8-1 13 0,6 1 9 16,0 4-14-16,-5 0-16 0,-8 3-23 0,-9 0-35 15,-11 1-16-15,-13 2-13 0,-16 1-7 16,-12 2-3-16,-11-1 12 0,-14 4 15 0,-15-3 2 15,-14 2-2-15,-21 1-3 0,-17 3-6 16,-20 0-17-16,-18 3-17 0,-19 2-3 16,-14 2 4-16,-14 1-4 0,-12 0-1 0,-12 2-5 15,-9 1-17-15,-9 0-46 0,-9 2-106 16,-7 1-151-16,-7 0-114 0,-2 1-75 0,-4 3-101 15,-3 0-147-15,-1 0-54 0,0 0 65 16,-2 3 69-16,3-1 56 0,1 1 100 16</inkml:trace>
  </inkml:traceGroup>
</inkml:ink>
</file>

<file path=ppt/ink/ink2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8.824"/>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418 57 13 0,'-4'-2'363'0,"1"-1"52"0,1 0 29 0,-1 0 7 16,-1 0-105-16,1 0-108 0,-1 2-69 0,0-1-44 15,0 1-20-15,-1 0-23 0,1-1-19 0,0 2-17 16,0 0-14-16,0-2-7 0,-2 2-9 16,2 2-3-16,-3-2-5 0,1 2-1 0,-3-1 1 15,1 2 1-15,0 0 2 0,-2 1 0 16,-1 2 1-16,-1 0 1 0,-2 2 2 0,0 0-1 15,1 2 2-15,-3 3 1 0,1 0 4 16,-1 0 0-16,-1 3 7 0,3 2 7 0,-1 1 8 16,0 1 19-16,1 1 19 0,1 1 14 15,0 2 9-15,0 2 8 0,0 1 0 0,1 1-11 16,1 1-13-16,0 0-11 0,1 1-7 15,2 1-15-15,1 2-11 0,2-1-5 0,2 1-6 16,1 1-1-16,1-2-8 0,2 1 6 0,1 0 21 16,2-1 13-16,1 1 19 0,1 1 8 0,2-2 15 15,-1 0 1-15,3 0-14 0,-2 1-14 16,2-1-19-16,-1 1-11 0,2-1-12 15,2-1-11-15,-1 1-6 0,0-3-4 0,3 0 0 16,1 0-2-16,-1-3 4 0,1-1 6 0,4-1 2 16,-1-2 5-16,1 0 3 0,2-4-2 0,0 0-2 15,2-3-6-15,1-1-3 0,1-2-5 16,0-1-3-16,1-2-6 0,1 0 0 15,-1-2 0-15,1-1 0 0,-1-1 0 0,1-1 0 16,-1-2 4-16,1 0-1 0,-1-2 0 16,-1-2-2-16,2 0 1 0,-2-3 0 0,0 0-3 15,0-3 0-15,-1 1-1 0,1-4-2 16,0-2-2-16,-1-1 0 0,1 0 1 0,0-3 1 15,0 0 1-15,-1 0-1 0,1-1 2 0,0-1 0 16,-1 1-2-16,0-1 1 0,1-1-3 0,-3 0 1 16,1-1-1-16,-2-1 1 0,1 0-1 15,-2-1 0-15,0 0-1 0,-2-2 1 16,0 2-1-16,-1-1 0 0,-3-1 0 0,0-1 1 15,-1 1 0-15,0-1 0 0,-3 0 2 0,0 1 1 16,-2-1-1-16,0 1 2 0,-3-2 2 16,1 1-1-16,-3 0 1 0,1 1 3 0,-4-1 6 15,0 1 4-15,-2-1 10 0,0 0 9 16,-4 1 4-16,1 2 3 0,-3-1 0 15,1 0 1-15,-3 1-4 0,-2-2 1 0,0 1-5 0,-2 0 1 16,-3-3-5-16,0 1-3 0,-3-2-6 16,-2 2-5-16,-1-3-2 0,-1 2-3 0,-1 1 2 15,1 1-1-15,-3 1 1 0,1 0-1 16,0 5 0-16,-2-1-3 0,1 2-3 0,-2 3-2 15,1 2-4-15,-1 2-5 0,-1 1 0 16,0 3-1-16,-1 1-3 0,-3 2-1 0,0 2-2 16,0 2-5-16,-1 0-10 0,1 2-12 0,-2 2-19 15,4 0-23-15,-2 2-39 0,0 3-55 16,1 1-94-16,0 1-100 0,1 1-67 0,1 4-27 15,1-3-1-15,1 3-28 0,1 3-48 16,1-3-44-16,-1 3 1 0,3 0 9 0,2 1 20 16,0-2 76-16</inkml:trace>
</inkml:ink>
</file>

<file path=ppt/ink/ink27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7:19.310"/>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C346A68A-3111-4D02-B3A0-0180D0974B09}" emma:medium="tactile" emma:mode="ink">
          <msink:context xmlns:msink="http://schemas.microsoft.com/ink/2010/main" type="writingRegion" rotatedBoundingBox="26432,5215 29765,5297 29716,7245 26384,7162"/>
        </emma:interpretation>
      </emma:emma>
    </inkml:annotationXML>
    <inkml:traceGroup>
      <inkml:annotationXML>
        <emma:emma xmlns:emma="http://www.w3.org/2003/04/emma" version="1.0">
          <emma:interpretation id="{09C3FA5C-16E3-41EE-B733-946567EBFD46}" emma:medium="tactile" emma:mode="ink">
            <msink:context xmlns:msink="http://schemas.microsoft.com/ink/2010/main" type="paragraph" rotatedBoundingBox="26432,5215 29765,5297 29738,6385 26405,6303" alignmentLevel="1"/>
          </emma:interpretation>
        </emma:emma>
      </inkml:annotationXML>
      <inkml:traceGroup>
        <inkml:annotationXML>
          <emma:emma xmlns:emma="http://www.w3.org/2003/04/emma" version="1.0">
            <emma:interpretation id="{4E8D8AA4-1B38-4B49-B648-CB766F26D3C6}" emma:medium="tactile" emma:mode="ink">
              <msink:context xmlns:msink="http://schemas.microsoft.com/ink/2010/main" type="line" rotatedBoundingBox="26432,5215 29765,5297 29738,6385 26405,6303"/>
            </emma:interpretation>
          </emma:emma>
        </inkml:annotationXML>
        <inkml:traceGroup>
          <inkml:annotationXML>
            <emma:emma xmlns:emma="http://www.w3.org/2003/04/emma" version="1.0">
              <emma:interpretation id="{05CC81FD-A55D-4F87-9DDE-DE44F39A01D2}" emma:medium="tactile" emma:mode="ink">
                <msink:context xmlns:msink="http://schemas.microsoft.com/ink/2010/main" type="inkWord" rotatedBoundingBox="26431,5274 27788,5307 27762,6336 26405,6303"/>
              </emma:interpretation>
              <emma:one-of disjunction-type="recognition" id="oneOf0">
                <emma:interpretation id="interp0" emma:lang="" emma:confidence="1">
                  <emma:literal/>
                </emma:interpretation>
              </emma:one-of>
            </emma:emma>
          </inkml:annotationXML>
          <inkml:trace contextRef="#ctx0" brushRef="#br0">-40 137 160 0,'-2'7'451'0,"2"-3"43"15,-1 4 25-15,0 0 20 0,1-1-214 16,-2 3-137-16,2 0-70 0,-1 0-28 0,1 1-9 15,-1-1-7-15,1 1-2 0,-2-1-2 16,2-1-6-16,-3-1-12 0,2-1-12 16,-2-1-12-16,-1-2-6 0,0-1-6 0,0-1-3 15,-2-2-4-15,2-5-5 0,-1 0-9 0,1-4-4 16,0-4-5-16,-1-4-3 0,0-4 0 15,-1-4 3-15,0-2 7 0,0-5 1 0,2 3 3 16,1 0 1-16,5 1 2 0,0 4-3 16,2 3-1-16,3 1-1 0,0 6 0 0,4 1-2 15,3 5 5-15,1 2 0 0,3 5 2 16,1 2 4-16,2 5 6 0,1 2 11 15,1 5 5-15,1 1 6 0,-1 2 1 0,0 1 2 16,-1 1-8-16,-1 2-7 0,-2 2-8 16,-2-1-25-16,-2 0-37 0,-1-2-28 0,-2-3-61 15,-5 1-161-15,0-4-170 0,-3-2-69 16,-1-2-15-16,2-4-1 0,1-2 48 0</inkml:trace>
          <inkml:trace contextRef="#ctx0" brushRef="#br0" timeOffset="-2135.1221">566 51 98 0,'20'-9'434'0,"-4"-1"56"15,-1 3 27-15,-1 0 19 0,-2 1-180 16,-2 2-141-16,-2 0-85 0,-1 1-49 16,-4 2-14-16,-2 1-2 0,-1 3 12 0,-3 0 20 15,-2 3 34-15,-6 4 32 0,-6 3 22 16,-5 0 19-16,-5 5 10 0,-6 2 9 0,-3 0-14 15,-5 1-11-15,-3 3-11 0,0 0-14 16,-1-1-12-16,1 2-16 0,0 0-13 0,2 0-17 16,4-1-17-16,1 0-17 0,4-4-19 15,5-1-20-15,3-3-15 0,6 1-11 0,3-2-4 16,5-3-5-16,4-1-5 0,4-2 3 15,6-2-1-15,6-3 0 0,8-2-2 16,8-4-3-16,9-2-6 0,7-4-2 0,9-4-3 16,5 0-3-16,4-1-2 0,4-3 3 15,3 0 5-15,-1 1 6 0,-3 1-1 0,-7 1 3 16,-6 3-3-16,-9 3 1 0,-7 0 0 15,-8 2-4-15,-9 2 3 0,-6 3 1 16,-9 1 3-16,-9 4 1 0,-8 4-1 0,-12 3 0 16,-6 6 1-16,-9 1 2 0,-5 7-1 0,-6 2 8 15,-2 5 10-15,-2 2 8 0,0 3 7 16,3 3 5-16,3 0 4 0,5 3 0 15,6-2-4-15,7 0-3 0,6-5-3 16,8-1-6-16,7-3 2 0,9-4-4 0,8-3 0 16,11 0-3-16,12-7-1 0,10-3 4 0,8-4-2 15,11-4-2-15,8-6-4 0,9-4-5 16,6-5-6-16,5-3-19 0,3-3-29 0,-2-1-45 15,-4-3-96-15,-4-1-167 0,-8 0-114 16,-7 1-139-16,-10-1-222 0,-6 2-89 16,-12 3 25-16,-7 3 128 0,-7 1 99 0,-9 2 141 15</inkml:trace>
        </inkml:traceGroup>
        <inkml:traceGroup>
          <inkml:annotationXML>
            <emma:emma xmlns:emma="http://www.w3.org/2003/04/emma" version="1.0">
              <emma:interpretation id="{66911838-E531-4601-A813-2BEA493B1ABB}" emma:medium="tactile" emma:mode="ink">
                <msink:context xmlns:msink="http://schemas.microsoft.com/ink/2010/main" type="inkWord" rotatedBoundingBox="28489,5354 29313,5374 29295,6094 28471,6074"/>
              </emma:interpretation>
              <emma:one-of disjunction-type="recognition" id="oneOf1">
                <emma:interpretation id="interp1" emma:lang="" emma:confidence="1">
                  <emma:literal/>
                </emma:interpretation>
              </emma:one-of>
            </emma:emma>
          </inkml:annotationXML>
          <inkml:trace contextRef="#ctx0" brushRef="#br0" timeOffset="1249.0714">1939 148 308 0,'-3'-6'467'0,"2"-2"39"16,-1 2 25-16,1 3-69 0,1 0-186 0,0 3-113 15,0 3-61-15,3 4-13 0,-1 5 18 16,2 4 65-16,3 5 90 0,0 3 65 0,1 8 54 16,1 1 24-16,2 4 2 0,-2 1-43 15,0 3-74-15,-1 0-58 0,0 2-57 16,-1-2-46-16,-1 1-40 0,-4-4-30 0,1-5-23 15,-2 0-13-15,1-7-8 0,-1-5-1 16,-1-5-2-16,-3-6-4 0,1-4-6 0,-4-8-10 16,1-12-11-16,-4-4-12 0,2-9-13 15,-2-6-9-15,-1-8-10 0,1-4-5 16,-1-9 2-16,0-1 5 0,3-4 10 0,1-1 8 15,1 2 16-15,4 7 9 0,2 4 7 16,2 7 1-16,1 5 1 0,3 8-1 0,1 5-3 16,3 4 1-16,5 7 4 0,3 7 2 15,4 5 3-15,2 7 6 0,5 6 9 16,2 8 4-16,1 4 6 0,3 4 2 0,-1 5-2 15,1 3-2-15,1 5-4 0,-1-1-5 0,-2 3-4 16,-1 0-10-16,-2 0-34 0,-7-1-94 16,-2-2-142-16,-5-3-109 0,-5-4-104 15,-8-6-170-15,-4-5-154 0,-8-6-8 0,-6-10 89 16,-3-4 79-16,-4-7 90 0,-4-4 169 15</inkml:trace>
          <inkml:trace contextRef="#ctx0" brushRef="#br0" timeOffset="1417.081">2133 468 406 0,'-10'-2'481'16,"5"1"32"-16,-1 0 19 0,6 1-105 15,1 1-169-15,5 0-99 0,2-1-49 0,6 2-23 16,2-1-14-16,6-1-11 0,3 0-13 16,4-3-14-16,5 1-13 0,6-2-15 0,3-1-16 15,4-3-22-15,2-2-31 0,2 0-108 16,-1-2-206-16,-2 0-106 0,-6 1-48 0,0 2-16 15,-5-2 16-15,-3 2 98 0</inkml:trace>
        </inkml:traceGroup>
        <inkml:traceGroup>
          <inkml:annotationXML>
            <emma:emma xmlns:emma="http://www.w3.org/2003/04/emma" version="1.0">
              <emma:interpretation id="{7CCAD288-661B-4668-ADC4-B2B86C68F5E8}" emma:medium="tactile" emma:mode="ink">
                <msink:context xmlns:msink="http://schemas.microsoft.com/ink/2010/main" type="inkWord" rotatedBoundingBox="29521,5291 29765,5297 29747,5989 29504,5983"/>
              </emma:interpretation>
              <emma:one-of disjunction-type="recognition" id="oneOf2">
                <emma:interpretation id="interp2" emma:lang="" emma:confidence="0">
                  <emma:literal>in</emma:literal>
                </emma:interpretation>
                <emma:interpretation id="interp3" emma:lang="" emma:confidence="0">
                  <emma:literal>is</emma:literal>
                </emma:interpretation>
                <emma:interpretation id="interp4" emma:lang="" emma:confidence="0">
                  <emma:literal>i</emma:literal>
                </emma:interpretation>
                <emma:interpretation id="interp5" emma:lang="" emma:confidence="0">
                  <emma:literal>#</emma:literal>
                </emma:interpretation>
                <emma:interpretation id="interp6" emma:lang="" emma:confidence="0">
                  <emma:literal>it</emma:literal>
                </emma:interpretation>
              </emma:one-of>
            </emma:emma>
          </inkml:annotationXML>
          <inkml:trace contextRef="#ctx0" brushRef="#br0" timeOffset="1735.0992">3051 87 55 0,'-9'-27'449'0,"-1"5"65"0,-1 0 36 0,3 5 27 16,-1 5-127-16,3-1-182 0,0 6-101 15,2 0-61-15,0 1-40 0,1 3-46 16,2 3-48-16,-2 4-184 0,0 4-194 0,0-1-103 15,-1 3-47-15,3-1-10 0,1-1 14 16,0 1 163-16</inkml:trace>
          <inkml:trace contextRef="#ctx0" brushRef="#br0" timeOffset="1613.0922">3042 304 195 0,'8'4'471'15,"2"1"45"-15,-5 1 29 0,1 3 38 16,-1 4-170-16,1-1-49 0,-1 4 14 16,1 1 41-16,0 3 34 0,1 1 12 0,2-1-38 15,-3 4-77-15,3 0-81 0,0 0-79 16,0 0-61-16,-1-1-45 0,0-2-38 0,-1-1-30 15,-2-3-46-15,1-4-52 0,-2-4-143 16,0-7-164-16,-1-4-147 0,-3-7-225 0,-1-7-138 16,-5-7-42-16,-1-2 93 0,-1-8 135 15,-2-5 134-15</inkml:trace>
        </inkml:traceGroup>
      </inkml:traceGroup>
    </inkml:traceGroup>
    <inkml:traceGroup>
      <inkml:annotationXML>
        <emma:emma xmlns:emma="http://www.w3.org/2003/04/emma" version="1.0">
          <emma:interpretation id="{1F7982A0-C3E1-4264-9230-3EF1E052A139}" emma:medium="tactile" emma:mode="ink">
            <msink:context xmlns:msink="http://schemas.microsoft.com/ink/2010/main" type="paragraph" rotatedBoundingBox="26874,6615 28103,6495 28159,7070 26930,7190" alignmentLevel="1"/>
          </emma:interpretation>
        </emma:emma>
      </inkml:annotationXML>
      <inkml:traceGroup>
        <inkml:annotationXML>
          <emma:emma xmlns:emma="http://www.w3.org/2003/04/emma" version="1.0">
            <emma:interpretation id="{A06588AC-29AF-4141-AB32-F45036E2E720}" emma:medium="tactile" emma:mode="ink">
              <msink:context xmlns:msink="http://schemas.microsoft.com/ink/2010/main" type="line" rotatedBoundingBox="26874,6615 28103,6495 28159,7070 26930,7190"/>
            </emma:interpretation>
          </emma:emma>
        </inkml:annotationXML>
        <inkml:traceGroup>
          <inkml:annotationXML>
            <emma:emma xmlns:emma="http://www.w3.org/2003/04/emma" version="1.0">
              <emma:interpretation id="{401B4B8A-D4EB-4E2F-A0AF-9E63FF5CF88B}" emma:medium="tactile" emma:mode="ink">
                <msink:context xmlns:msink="http://schemas.microsoft.com/ink/2010/main" type="inkWord" rotatedBoundingBox="26874,6615 28103,6495 28159,7070 26930,7190"/>
              </emma:interpretation>
              <emma:one-of disjunction-type="recognition" id="oneOf3">
                <emma:interpretation id="interp7" emma:lang="" emma:confidence="1">
                  <emma:literal/>
                </emma:interpretation>
              </emma:one-of>
            </emma:emma>
          </inkml:annotationXML>
          <inkml:trace contextRef="#ctx0" brushRef="#br0" timeOffset="-1675.0958">330 1380 73 0,'0'-13'442'0,"3"1"54"0,-3 1 29 0,2 2 16 16,1 2-161-16,1-2-168 0,2 3-98 15,2-1-56-15,3 1-48 0,0 0-103 0,1 1-192 16,1-1-129-16,-2 1-67 0,0 0-33 16,2-1-1-16,1 1 79 0</inkml:trace>
          <inkml:trace contextRef="#ctx0" brushRef="#br0" timeOffset="-1485.085">720 1312 385 0,'4'2'494'0,"2"-2"35"0,1-1 21 16,1 0-77-16,4-3-214 0,6-1-121 0,3-2-63 16,2 3-38-16,3-2-30 0,2-2-65 15,-3 1-135-15,-3 0-177 0,0 1-94 0,-4 1-47 16,-2 1-15-16,-2 4 39 0</inkml:trace>
          <inkml:trace contextRef="#ctx0" brushRef="#br0" timeOffset="-1807.1034">416 1457 116 0,'-1'4'461'0,"-2"1"51"0,3-1 29 0,-1 3 17 16,2-1-164-16,2 6-137 0,3 2-59 15,0 5 12-15,3 4 44 0,0 2 31 0,-2 4 7 16,1-1-18-16,-1 1-27 0,0 0-56 15,-1-2-71-15,-2-1-46 0,0 0-48 0,-1-6-86 16,-2-1-104-16,-1-4-87 0,1-5-74 16,-2-6-150-16,0-5-191 0,-3-5-44 0,-3-6 33 15,0-3 52-15,-1-6 52 0,-2-3 141 16</inkml:trace>
          <inkml:trace contextRef="#ctx0" brushRef="#br0" timeOffset="-1153.066">1367 1241 223 0,'-3'7'365'16,"2"0"26"-16,1 0 12 0,0-1-91 0,2 3-133 15,1-2-79-15,1 1-43 0,3-2-40 16,-1 0-56-16,0-2-102 0,0-2-132 15,-1 0-71-15,1-4-38 0,-2-2-4 16,2 1 33-16</inkml:trace>
          <inkml:trace contextRef="#ctx0" brushRef="#br0" timeOffset="-1322.0756">924 1497 286 0,'-14'25'473'0,"4"-3"42"16,-1-4 23-16,5-1-40 0,0-3-204 15,3-1-115-15,2-3-51 0,2 0-14 16,2-3 3-16,4-3 3 0,1-1 4 0,7-3-12 16,7-3-25-16,6-3-57 0,5-4-69 0,3-4-62 15,1-4-142-15,1-1-213 0,-1-3-108 16,1 0-26-16,-4-2 10 0,0 1 24 15,-3-1 123-15</inkml:trace>
          <inkml:trace contextRef="#ctx0" brushRef="#br0" timeOffset="-538.0308">1379 1237 226 0,'6'4'457'16,"-1"0"46"-16,-1-1 25 0,2 1-30 16,-1 2-170-16,-1 1-90 0,2 2-7 15,1 3 63-15,0 4 73 0,-1 0 60 0,3 4 35 16,-1-1-5-16,2 4-49 0,-2-1-94 0,1 4-90 15,1-3-73-15,0 1-52 0,1-2-39 16,-2 1-25-16,1-2-14 0,-2-1-23 0,2-2-41 16,-2-5-88-16,-1 0-153 0,1-5-132 15,-1-3-109-15,-1-2-181 0,-2-7-155 16,-2-2-21-16,-2-4 96 0,2-2 104 0,-4-5 94 15,-2-1 186-15</inkml:trace>
        </inkml:traceGroup>
      </inkml:traceGroup>
    </inkml:traceGroup>
  </inkml:traceGroup>
</inkml:ink>
</file>

<file path=ppt/ink/ink27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7:58.781"/>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8CA5A4AA-A186-46D0-BA51-D4448AE97B9B}" emma:medium="tactile" emma:mode="ink">
          <msink:context xmlns:msink="http://schemas.microsoft.com/ink/2010/main" type="writingRegion" rotatedBoundingBox="5518,14138 17670,12898 18142,17518 5989,18759"/>
        </emma:interpretation>
      </emma:emma>
    </inkml:annotationXML>
    <inkml:traceGroup>
      <inkml:annotationXML>
        <emma:emma xmlns:emma="http://www.w3.org/2003/04/emma" version="1.0">
          <emma:interpretation id="{4E32B320-93E8-45B4-A45E-1AE769D25ADD}" emma:medium="tactile" emma:mode="ink">
            <msink:context xmlns:msink="http://schemas.microsoft.com/ink/2010/main" type="paragraph" rotatedBoundingBox="5552,14109 16748,13560 16808,14789 5613,15338" alignmentLevel="1"/>
          </emma:interpretation>
        </emma:emma>
      </inkml:annotationXML>
      <inkml:traceGroup>
        <inkml:annotationXML>
          <emma:emma xmlns:emma="http://www.w3.org/2003/04/emma" version="1.0">
            <emma:interpretation id="{3E45CA34-0E2A-42D7-B1A0-2FE2DD6A7D9D}" emma:medium="tactile" emma:mode="ink">
              <msink:context xmlns:msink="http://schemas.microsoft.com/ink/2010/main" type="inkBullet" rotatedBoundingBox="5552,14109 6385,14068 6445,15297 5613,15338"/>
            </emma:interpretation>
          </emma:emma>
        </inkml:annotationXML>
        <inkml:trace contextRef="#ctx0" brushRef="#br0">-20-43 7 0,'-15'-31'403'0,"-3"1"60"0,-1 7 39 16,-2 1 26-16,-1 4-123 0,0 3-144 15,-4 5-77-15,0 4-27 0,-3 4 16 0,0 2 61 16,-1 7 70-16,-2 3 67 0,1 7 49 0,-4 7 23 15,1 5-15-15,-2 7-62 0,-1 5-71 16,-1 7-68-16,-1 6-60 0,3 6-44 16,3 3-34-16,9 8-22 0,6 2-14 0,8 4-14 15,12 2-14-15,9-1-10 0,8 1-8 16,8-8-2-16,9-3-4 0,9-11-1 0,8-6 3 15,6-12-3-15,4-9 1 0,2-13-5 16,1-13-10-16,0-13-15 0,-3-13-17 16,-5-14-20-16,-6-11-23 0,-7-14-9 0,-8-11-1 15,-8-12 11-15,-9-8 13 0,-9-7 20 16,-9-3 21-16,-6 1 16 0,-7 4 26 0,-5 9 23 15,-5 11 19-15,-4 13 12 0,-5 9 9 16,-7 10 3-16,-3 10-11 0,-5 11-17 16,-3 7-17-16,-3 10-10 0,-2 9-6 0,3 5-6 15,-1 8-3-15,3 4-9 0,5 6-15 16,4 3-39-16,8 1-80 0,7 3-167 0,11-3-141 15,4 3-219-15,11-4-213 0,7 1-83 16,8-4 14-16,8-4 132 0,5-2 121 0,7-4 215 16</inkml:trace>
        <inkml:trace contextRef="#ctx0" brushRef="#br0" timeOffset="-373.0213">20 9 191 0,'-4'-4'473'0,"3"1"49"0,-2 2 33 15,0 0 18-15,0 1-218 0,2 1-96 0,-2 3-14 16,3 3 27-16,-1 3 36 0,1 2 30 15,0 5 16-15,1 2-32 0,1 4-49 16,-1 2-63-16,2 5-63 0,1-1-42 0,-1 5-36 16,1-2-21-16,0 3-18 0,-1-1-14 0,1-2-5 15,-2 0-6-15,3-3-10 0,-1-1-21 16,0-3-28-16,0-4-52 0,0-2-79 0,-1-6-88 15,1-3-73-15,1-5-36 0,1-5-39 16,1-6-67-16,-2-6-84 0,-1-6-34 16,-2-3 14-16,-2-5 20 0,-2-6 47 0,0-3 111 15</inkml:trace>
      </inkml:traceGroup>
      <inkml:traceGroup>
        <inkml:annotationXML>
          <emma:emma xmlns:emma="http://www.w3.org/2003/04/emma" version="1.0">
            <emma:interpretation id="{F20CBF69-6EBC-4E22-BD6A-B960C88551F7}" emma:medium="tactile" emma:mode="ink">
              <msink:context xmlns:msink="http://schemas.microsoft.com/ink/2010/main" type="line" rotatedBoundingBox="7880,13997 16748,13562 16797,14551 7928,14986"/>
            </emma:interpretation>
          </emma:emma>
        </inkml:annotationXML>
        <inkml:traceGroup>
          <inkml:annotationXML>
            <emma:emma xmlns:emma="http://www.w3.org/2003/04/emma" version="1.0">
              <emma:interpretation id="{85B7E0AF-C805-4A93-9FEA-A09BAB0E541F}" emma:medium="tactile" emma:mode="ink">
                <msink:context xmlns:msink="http://schemas.microsoft.com/ink/2010/main" type="inkWord" rotatedBoundingBox="7880,13997 12782,13757 12830,14745 7928,14986">
                  <msink:destinationLink direction="with" ref="{9175B50D-7D43-4594-A5B5-713210A0C261}"/>
                </msink:context>
              </emma:interpretation>
              <emma:one-of disjunction-type="recognition" id="oneOf0">
                <emma:interpretation id="interp0" emma:lang="" emma:confidence="1">
                  <emma:literal/>
                </emma:interpretation>
              </emma:one-of>
            </emma:emma>
          </inkml:annotationXML>
          <inkml:trace contextRef="#ctx0" brushRef="#br0" timeOffset="1330.0761">2669 164 217 0,'-3'-4'399'0,"0"1"48"0,0 0 30 16,2 0-66-16,-2 2-111 0,2-1-90 16,0-2-59-16,-1 1-38 0,-1 2-29 0,2-1-23 15,0 2-12-15,-1-4-2 0,1 4 5 16,-2 0 18-16,2-2 29 0,-1 2 41 0,1-1 51 15,1 1 43-15,-3-1 32 0,2-1 8 16,-2 1 5-16,0 0-13 0,1 0-28 0,-4-2-31 16,1 2-29-16,1 0-20 0,-3-1-22 15,0 2-17-15,0 0-16 0,-1 0-17 0,-2 2-9 16,2 0-15-16,-2 1-10 0,1-1-12 15,-2 2-8-15,0-1-8 0,1 1-6 16,-1 4-5-16,0 0-2 0,1-1-2 0,1 3-2 16,-1 0 1-16,0 1 0 0,4 3-1 15,-3-2 0-15,4 3 0 0,-1 2-2 0,2-3-1 16,0 3 0-16,1 0 1 0,3 0 1 15,0-1-3-15,0 0 1 0,3-1 0 0,1-1-3 16,3 2-1-16,1-3-1 0,2-1 3 16,1-2-1-16,1 0 3 0,3-4 0 0,1-1 0 15,1-4 0-15,3-3 0 0,2-4-1 16,-2-4-4-16,1 0 1 0,-2-6 2 15,-1 0-1-15,-1-1 0 0,-4-2-1 0,0-1 1 16,-2 2 0-16,-3 1-1 0,-3 1 0 16,1 4 2-16,-2 2-1 0,-1 0 1 0,-2 3-4 15,1 2-2-15,-1 4-2 0,-1 1-1 16,0 1 1-16,0 5-1 0,1 4 5 15,1 0 2-15,0 2 1 0,4 1 6 0,-1 3 2 16,5-3 3-16,0 1 2 0,3-2 0 16,4 0 6-16,1-4-5 0,4-2-4 0,4-4 0 15,3-5-2-15,4-4-2 0,3-5-5 16,-1-4-2-16,2-3 2 0,-2-5-3 15,-4-3 0-15,-2-1 0 0,-5-2 2 0,-6-3 2 16,-5-2-1-16,-3-3 0 0,-6-1 0 16,-3 0-2-16,-3 2 2 0,-1 3 2 0,-1 7 5 15,-2 3 9-15,2 6 2 0,0 3 0 16,0 3 0-16,1 5-3 0,-1 2-6 0,-1 5-7 15,0 5-3-15,0 5 2 0,1 5 0 16,0 2 3-16,2 5 0 0,1 0 1 0,2 4-1 16,3 2-2-16,2 0-1 0,1 4-2 15,4-1-3-15,0 0-5 0,3 0-13 0,2 0-21 16,1-4-42-16,2 1-65 0,0-5-131 15,2-1-159-15,1-6-140 0,0-2-262 16,0-7-110-16,0-3-16 0,0-4 92 0,0-4 139 16,0-3 143-16</inkml:trace>
          <inkml:trace contextRef="#ctx0" brushRef="#br0" timeOffset="1632.0934">3759 2 279 0,'-3'-3'491'16,"3"-5"72"-16,-2 4 99 0,0-2 83 16,0 2-114-16,-3 1-54 0,1 2-23 0,-1 1-31 15,-3 1-70-15,-2 4-107 0,-2 3-94 0,-1 1-76 16,1 4-51-16,-3 3-33 15,1 3-25-15,0 1-16 0,-1 3-13 0,3 2-8 16,1 1-8-16,1 0-9 0,3-1-1 0,2 2-5 16,2-3 0-16,3 0-3 0,1-4-6 15,5 1-8-15,3-5-22 0,4-3-33 0,2-4-69 16,6-3-164-16,3-5-155 0,4-4-135 15,-1-6-205-15,4-1-139 0,-1-3-24 16,-1 0 116-16,1-3 132 0,-3 1 129 0</inkml:trace>
          <inkml:trace contextRef="#ctx0" brushRef="#br0" timeOffset="556.0318">2083 28 196 0,'-2'-10'472'0,"1"4"54"15,-2-2 58-15,-2 0 71 0,-3 2-122 0,-3 3-52 16,-3 1-4-16,-4 4 11 0,-4 1-5 15,-3 7-41-15,-5 4-82 0,-2 4-76 16,-3 7-69-16,-3 5-55 0,1 1-47 0,2 6-34 16,3 3-22-16,4 2-18 0,5 3-12 15,5-2-8-15,6 0-8 0,9-1-3 0,6-1-4 16,9-2-11-16,7-3-13 0,8-3-30 15,8-4-68-15,8-7-157 0,5-5-164 16,8-8-169-16,4-8-256 0,3-5-115 0,-1-4-9 16,-2-6 117-16,-2-5 142 0,-3-2 166 0</inkml:trace>
          <inkml:trace contextRef="#ctx0" brushRef="#br0" timeOffset="2230.1276">3990 85 36 0,'-9'-2'421'0,"2"2"62"15,1-2 35-15,2 1 19 0,1-2-126 16,1 3-130-16,0-1-65 0,1 1-20 15,-2 0-4-15,3 0-4 0,-1 0-13 0,1 0-29 16,0 0-39-16,0 1-39 0,0 1-32 16,0 0 8-16,0 0 59 0,1 5 62 0,2 0 60 15,-3 2 51-15,1 2 42 0,-2 3 3 16,1 3-51-16,-3-1-55 0,2-1-58 15,-1 5-45-15,1-4-39 0,1 1-28 0,0-2-16 16,0-2-11-16,3 1-9 0,-1-4-3 16,4-1-3-16,1-3 2 0,4-2-1 0,4-4-2 15,3-4-1-15,4-3-5 0,4-4-6 16,0-4-6-16,0-1-3 0,0-3-1 15,-2 0 3-15,-4 0 4 0,0 3 2 0,-5 0 4 16,-2 5 2-16,-2-1 1 0,-2 5-2 16,-1 3 2-16,-1 2 6 0,0 2 5 0,1 2 7 15,0 2 8-15,0 3 6 0,2 1 5 16,0 0 1-16,-1-1 0 0,1 2 0 15,1-3-3-15,0 0-3 0,3-3-3 0,2-2-4 16,2-4-4-16,3-1-6 0,2-7-3 0,1-2-2 16,0-4-1-16,1-6-2 0,-3-2-2 15,0-2 1-15,-3-4-1 0,-2-5 1 0,-5-3-2 16,-2-2-1-16,-2-2 0 0,-4-1 0 15,0 5 1-15,-1 4 0 0,-2 5 1 16,1 6 2-16,-1 4-3 0,-1 5 0 0,0 5-3 16,0 4 0-16,0 5 1 0,2 3 6 15,-1 7 4-15,0 5 7 0,2 3 6 0,1 4 6 16,0 3 0-16,0 3-2 0,2 3-4 15,1 0-4-15,1 2-5 0,0-3-3 16,2 1-5-16,1 0-5 0,0-1-8 0,1-3-19 16,-1 0-49-16,0-3-120 0,2-4-202 15,-2 1-251-15,-3-7-255 0,-1-3-119 0,-2-4-28 16,2-4 81-16,-1-3 183 0,-2-2 243 15</inkml:trace>
          <inkml:trace contextRef="#ctx0" brushRef="#br0" timeOffset="3394.1941">5178-97 151 0,'3'-4'397'0,"-2"-1"56"16,2 1 43-16,-1 2-42 0,-1-2-111 0,-1 3-100 16,0-2-72-16,0 1-42 0,-3 1-21 0,2 1-3 15,-2-2 15-15,0 2 21 0,1 0 26 16,-1 0 26-16,-3 2 17 0,2-1 18 15,-4 0 9-15,1 2 3 0,-3-1-1 0,2 3-10 16,-1-1-13-16,0 1-26 0,0 0-22 16,2-2-27-16,-1 4-20 0,-1-1-20 0,1 1-16 15,-2 1-12-15,2 2-11 0,-1 0-9 16,0 1-13-16,0 1-8 0,0 2-10 15,0 1-6-15,2-1-6 0,0 1-3 0,2 0-4 16,2-1 0-16,0-1-1 0,2 0-1 16,2-2-1-16,2-1 2 0,1-3 1 0,4 0 2 15,2-4-1-15,2-1 1 0,3-4 2 16,2-1-2-16,-1-5 0 0,2 0-1 15,-3-2-1-15,-1-2 0 0,0 0-1 0,-2 0-1 16,-2 1-2-16,-3 3 0 0,0 2-3 16,-2 0-2-16,1 3-1 0,-1 2 0 0,1 2-1 15,2 2 3-15,1 4 2 0,2 3 5 16,3 0 3-16,0 1 2 0,1 0 4 15,-1-1-2-15,1-1 3 0,0-2-3 0,2-2 0 16,2-1 0-16,2-4-1 0,1-4 0 16,2-4-3-16,1-6-6 0,1-3-6 0,-1-5-8 15,0-3-7-15,-3-6-5 0,0-4-1 16,-2-6 2-16,-2-3 3 0,-3-3 7 15,0-4 6-15,-4 0 3 0,-2 3 4 0,-1 0 2 16,-3 7 5-16,0 6 3 0,-1 6 4 16,-2 5 2-16,0 7 0 0,-1 3-2 0,1 8 0 15,-4 6 3-15,1 8 4 0,-1 5 7 16,0 9 7-16,-1 5 10 0,2 5 4 0,-1 5 0 15,2 5 1-15,2 3-4 0,2 1-1 16,1 0-5-16,2-1-3 0,3-3-2 0,3-2-5 16,3-1-2-16,3-6-4 0,6-2-4 15,2-4 0-15,5-5-2 0,5-4-2 16,4-8-2-16,6-6-1 0,2-7-10 0,1-4-11 15,-1-7-9-15,-3-5-11 0,-4-6-10 16,-6-6-9-16,-6-4-3 0,-6-5 1 0,-8-2 5 16,-5-1 7-16,-4 3 8 0,-4 4 11 15,-5 7 9-15,-3 3 5 0,-3 7 5 0,-2 6 4 16,-2 4 3-16,-3 5 3 0,-1 7 5 15,3 3 3-15,-2 5 6 0,-1 6 4 16,4 4 6-16,1 2 7 0,3 5 4 0,1 3 3 16,4 0-2-16,2 2-3 0,4 1-5 15,1-1-9-15,4-2-4 0,3 0-5 0,4 0-4 16,4-4 0-16,6-3 0 0,3 0 0 15,3-5-2-15,4-1-4 0,-1-4-11 16,0-5-19-16,1-2-31 0,-5-6-59 0,-1-5-115 16,-6-5-209-16,-3-5-187 0,-8-7-277 15,-7-3-127-15,-7-3-26 0,-9-1 71 0,-7-5 188 16,-7-1 183-16</inkml:trace>
          <inkml:trace contextRef="#ctx0" brushRef="#br0" timeOffset="3563.2038">5689-310 16 0,'-33'5'421'0,"5"1"61"15,7 0 36-15,6-1 22 0,6-1-123 0,7 1-165 16,8 0-99-16,6-2-57 0,7 0-34 16,9 0-22-16,4-2-13 0,3 0-13 0,5-1-14 15,3 0-13-15,-1-1-58 0,-2 0-190 16,0-2-150-16,-3 0-81 0,-4 3-36 15,-1-2-11-15,-5 1 44 0</inkml:trace>
        </inkml:traceGroup>
        <inkml:traceGroup>
          <inkml:annotationXML>
            <emma:emma xmlns:emma="http://www.w3.org/2003/04/emma" version="1.0">
              <emma:interpretation id="{1F86013C-BA61-4975-887C-DFE258590A1A}" emma:medium="tactile" emma:mode="ink">
                <msink:context xmlns:msink="http://schemas.microsoft.com/ink/2010/main" type="inkWord" rotatedBoundingBox="13900,13794 16753,13654 16791,14442 13938,14582">
                  <msink:destinationLink direction="with" ref="{9175B50D-7D43-4594-A5B5-713210A0C261}"/>
                </msink:context>
              </emma:interpretation>
              <emma:one-of disjunction-type="recognition" id="oneOf1">
                <emma:interpretation id="interp1" emma:lang="" emma:confidence="1">
                  <emma:literal/>
                </emma:interpretation>
              </emma:one-of>
            </emma:emma>
          </inkml:annotationXML>
          <inkml:trace contextRef="#ctx0" brushRef="#br0" timeOffset="4882.2793">7795-159 301 0,'-5'4'441'0,"1"-4"44"0,2 3 31 0,4-6-82 15,2 3-146-15,4-4-100 0,4-2-58 16,5-1-25-16,4-2-2 0,2 0 49 0,4-1 91 16,5-3 93-16,2 3 78 0,2 0 49 0,3 1 17 15,-1 3-36-15,2 3-82 0,-1 0-87 16,-1 3-72-16,2 5-52 0,-3 0-33 15,2 4-18-15,-2 3-8 0,-3 1-9 0,2 4-4 16,-4 0-7-16,-2 0-9 0,-3 4-12 16,-3-3-13-16,-5 2-6 0,-3-2-11 0,-3 1-9 15,-4-2-6-15,-2 2-5 0,-4-3-8 16,-4 0-9-16,-3-3-13 0,-3 1-10 15,-3-2-5-15,-1-2-3 0,0-4 3 0,0-3 5 16,-1-3 9-16,-1-4 8 0,0-4 5 16,2-4 4-16,1-5 1 0,3-1 1 0,3-3 1 15,3-5-2-15,3 2 0 0,4-3-3 16,5 3-2-16,1-1-3 0,5 2-3 15,3 2-5-15,1 1-9 0,1 4-11 0,1 1-16 16,1 4-19-16,0 1-30 0,0 4-45 16,-2 0-70-16,-2 2-108 0,1 2-99 0,-2 1-51 15,1 1-101-15,-4 1-164 0,1 2-49 16,-2 0 53-16,-2 4 80 0,1-1 59 15,1 3 126-15</inkml:trace>
          <inkml:trace contextRef="#ctx0" brushRef="#br0" timeOffset="5216.2984">9004-107 127 0,'3'6'460'0,"-2"-2"53"15,1-1 40-15,-1-3 35 0,2 0-161 16,1 0-116-16,1-3-42 0,4-1 1 16,0-2-6-16,4-2-4 0,-1 0-5 0,3-2-24 15,2-2-36-15,-1-4-33 0,-1 0-1 16,2 0 15-16,-4-1 10 0,0-2 10 0,-4 3 8 15,-2 0-1-15,-1 2-19 0,-3 1-32 16,-3 2-36-16,-2 1-28 0,-2 3-22 0,-1 1-15 16,-5 2-13-16,-1 1-9 0,-3 6-4 15,-4 1-4-15,2 6-2 0,-5 2-1 0,2 4 0 16,-2 4 1-16,2 3 0 0,0 2-4 15,2 3 0-15,2 1-3 0,3-1-5 16,2 2-2-16,3-1-1 0,5-2-3 0,3 1 0 16,3-3-5-16,4-1-7 0,6-5-15 15,4 0-28-15,4-6-44 0,5-3-94 0,4-2-183 16,4-6-133-16,4-6-141 0,1-4-234 15,0-3-91-15,0-3 20 0,-3-1 147 16,-1-4 122-16,-3-1 146 0</inkml:trace>
          <inkml:trace contextRef="#ctx0" brushRef="#br0" timeOffset="5566.3184">9626-233 154 0,'5'-14'464'0,"1"2"52"0,-5 2 31 0,-1 2 22 0,-1 1-162 16,-5 3-103-16,-1 4-7 0,-4 1 29 16,-4 3 35-16,0 5 33 0,-4 1 5 0,-2 3-27 15,-1 3-54-15,0 1-59 0,-3 3-55 16,2 1-52-16,0-1-38 0,-1 2-29 15,4-3-25-15,2 0-19 0,3-3-13 0,2-1-8 16,4-1-8-16,3-5-4 0,3-1-3 16,5-2-3-16,5-3-8 0,5-3-8 0,3-5-10 15,6-3-9-15,2-2-7 0,3-3-1 16,-1-3 4-16,1-2 8 0,-1 1 9 15,-3-1 9-15,-4 4 15 0,-2 0 14 0,-3 2 11 16,-2 5 3-16,-4 1 3 0,-1 2 0 16,0 2 2-16,-2 4-4 0,0 4-1 0,-1 5 1 15,0 1 3-15,-1 6 1 0,1 1-8 16,0 2-6-16,0 0-5 0,-1 0-4 15,4 2-7-15,-2 0-4 0,4-4-16 0,1 3-36 16,2-6-74-16,2 0-178 0,4-6-156 16,5-1-275-16,3-5-194 0,2-4-76 0,1-6 14 15,0-1 147-15,3-6 139 0,-2-2 270 16</inkml:trace>
          <inkml:trace contextRef="#ctx0" brushRef="#br0" timeOffset="4462.2552">7812-306 135 0,'-7'-6'401'16,"0"-1"64"-16,2 0 41 0,-2-1-39 0,0 0-96 15,1 1-71-15,-1-2-9 0,2 0 45 16,-1 2 52-16,1-2 52 0,1 2 40 15,0 0 1-15,0 1-54 0,-2 3-89 0,3-1-85 16,-1 3-75-16,1 2-63 0,-1 3-36 16,0 5-18-16,-3 7-5 0,2 5 4 0,-2 6 4 15,-1 6 6-15,2 2-1 0,1 3-4 16,1 3-7-16,1 2-9 0,1 0-9 15,1 0-3-15,1-2-9 0,0-1-7 0,1-4-5 16,-1-5-2-16,2-4-3 16,-1-4-5-16,-1-4 3 0,0-6 2 0,0-3 2 0,0-6-5 15,0-8-5-15,0-6-6 0,0-7-13 16,0-7-12-16,0-5-12 0,-1-9-9 15,-1-5-7-15,1-8-6 0,0-4 1 0,-1-6 4 16,4 0 7-16,0 4 10 0,3 4 10 16,3 4 11-16,0 6 9 0,2 7 3 0,1 5 7 15,0 6 0-15,1 4 2 0,2 6 3 16,2 7 3-16,1 4 6 0,3 5 5 15,1 5 6-15,1 7 4 0,0 5 4 0,1 5 2 16,1 4-2-16,-1 5-2 0,2 6-4 16,-2 3-1-16,1 2-6 0,-2 2-6 0,0-1-2 15,-2 0-3-15,0-3-4 0,-3-3-3 0,0 0-8 16,-2-5-16-16,-3-1-29 0,-1-6-52 15,-1-4-85-15,-3-3-183 0,0-6-154 16,-3-5-257-16,-4-5-179 0,-3-7-60 0,-4-3 27 16,-1-7 154-16,-4-4 145 0,-3 0 264 15</inkml:trace>
          <inkml:trace contextRef="#ctx0" brushRef="#br0" timeOffset="5945.3401">10313-578 117 0,'-7'-7'467'0,"0"5"71"0,1 0 47 0,-1-1 40 15,1 2-121-15,-1-1-88 0,2 2-28 0,-2 2-10 16,1-1 7-16,2 4-3 0,-1-1-41 15,1 2-65-15,1 1-62 0,-1 2-50 16,1-2-47-16,2 3-33 0,1 2-22 0,0-1-17 16,2-1-8-16,1 1-3 0,0-2 0 15,2-1-1-15,2 0-1 0,0-3-3 0,3 0-1 16,1-4-1-16,-2-1 1 0,2-1 3 15,0-1 7-15,-2-2 5 0,-2 0 5 16,-2-1 4-16,-1 2 0 0,-2-3-1 0,-2 2-5 16,-3-2-8-16,-3 2-6 0,0-3-8 15,-6 2-10-15,0 1-7 0,0 1-7 0,-3 0-4 16,-1 0-11-16,1 1-19 0,3 2-31 15,2 2-60-15,1-1-141 0,0 1-169 16,5 1-109-16,-1 0-185 0,2 0-181 0,3 2-51 16,1 1 81-16,4 2 143 0,1 0 102 15,3 1 193-15</inkml:trace>
          <inkml:trace contextRef="#ctx0" brushRef="#br0" timeOffset="6272.3588">10342-102 335 0,'-7'18'479'0,"3"0"39"0,-1-2 25 0,1-1-62 16,1 1-193-16,0 1-90 0,0-3-32 16,3 2-11-16,2-3-2 0,0 1 10 0,3-2 12 15,1 1-3-15,3-3-8 0,2 0-3 16,2-4 7-16,3-1 9 0,3-2 24 15,0-5 23-15,2 0 21 0,-2-3 18 0,-1-3 5 16,-3 0-13-16,-3-4-23 0,-2 1-32 16,-5 0-33-16,1-2-24 0,-5 3-17 0,-2 0-11 15,-2 0-15-15,-2 3-14 0,-4 0-17 16,-2 0-20-16,-2 5-15 0,-2 0-14 15,-1 3-12-15,1 1-6 0,2 1-12 0,0 3-23 16,1 0-33-16,2 1-62 0,1 1-139 16,3 0-205-16,2-4-191 0,3 2-267 0,1-3-120 15,2 1-20-15,4 1 94 0,1-3 187 16,1 1 186-16</inkml:trace>
        </inkml:traceGroup>
      </inkml:traceGroup>
    </inkml:traceGroup>
    <inkml:traceGroup>
      <inkml:annotationXML>
        <emma:emma xmlns:emma="http://www.w3.org/2003/04/emma" version="1.0">
          <emma:interpretation id="{6D0712B5-B8F8-4532-9380-F7BA2A1EDE4B}" emma:medium="tactile" emma:mode="ink">
            <msink:context xmlns:msink="http://schemas.microsoft.com/ink/2010/main" type="paragraph" rotatedBoundingBox="10180,16092 16295,15468 16365,16159 10250,16783" alignmentLevel="2"/>
          </emma:interpretation>
        </emma:emma>
      </inkml:annotationXML>
      <inkml:traceGroup>
        <inkml:annotationXML>
          <emma:emma xmlns:emma="http://www.w3.org/2003/04/emma" version="1.0">
            <emma:interpretation id="{A2A0EAC3-7988-4CD9-AE38-0B83C9132D1D}" emma:medium="tactile" emma:mode="ink">
              <msink:context xmlns:msink="http://schemas.microsoft.com/ink/2010/main" type="inkBullet" rotatedBoundingBox="10182,16114 10928,16038 10983,16580 10237,16656"/>
            </emma:interpretation>
          </emma:emma>
        </inkml:annotationXML>
        <inkml:trace contextRef="#ctx0" brushRef="#br1" timeOffset="179002.2383">4056 1811 79 0,'-5'0'361'0,"-1"0"59"0,2-2 49 15,-1 1-22-15,0 1-90 0,3-1-89 16,-2-1-62-16,1 2-35 0,0-1-14 15,2 1 9-15,-1 0 32 0,0 0 38 0,2 0 27 16,0 0 10-16,2-1-8 0,2-1-18 16,3 2-27-16,4-3-29 0,3-1-20 0,4-1-15 15,3-1-10-15,2 1-17 0,2-1-20 16,2 0-22-16,-1 0-20 0,0 0-17 15,-1 2-16-15,-1 0-14 0,-4 1-7 0,-2 0-4 16,-3 3-3-16,-2-3-2 0,-4 3 3 16,-2 0 4-16,-3 3 8 0,-1-3 8 0,-3 0 8 15,-3 3 4-15,-2 0 2 0,-5 1-2 16,-1-1-6-16,-3 0-7 0,-1 1-8 15,-1-2-5-15,-1 0-4 0,1 1-2 0,-2-1-3 16,0 1-1-16,1-2-1 0,0 2-2 0,1 0 0 16,-1 1-1-16,0 1 0 0,1 1 0 15,-2 1 0-15,0 1 0 0,1 1 2 16,1 1 1-16,1 1 0 0,0-1-2 0,2 1 0 15,1 1 1-15,-1-1-2 0,2 1 1 16,3 0 0-16,1 2-1 0,0-1 0 0,3-1 1 16,2 1 0-16,2-1-1 0,0-1 1 15,1-1 0-15,2-1 0 0,2 0 0 0,1 0 0 16,2-3 0-16,0-1 5 0,3-2-1 15,2 3-3-15,-1-5-1 0,3-1 0 16,0 0 2-16,3 0-5 0,1 0 1 0,1-1 2 16,0-2 0-16,2 3 0 0,-1-1 0 15,-1 1 0-15,1 1-1 0,-3 3 2 0,0-1 1 16,0 1 2-16,-3 2 7 0,-3 2 6 15,1 2 7-15,-5 1 6 0,-1 4 7 16,-5 0 0-16,-3 0-2 0,-3 3-4 0,-4 0-5 16,-2 0-8-16,-2-1-4 0,-1 1-3 15,-2-4-4-15,-1-1-2 0,-1-2-1 0,1-1-3 16,-1-3-9-16,-1-3-16 0,0-2-31 15,2-4-57-15,-1-4-129 0,4-2-157 16,0-1-97-16,2-1-79 0,3-4-138 0,1 2-136 16,0-1 23-16,3 1 106 0,3 0 75 15,1 4 79-15,3-1 160 0</inkml:trace>
        <inkml:trace contextRef="#ctx0" brushRef="#br1" timeOffset="179590.272">4689 2126 217 0,'-3'0'460'0,"2"0"50"15,-1 0 35-15,0 0-1 0,-1 1-110 16,-1 0-48-16,-2 2 3 0,1-1 21 0,-2 3 23 16,1 0-1-16,-1 1-40 0,2 0-74 15,1 1-75-15,1 2-65 0,0-2-55 0,1 1-42 16,2 0-34-16,2 1-16 0,1 1-13 15,3-3-5-15,0 3-3 0,3-3-2 16,-1-1-1-16,0-2-2 0,2-2 0 0,-2-2 1 16,-1-1-1-16,-2-2 1 0,1-3 0 15,-2-1 3-15,-1-1 3 0,0 0 4 0,-3-1 6 16,-2 0 4-16,1 2 4 0,-2-2 3 15,0 3-1-15,-1 1-2 0,0 0-6 16,0 0-5-16,-2 3-7 0,1-2-5 0,-1 4-4 16,0-2-8-16,-1 2-15 0,1 0-34 15,1 0-69-15,1 0-159 0,-1-1-148 0,4 0-100 16,0-1-158-16,1-2-178 0,0 1-45 15,1-1 97-15,2 1 119 0,1-1 86 0,3 0 165 16</inkml:trace>
      </inkml:traceGroup>
      <inkml:traceGroup>
        <inkml:annotationXML>
          <emma:emma xmlns:emma="http://www.w3.org/2003/04/emma" version="1.0">
            <emma:interpretation id="{A0B94E80-D003-479F-AE57-4BF9CC85A4E4}" emma:medium="tactile" emma:mode="ink">
              <msink:context xmlns:msink="http://schemas.microsoft.com/ink/2010/main" type="line" rotatedBoundingBox="11298,15978 16295,15468 16365,16159 11369,16669">
                <msink:destinationLink direction="with" ref="{F66B3B44-54CF-421E-BB4E-11B2C4DF594D}"/>
                <msink:destinationLink direction="with" ref="{267C5076-26F9-40C7-AA1B-2C2A261880E9}"/>
              </msink:context>
            </emma:interpretation>
          </emma:emma>
        </inkml:annotationXML>
        <inkml:traceGroup>
          <inkml:annotationXML>
            <emma:emma xmlns:emma="http://www.w3.org/2003/04/emma" version="1.0">
              <emma:interpretation id="{28DD36BF-FAC1-4987-992D-9135135869D8}" emma:medium="tactile" emma:mode="ink">
                <msink:context xmlns:msink="http://schemas.microsoft.com/ink/2010/main" type="inkWord" rotatedBoundingBox="11310,16092 14285,15789 14344,16365 11369,16669"/>
              </emma:interpretation>
              <emma:one-of disjunction-type="recognition" id="oneOf2">
                <emma:interpretation id="interp2" emma:lang="" emma:confidence="1">
                  <emma:literal/>
                </emma:interpretation>
              </emma:one-of>
            </emma:emma>
          </inkml:annotationXML>
          <inkml:trace contextRef="#ctx0" brushRef="#br1" timeOffset="185613.6165">7463 1794 297 0,'4'7'504'0,"-2"-4"60"0,0-2 62 15,-4 2 33-15,1-3-187 0,-2 0-109 16,1 0-74-16,-1 0-51 0,0-1-75 0,2-1-137 15,2 1-126-15,3-2-109 0,2-3-208 16,2 0-186-16,2-1-78 0,2-2 13 0,3 0 48 16,3-2 64-16</inkml:trace>
          <inkml:trace contextRef="#ctx0" brushRef="#br1" timeOffset="186202.6502">7793 1601 57 0,'-5'-5'442'0,"1"1"59"16,2-2 35-16,-1-1 31 0,1 1-111 16,2-2-131-16,2-1-58 0,2-1-2 0,3-1 18 15,0 1 22-15,4-3-1 0,2 3-19 16,3 2-21-16,0-2-39 0,2 3-41 15,0 0-38-15,-2 4-31 0,1 0-21 0,-3 3-8 16,-2 3-5-16,-2 0-7 0,-4 4-7 16,0 2-7-16,-6 5-9 0,-3 2-11 0,-5 2-11 15,-2 4-9-15,-3 1-7 0,-3 1-7 16,0 1-1-16,1 1-5 0,0-2 2 15,1-1-2-15,2-5 0 0,2-3 2 0,3-3-2 16,2-1 0-16,0-2-2 0,3-5 0 16,0 0 2-16,4 0 0 0,0-4 0 0,4 0 2 15,2-1 0-15,2-3-1 0,2 1 0 16,1 0 0-16,-1-2 0 0,3 1 1 0,-1 0 2 15,1 0 4-15,-1 4 5 0,1-2 4 16,-1 4 8-16,-1-2 10 0,0 3 7 16,-2 2 10-16,0 3 8 0,0 2 7 0,-2 1-1 15,1 3-3-15,-3 2-6 0,-3-3-9 16,-3 3-10-16,-1 0-10 0,-5 0-7 0,-1 0-3 15,-3-3-4-15,-4 0-2 0,1-2-5 16,-3-1-6-16,-2-2-14 0,2-4-27 0,-1-2-43 16,-1-2-81-16,3-2-177 0,3-5-144 15,2-4-133-15,3 0-216 0,2-4-119 0,4 0-4 16,3-1 133-16,4-3 124 0,0 2 131 15</inkml:trace>
          <inkml:trace contextRef="#ctx0" brushRef="#br1" timeOffset="183452.4929">5717 1968 273 0,'6'4'505'15,"-2"-4"54"-15,-1 2 50 0,-2-1 42 16,-1-1-181-16,0 0-100 0,0 0-68 0,0 0-41 15,0 0-50-15,2-1-85 0,-1-1-133 16,2 1-117-16,1-2-82 0,1-3-156 0,2-1-215 16,0 0-94-16,0-2 3 0,-2 0 44 15,4 0 41-15,-2-1 137 0</inkml:trace>
          <inkml:trace contextRef="#ctx0" brushRef="#br1" timeOffset="183973.5227">5999 1782 198 0,'2'0'468'0,"0"0"49"0,1-1 44 0,0-1 39 15,0 1-148-15,1 0-64 0,0-3-14 16,4 0 13-16,3-2 2 0,2-1-21 15,2-1-50-15,1 0-72 0,1-2-66 0,-1 3-58 16,1 0-44-16,-2-2-32 0,-3 1-19 16,-1 0-8-16,-3 0 7 0,-2 3 18 0,-3 0 15 15,-3 1 9-15,-4 2 3 0,-5 1 2 16,-2 1-9-16,-5 1-14 0,-2 3-12 15,-3 1-5-15,1 1-3 0,-1 3 1 0,2-1-5 16,0 1-4-16,2 2-5 0,2 0-4 16,1 2-4-16,3-2-2 0,0 2 0 0,4-2 0 15,0-1-2-15,3 0-1 0,3-1 0 16,1 1-2-16,1-3 1 0,2 2 0 15,1 0-1-15,3-1 3 0,0 1 2 0,3 0 0 16,2-1 1-16,0 1 5 0,2 0 3 16,-2 1 3-16,4 0 2 0,-1-1 1 0,0 1 2 15,1 0 0-15,-1-2 2 0,2 2 4 16,-1 1 4-16,0-1-3 0,-4 2-1 0,-2-2 1 15,-2 0-6-15,-4-2-5 0,-1 3-3 16,-3-1-2-16,-4 0-1 0,-3 0-4 0,-4-1-2 16,-2 1-2-16,-2-1-5 0,-1-3-9 15,-2 1-13-15,-1-4-22 0,1 0-34 16,-2-3-60-16,3-3-140 0,1 0-172 0,4-4-115 15,1-3-185-15,3-2-170 0,5-2-48 16,3 0 85-16,6-2 147 0,3 0 112 0,4-1 198 16</inkml:trace>
          <inkml:trace contextRef="#ctx0" brushRef="#br1" timeOffset="184363.545">6430 1712 52 0,'9'0'444'0,"-3"4"60"0,-1-2 41 16,1 4 65-16,1 2-47 0,0 3-88 0,1 2-21 15,2 1 4-15,2 1 13 0,3 4-31 16,3-2-85-16,3 1-91 0,1-2-78 0,1 1-61 16,-2-4-52-16,1 1-34 0,-2-3-24 15,-2-1-26-15,0-3-50 0,-2-1-103 16,-2-5-147-16,0-1-101 0,-3-3-64 0,0-3-65 15,-3-2-74-15,-4-6-28 0,-4-1 13 16,-4-4 31-16,0-1 33 0,-4-2 63 0,0-2 191 16,-2 3 279-16,0 1 245 0,-1 1 151 15,2 3 88-15,-1 1 50 0,0 4-52 16,1 2-129-16,-2 2-85 0,1 4-40 0,1 2 22 15,-2 3 66-15,0 4 65 0,0 6 52 16,1 3 30-16,-2 3 0 0,-1 8-46 0,1 3-74 16,-1 3-75-16,1 1-66 0,0 2-55 15,-2 1-41-15,2-1-25 0,-1 3-22 0,1-3-12 16,2 0-26-16,1-3-60 0,0-5-177 15,5-5-160-15,-1-2-235 0,-1-6-233 0,3-4-106 16,2-5-10-16,1-5 141 0,3-5 141 16,1-4 224-16</inkml:trace>
          <inkml:trace contextRef="#ctx0" brushRef="#br1" timeOffset="185474.6085">7060 1569 32 0,'2'-2'353'0,"1"0"67"0,0-1 49 0,-3 2-11 15,0 0-82-15,0 1-96 0,-2 0-68 16,1 0-41-16,-2 0 4 0,1 2 57 0,-1 2 83 16,0-1 77-16,-2 3 51 0,-2 0 28 0,0 3-17 15,-3 0-69-15,1 0-86 0,-2 3-78 16,1 0-61-16,-2 2-43 0,1 0-31 15,0 1-24-15,1 1-20 0,3 1-12 0,2 2-10 16,2 0-9-16,3 3-5 0,3-1-1 16,3 1-3-16,3-1 0 0,3-3 0 0,3 0 1 15,3-4 2-15,1-2-2 0,2-6 3 16,0-2 0-16,1-4-2 0,0-4 1 15,-2-4-1-15,-2-4-2 0,-1-2-1 0,-5-3 1 16,-2-2 0-16,-4 0-1 0,0 2 0 16,-3-1-1-16,-3-1 0 0,-2 2 0 0,0 3 1 15,-1-1 0-15,-3 3 1 0,1 0-3 16,-3 3-5-16,1 2-11 0,-2 2-23 15,1 0-48-15,1 2-96 0,0 2-170 0,5 2-128 16,2 1-93-16,1 1-154 0,3 1-154 16,4 1-11-16,2 1 114 0,4-1 104 0,4 4 88 15,1-2 170-15</inkml:trace>
          <inkml:trace contextRef="#ctx0" brushRef="#br1" timeOffset="183284.4833">5239 1773 273 0,'-3'-4'463'0,"0"1"47"0,-1-3 30 0,-1 3-29 16,-1 2-114-16,-2-1-39 0,0 4 9 16,-2 0 37-16,-1 4 45 0,-3 2 17 0,2 3-32 15,-2 4-61-15,-1 4-67 0,1-1-67 16,1 3-67-16,0 2-50 0,2-1-30 15,4 1-22-15,5-2-15 0,2 0-8 0,2 1-6 16,7-1-3-16,3-3-5 0,4 1-6 16,6-3-3-16,3-2-6 0,4-3-5 0,1-4-4 15,2-1-3-15,1-6-1 0,-4-2 0 16,-2-2-1-16,-3-4-1 0,-4-1 2 15,-3-3 1-15,-6-3-1 0,-4-2 0 0,-4 0 2 16,-5-1 0-16,-2-2 2 0,-4 3 0 16,-3 2 1-16,-3-1-1 0,-1 3 2 0,0 1 1 15,-2 3-4-15,-1 2-1 0,3 0-2 16,0 3-2-16,0 0-12 0,3 2-23 15,-1 2-47-15,5 0-102 0,1 0-201 0,6 2-144 16,2 2-189-16,6 0-220 0,4-1-80 16,3 4 34-16,5-3 166 0,4 3 125 0,4-3 189 15</inkml:trace>
        </inkml:traceGroup>
        <inkml:traceGroup>
          <inkml:annotationXML>
            <emma:emma xmlns:emma="http://www.w3.org/2003/04/emma" version="1.0">
              <emma:interpretation id="{EA1EFBA2-E365-4D50-9AC2-CC6605720FFD}" emma:medium="tactile" emma:mode="ink">
                <msink:context xmlns:msink="http://schemas.microsoft.com/ink/2010/main" type="inkWord" rotatedBoundingBox="14599,15641 16295,15468 16355,16058 14660,16231"/>
              </emma:interpretation>
              <emma:one-of disjunction-type="recognition" id="oneOf3">
                <emma:interpretation id="interp3" emma:lang="" emma:confidence="0">
                  <emma:literal>S</emma:literal>
                </emma:interpretation>
                <emma:interpretation id="interp4" emma:lang="" emma:confidence="0">
                  <emma:literal>s</emma:literal>
                </emma:interpretation>
                <emma:interpretation id="interp5" emma:lang="" emma:confidence="0">
                  <emma:literal>3</emma:literal>
                </emma:interpretation>
                <emma:interpretation id="interp6" emma:lang="" emma:confidence="0">
                  <emma:literal>}</emma:literal>
                </emma:interpretation>
                <emma:interpretation id="interp7" emma:lang="" emma:confidence="0">
                  <emma:literal>5</emma:literal>
                </emma:interpretation>
              </emma:one-of>
            </emma:emma>
          </inkml:annotationXML>
          <inkml:trace contextRef="#ctx0" brushRef="#br1" timeOffset="187666.7339">9833 1280 92 0,'4'-6'444'0,"2"0"56"0,2-1 32 16,2-1 20-16,2 0-155 0,1-2-115 15,2 3-36-15,0-2 21 0,3-1 40 16,-2 1 45-16,1-1 30 0,-1 1 3 0,-2 0-20 16,-3 1-43-16,-1 0-43 0,-5 3-47 15,1 0-42-15,-5 1-39 0,-2 1-37 0,-4 0-31 16,-3 2-25-16,-6 2-18 0,-2 4-14 15,-5 1-8-15,-2 3-8 0,-2 2 0 16,0 3 1-16,2 1-1 0,0 1 1 16,3 3 0-16,4 1 10 0,2-2-1 0,5 1 1 0,0 0 2 15,5-1 3-15,4 1 6 0,3-2-3 16,4-3 6-16,2 0 6 0,7-1 5 0,0 1 7 15,5-2 2-15,1-1 8 0,1 0 3 16,2 0 3-16,1 2-3 0,-1-2-3 16,-2 2-7-16,-2-3-9 0,-3 3-8 0,-5 0-8 15,-2-1-7-15,-5 2-5 0,-3-1-3 16,-9 4-4-16,-4-1-4 0,-5 2-3 0,-8 2-12 15,-3-2-20-15,-4-1-30 0,-3 3-49 16,-5-2-78-16,0-3-192 0,2-4-204 16,0-4-338-16,3-4-162 0,2-3-51 0,-2-1 25 15,4-1 165-15,3-4 196 0,1 2 350 16</inkml:trace>
          <inkml:trace contextRef="#ctx0" brushRef="#br1" timeOffset="186402.6616">8361 1573 57 0,'13'-2'482'0,"-2"0"108"0,-1-1 71 15,0-2 88-15,-1 1-61 0,4 1-137 0,-1-2-104 16,3 0-93-16,3 0-60 0,0 0-87 15,2-1-143-15,1-1-199 0,2 0-141 16,-2-1-212-16,-2 1-224 0,1-2-116 0,-5 3-5 16,0 1 109-16,-4 3 89 0,-4 4 190 15</inkml:trace>
          <inkml:trace contextRef="#ctx0" brushRef="#br1" timeOffset="186561.6707">8583 1652 210 0,'-11'20'476'0,"6"-3"44"0,-1-1 33 16,4-3 45-16,2-1-178 0,1 1-73 0,3-6-20 15,2 1-12-15,3-4-11 0,5-2-34 16,2-3-68-16,6-2-82 0,2-1-127 15,2-6-133-15,1 1-90 0,2-5-105 0,-1-1-186 16,-1-2-157-16,-1-2-19 0,-1-1 53 16,-1 2 44-16,-2-1 83 0</inkml:trace>
          <inkml:trace contextRef="#ctx0" brushRef="#br1" timeOffset="186852.6874">9048 1357 244 0,'-3'-6'479'0,"-1"6"48"0,0 0 52 15,-6 4 75-15,-1 5-110 0,-1 4-28 16,-3 2 14-16,0 5 9 0,0-1-12 0,0 4-63 15,-1 0-114-15,5 0-99 0,2 1-84 16,2-1-53-16,3-1-37 0,2 1-28 0,7-4-16 16,1-2-11-16,4-1-7 0,5-6-4 15,3-4-3-15,1-5-3 0,2-4-2 16,1-4 1-16,-1-3-1 0,-1-4 2 0,-2-5-2 15,-4 0 2-15,-3-4-3 0,-4-1 2 16,-5 0 1-16,-3 0 0 0,-4 1 0 0,-4 2 1 16,-2 2 0-16,-2 6-3 0,-3 1-4 15,-3 2-4-15,0 4-15 0,-2 4-30 0,2 2-62 16,0 2-169-16,4 2-169 0,4-2-166 15,2 4-258-15,5-2-113 0,4 2-14 16,3 0 129-16,5-1 149 0,2 0 157 0</inkml:trace>
          <inkml:trace contextRef="#ctx0" brushRef="#br1" timeOffset="187011.6965">9203 1595 190 0,'7'10'496'0,"-1"0"64"16,-3-3 40-16,1 1 41 0,0-4-184 15,0 2-120-15,1-4-83 0,2 0-57 0,2-2-58 16,2-3-117-16,2-4-112 0,0 1-221 15,-1-1-219-15,2-4-109 0,-3 0-36 0,4-5 43 16,-1 2 47-16,0-4 178 0</inkml:trace>
          <inkml:trace contextRef="#ctx0" brushRef="#br1" timeOffset="187244.7098">9437 1322 422 0,'-1'-5'615'0,"-2"-2"101"0,2 4 73 16,-1-1 7-16,1 3-127 0,1 2-75 0,1 4-96 15,2 5-64-15,0 1-48 0,2 5-68 16,2 4-83-16,-1 1-64 0,2 3-45 0,0 4-28 15,1 1-20-15,0 2-21 0,-1-1-14 16,2 4-14-16,-2-1-12 0,1-1-17 16,-3-1-27-16,0-1-44 0,-1-1-69 0,1-6-130 15,-1-3-186-15,5-8-134 0,-2-7-208 16,1-6-160-16,0-6-39 0,1-2 73 0,2-7 157 15,-1-2 127-15,0-5 222 0</inkml:trace>
        </inkml:traceGroup>
      </inkml:traceGroup>
    </inkml:traceGroup>
    <inkml:traceGroup>
      <inkml:annotationXML>
        <emma:emma xmlns:emma="http://www.w3.org/2003/04/emma" version="1.0">
          <emma:interpretation id="{2EEB30C5-411C-4BD5-952E-BB739273D170}" emma:medium="tactile" emma:mode="ink">
            <msink:context xmlns:msink="http://schemas.microsoft.com/ink/2010/main" type="paragraph" rotatedBoundingBox="10327,17452 17986,16134 18151,17095 10492,18413" alignmentLevel="2"/>
          </emma:interpretation>
        </emma:emma>
      </inkml:annotationXML>
      <inkml:traceGroup>
        <inkml:annotationXML>
          <emma:emma xmlns:emma="http://www.w3.org/2003/04/emma" version="1.0">
            <emma:interpretation id="{D5E4F579-98C1-4001-B098-DC0427088AE4}" emma:medium="tactile" emma:mode="ink">
              <msink:context xmlns:msink="http://schemas.microsoft.com/ink/2010/main" type="inkBullet" rotatedBoundingBox="10327,17453 11056,17328 11163,17950 10434,18075"/>
            </emma:interpretation>
          </emma:emma>
        </inkml:annotationXML>
        <inkml:trace contextRef="#ctx0" brushRef="#br1" timeOffset="188561.7851">4181 3130 144 0,'3'-7'453'0,"1"1"55"16,-1 0 38-16,-2 1 44 0,1 1-126 15,-2 0-53-15,0 3-21 0,0 0 1 16,-3 2 17-16,0 2 9 0,-1 3-31 0,-1 5-59 15,-4 2-47-15,0 5-37 0,0 3-39 16,0 2-47-16,1 3-35 0,-1 2-25 0,4 4-18 16,-1 1-15-16,4 1-12 0,0 0-15 15,5 0-10-15,1 2-11 0,4-4-6 0,3-2-3 16,3-2-5-16,1-2-1 0,4-7-2 0,2-2-2 15,2-6-3-15,4-5-6 0,-1-4-4 16,1-6-3-16,1-5-2 0,-2-4 1 0,-3 0 3 16,-1-6 4-16,-4 2 4 0,-4-2 5 15,-4 3 0-15,-4 0 4 0,-3 0 0 16,-4 4 1-16,-2 1 1 0,-5 1 0 0,-3 4 2 15,-4 1-2-15,-3 1 1 0,-1 3 0 0,-2 2-2 16,0 2-3-16,-1 1 2 0,2 2 0 16,0 1-3-16,2 1-3 0,2 2-8 0,4 0-24 15,3 0-40-15,5 0-65 0,7 2-147 0,4-3-151 16,8 1-92-16,3-4-137 0,5-2-185 15,2 2-58-15,1-2 87 0,2-1 120 0,-1 1 85 16,1-2 150-16</inkml:trace>
        <inkml:trace contextRef="#ctx0" brushRef="#br1" timeOffset="188862.8023">4736 3532 121 0,'5'4'447'0,"3"-1"55"0,-1 3 34 16,0-2 42-16,3-1-111 0,-1 2-24 0,2 0 16 15,2 0 23-15,-1-1 18 0,0 1-5 16,1 0-65-16,-2-2-115 0,-2 3-97 16,1-4-73-16,-3 0-50 0,-2 2-33 0,1-1-23 15,-3-2-14-15,-2 1-9 0,0 0-2 0,-1-1-3 16,-1 2-3-16,0-2 0 0,-5 1-1 15,1 1-5-15,-2-2 0 0,-1 2-1 0,-1-1 0 16,1-2-5-16,0 0-10 0,1 0-11 16,1-2-23-16,1-1-36 0,1-1-79 0,2 1-134 15,2-3-121-15,2-1-69 0,2 0-107 0,0-1-161 16,2-1-65-16,-1 3 63 0,2 0 89 15,3 0 60-15,1 0 120 0</inkml:trace>
      </inkml:traceGroup>
      <inkml:traceGroup>
        <inkml:annotationXML>
          <emma:emma xmlns:emma="http://www.w3.org/2003/04/emma" version="1.0">
            <emma:interpretation id="{72B2223D-4087-49B3-B76F-5ED7402FD077}" emma:medium="tactile" emma:mode="ink">
              <msink:context xmlns:msink="http://schemas.microsoft.com/ink/2010/main" type="line" rotatedBoundingBox="11551,17242 17986,16134 18151,17095 11717,18202">
                <msink:destinationLink direction="with" ref="{267C5076-26F9-40C7-AA1B-2C2A261880E9}"/>
                <msink:destinationLink direction="with" ref="{F66B3B44-54CF-421E-BB4E-11B2C4DF594D}"/>
              </msink:context>
            </emma:interpretation>
          </emma:emma>
        </inkml:annotationXML>
        <inkml:traceGroup>
          <inkml:annotationXML>
            <emma:emma xmlns:emma="http://www.w3.org/2003/04/emma" version="1.0">
              <emma:interpretation id="{86F32CFF-AB48-44EB-A8B9-60C9720BC3FD}" emma:medium="tactile" emma:mode="ink">
                <msink:context xmlns:msink="http://schemas.microsoft.com/ink/2010/main" type="inkWord" rotatedBoundingBox="11563,17239 13754,16909 13898,17865 11707,18195"/>
              </emma:interpretation>
              <emma:one-of disjunction-type="recognition" id="oneOf4">
                <emma:interpretation id="interp8" emma:lang="" emma:confidence="1">
                  <emma:literal/>
                </emma:interpretation>
              </emma:one-of>
            </emma:emma>
          </inkml:annotationXML>
          <inkml:trace contextRef="#ctx0" brushRef="#br1" timeOffset="189834.8579">5376 2967 409 0,'-6'-7'489'0,"-1"-3"41"0,0 1 37 15,-1-1-43-15,1 3-53 0,1 1 2 0,1 0 12 16,1-1 16-16,-1 4-4 0,3 3-57 15,-1 0-112-15,1 4-88 0,2 6-62 16,2 4-44-16,2 6-23 0,2 3-12 0,0 4-18 16,4 1-23-16,1 3-20 0,0 1-11 15,1-3-7-15,1 3-7 0,-1-1-5 0,1-2-3 16,-1-1-8-16,-2 0-15 0,-1-2-29 0,-1-2-50 15,-1-3-108-15,-1-4-173 0,-1-1-122 16,-2-6-159-16,-3-3-214 0,-1-2-80 16,-5-4 40-16,-1 0 139 0,0-1 106 0,1-1 164 15</inkml:trace>
          <inkml:trace contextRef="#ctx0" brushRef="#br1" timeOffset="190084.8722">5383 3471 140 0,'3'5'458'0,"0"-1"50"0,1 0 28 0,1-3 30 16,4 0-158-16,2-2-69 0,2-2-4 15,5-1 13-15,3-3 16 0,4-2-3 0,1-1-39 16,3 1-77-16,1-4-83 0,0 0-60 0,3 0-46 15,-1 2-35-15,-2 0-94 0,0 1-131 16,-5 4-92-16,-2 0-90 0,-5 1-154 16,-4 2-187-16,-3 3-24 0,-4 0 67 0,-2 7 59 15,-3-2 72-15,-4 3 146 0</inkml:trace>
          <inkml:trace contextRef="#ctx0" brushRef="#br1" timeOffset="190375.8889">5682 3584 256 0,'-6'6'467'0,"3"-2"46"0,1 2 26 0,0-4-39 15,2 2-175-15,2-4-116 0,2 0-56 16,1-2-8-16,2-1 17 0,1 2 36 0,3-3 23 16,2 2 11-16,1-2-1 0,-2 4-20 0,2 0-29 15,-2 0-27-15,0 4-7 0,-1 0-1 16,-1 4 11-16,-2 2 20 0,-2 1 15 0,-3 4-4 15,-1 0-21-15,-2 0-18 0,0 2-21 16,-1 0-26-16,0-3-23 0,1 1-13 0,0-1-13 16,0-2-12-16,0-2-10 0,2 0-10 15,1-3-8-15,3-2-4 0,0-2-2 0,4 0-1 16,2-6-7-16,4 0-18 0,0-6-39 0,3-4-91 15,1-1-172-15,-3-3-143 0,1-3-145 16,-4-4-226-16,-2-1-112 0,-1-4 10 0,-2 0 130 16,-2 0 119-16,-1-4 138 0</inkml:trace>
          <inkml:trace contextRef="#ctx0" brushRef="#br1" timeOffset="190567.8999">6045 3268 190 0,'2'-2'465'0,"3"0"48"0,0 4 35 15,3 0 46-15,3 2-124 0,3 2-35 0,3 3 1 16,2-1 16-16,4 4 13 0,3 0-11 0,3 2-77 15,3-2-93-15,2 1-79 0,1-1-60 16,-1 0-45-16,-1 0-47 0,-3-2-51 16,-4-1-72-16,-2-2-143 0,-4-4-156 0,-2-3-101 15,-4-2-124-15,-4-4-133 0,-3-2-110 0,-6-3 45 16,-4 0 105-16,-2-2 73 0,-4-4 113 15</inkml:trace>
          <inkml:trace contextRef="#ctx0" brushRef="#br1" timeOffset="190724.9088">6387 3220 212 0,'-16'-9'454'0,"2"-1"50"0,0 4 30 15,2 3-13-15,-1 3-140 0,1 5-68 0,0 3 12 16,-1 6 48-16,1 3 55 0,-1 6 37 15,0 2-5-15,0 2-46 0,-2 5-81 0,1 0-89 16,1 2-80-16,-2 0-60 0,2-3-47 16,2 2-41-16,2-3-67 0,0-2-170 0,4-5-174 15,-1-1-260-15,4-8-221 0,-1-3-103 0,0-3-14 16,6-6 129-16,0-5 152 0,-1-4 247 15</inkml:trace>
          <inkml:trace contextRef="#ctx0" brushRef="#br1" timeOffset="192528.012">6570 3120 135 0,'-5'-7'453'0,"2"-1"53"0,0-1 39 0,0 2 49 16,1-1-117-16,-1 3-39 0,1 0-9 15,1 1 6-15,0 0 3 0,-1 3-25 0,4 0-61 16,0 2-71-16,3 4-54 0,1 4-43 15,4 4-26-15,2 3-18 0,1 2-29 16,2 3-34-16,0 2-29 0,0 2-18 0,0 0-15 16,0 1-22-16,1-1-39 0,0-2-75 15,1-1-158-15,2-4-151 0,0-5-128 0,2-3-199 16,-2-5-144-16,2-5-25 0,-4-4 105 0,1-3 124 15,0-5 117-15</inkml:trace>
          <inkml:trace contextRef="#ctx0" brushRef="#br1" timeOffset="192882.0322">7093 2951 234 0,'9'-4'501'0,"1"3"58"0,-1 2 72 0,2 2 114 16,3 3-142-16,3 5-49 0,1 1-22 15,4 4-14-15,0 3-47 0,4 1-99 0,1-1-111 16,2 3-94-16,0-1-67 0,1 0-41 15,1-1-25-15,-3-3-19 0,1 1-17 16,-4-2-32-16,0-5-58 0,-5-2-123 0,0-4-148 16,-5-4-93-16,-4-4-48 0,-3-6-17 15,-5-2 14-15,-5-5 87 0,-4-3 125 0,-5-3 91 16,-5-1 67-16,-3-2 67 0,-1-2 64 15,-2 3 52-15,-2 0 35 0,1 4 29 16,1 2 38-16,1 8 52 0,1 0 64 0,0 6 64 16,0 5 63-16,2 4 34 0,-2 7-6 15,3 3-45-15,-1 5-71 0,1 6-71 0,1 2-70 16,1 5-50-16,-1-2-40 0,3 5-32 15,-2 0-33-15,2 0-42 0,1-2-107 0,2-3-177 16,3-4-134-16,-1-2-232 0,-2-2-189 16,2-6-76-16,1-3 44 0,2-6 140 0,2-2 119 15,3-6 223-15</inkml:trace>
        </inkml:traceGroup>
        <inkml:traceGroup>
          <inkml:annotationXML>
            <emma:emma xmlns:emma="http://www.w3.org/2003/04/emma" version="1.0">
              <emma:interpretation id="{00699AF1-457A-48B2-B870-561B319A6701}" emma:medium="tactile" emma:mode="ink">
                <msink:context xmlns:msink="http://schemas.microsoft.com/ink/2010/main" type="inkWord" rotatedBoundingBox="14110,17031 16879,16554 16974,17105 14205,17581"/>
              </emma:interpretation>
              <emma:one-of disjunction-type="recognition" id="oneOf5">
                <emma:interpretation id="interp9" emma:lang="" emma:confidence="1">
                  <emma:literal/>
                </emma:interpretation>
              </emma:one-of>
            </emma:emma>
          </inkml:annotationXML>
          <inkml:trace contextRef="#ctx0" brushRef="#br1" timeOffset="201846.545">10134 2422 110 0,'2'-1'272'0,"1"0"24"0,-1 0-8 0,0 0-31 15,0-2-40-15,1 1-44 0,0-2-31 16,0 1-24-16,-1 0-14 0,3-3-6 16,-3 3-8-16,2 0-8 0,1-4-3 0,-1 3 0 15,0-2-2-15,0 2 1 0,0-1-5 16,-1 1-2-16,0 0-6 0,-1 1-6 0,0-1-6 15,-1 2-1-15,-1 2 4 0,0 0 19 16,0 1 48-16,-3 2 75 0,1 2 74 0,-1 2 57 16,0 2 42-16,-1 1 21 0,-2 4-17 15,0-1-53-15,-1 3-63 0,0 2-54 0,0 0-46 16,0 1-40-16,-1 3-31 0,1 0-22 15,-1 0-18-15,1 1-13 0,1-1-9 0,4-1-8 16,0-1-7-16,4 0-5 0,0 0-2 16,2-1 0-16,2-3 0 0,2-1 0 15,2-3-1-15,2 0 2 0,3-5 1 0,3-2-2 16,1-4 0-16,2-4 0 0,0-3-1 15,1-4 3-15,-3-3-3 0,-1-3 1 16,-2-3-2-16,-2-1 6 0,-4-3-3 0,-3-2-4 16,-5-3 1-16,-2 2 1 0,-2-1 1 15,-5 3-1-15,-3 1 6 0,-2 3 6 0,-1 2 2 16,-3 4 2-16,-1 1-1 0,-2 3-4 15,1 4-3-15,0 1-3 0,0 2-5 16,3 1-4-16,-1 2-11 0,1 3-20 0,2 2-45 16,1 0-117-16,1 1-184 0,5 1-133 15,2-1-219-15,3 1-189 0,5 0-65 0,2-1 55 16,5 0 156-16,2 0 118 0,2-2 220 15</inkml:trace>
          <inkml:trace contextRef="#ctx0" brushRef="#br1" timeOffset="202032.5556">10605 2609 180 0,'8'8'606'0,"-2"-3"177"0,-4-1 123 0,-2-1 91 16,0 0-149-16,0-2-132 0,0 2-182 16,-1-3-161-16,0 0-114 0,1 0-89 0,0-1-67 15,0-2-50-15,0 2-46 0,2-1-63 16,0-1-129-16,3-1-185 0,1-2-142 0,-1-1-217 15,1-3-187-15,-1 2-60 0,-1-2 63 16,3 1 151-16,-3 1 122 0,2-2 213 16</inkml:trace>
          <inkml:trace contextRef="#ctx0" brushRef="#br1" timeOffset="197241.2816">8003 2706 95 0,'0'-7'439'0,"1"0"60"16,-1 1 35-16,0 0 30 0,-1 2-150 15,0 0-94-15,-2 2-29 0,0 2 35 0,-2 6 41 16,-2 1 36-16,0 6 21 0,-3 2-9 16,-1 2-45-16,-1 4-73 0,1 3-62 0,0 1-57 15,1 1-55-15,1 1-37 0,2 1-23 16,1-2-18-16,5-1-12 0,1-2-7 0,5 0-7 15,4-3-7-15,2 0-3 0,4-5 0 16,3 0-2-16,2-5 0 0,2-4-2 0,2-3 2 16,0-5-1-16,1-4-1 0,-3-4-1 15,0-1-1-15,-4-4 1 0,-3-5 1 0,-3-1-4 16,-3-4-1-16,-5-2 3 0,-4-1 0 15,-2 1 3-15,-3 1 2 0,-3 3 8 16,-2 2 2-16,-1 4 3 0,-1 1 1 0,-2 5-4 16,-1 1-3-16,0 4-7 0,0 2-3 15,-1 2-12-15,3 2-16 0,-1 2-29 0,3 2-51 16,3 1-93-16,2 1-157 0,3 3-125 15,6-2-75-15,3 2-109 0,3 1-159 16,5-3-40-16,3 3 90 0,3-1 95 0,5-3 69 16,1 1 127-16</inkml:trace>
          <inkml:trace contextRef="#ctx0" brushRef="#br1" timeOffset="197376.2893">8512 2880 322 0,'1'4'436'15,"-1"-3"31"-15,0-1 15 0,0-1-102 16,0-1-177-16,2 0-159 0,-2-2-173 15,0 1-173-15,2-3-94 0,0-1-47 0,3 1-9 16,1-1 43-16</inkml:trace>
          <inkml:trace contextRef="#ctx0" brushRef="#br1" timeOffset="197784.3126">8699 2759 318 0,'-3'-7'486'0,"2"-3"47"16,-1-1 42-16,2-1 3 0,2 0-141 15,2 1-51-15,3-3-14 0,1 2 5 0,4-4-3 16,1 1-34-16,2 1-70 0,0 1-70 16,1 0-56-16,0 5-49 0,-3 0-39 0,0 3-28 15,-2 4-14-15,-2 2-6 0,0 4-6 16,-4 4 0-16,-2 2 0 0,-3 7 1 0,-2 2-2 15,0 3 0-15,-2 3 2 0,-1-2 17 16,3 3 32-16,0-4 27 0,2 1 19 0,2-2 19 16,2-2 12-16,3 1-5 0,1-4-20 15,3-1-18-15,4-4-9 0,0 1-10 0,2-4-10 16,-2-2-8-16,0-1-10 0,-3 0-10 15,-2 0-7-15,-3-2-3 0,-3 2 1 16,-1-2 0-16,-6 4 4 0,-3 0 1 0,-3 1-1 16,-5 1-3-16,-4 0-7 0,-2 2-5 15,-4-2-15-15,-1 0-20 0,1-3-26 0,-1-2-46 16,3-1-70-16,1-4-154 15,2-3-148-15,5-3-98 0,2-5-168 0,5-1-164 16,6-5-38-16,2 2 98 0,6-1 127 0,3-1 98 16,1 4 186-16</inkml:trace>
          <inkml:trace contextRef="#ctx0" brushRef="#br1" timeOffset="197960.3227">9232 2768 143 0,'22'-5'457'16,"-2"2"49"-16,-3-2 26 0,-1 2 14 15,-1-1-205-15,0 0-149 0,-3 1-88 0,2-1-48 16,0 0-31-16,-2 0-52 0,-2 0-131 16,-2 0-190-16,-2 2-101 0,-5 1-53 15,-1 1-24-15,0 1 24 0,-3 3 114 0</inkml:trace>
          <inkml:trace contextRef="#ctx0" brushRef="#br1" timeOffset="198103.3309">9359 2847 196 0,'-6'20'465'0,"5"-6"47"16,1 1 33-16,0 1 26 0,4-4-173 0,2-1-64 15,3 0-4-15,4-4 20 0,5 3 7 16,1-6-16-16,4 0-43 0,2-2-69 15,1-2-90-15,3 0-172 0,1-4-160 0,0-4-196 16,-1-3-264-16,-1-2-139 0,-2-2-62 16,-3 2 67-16,-2-1 100 0,-6-1 164 0</inkml:trace>
        </inkml:traceGroup>
        <inkml:traceGroup>
          <inkml:annotationXML>
            <emma:emma xmlns:emma="http://www.w3.org/2003/04/emma" version="1.0">
              <emma:interpretation id="{F6E62868-4FA5-468D-B134-F38FF9EEDDF0}" emma:medium="tactile" emma:mode="ink">
                <msink:context xmlns:msink="http://schemas.microsoft.com/ink/2010/main" type="inkWord" rotatedBoundingBox="16954,16523 18022,16339 18127,16953 17059,17137"/>
              </emma:interpretation>
              <emma:one-of disjunction-type="recognition" id="oneOf6">
                <emma:interpretation id="interp10" emma:lang="" emma:confidence="1">
                  <emma:literal>15</emma:literal>
                </emma:interpretation>
                <emma:interpretation id="interp11" emma:lang="" emma:confidence="0">
                  <emma:literal>#5</emma:literal>
                </emma:interpretation>
                <emma:interpretation id="interp12" emma:lang="" emma:confidence="0">
                  <emma:literal>+5</emma:literal>
                </emma:interpretation>
                <emma:interpretation id="interp13" emma:lang="" emma:confidence="0">
                  <emma:literal>$5</emma:literal>
                </emma:interpretation>
                <emma:interpretation id="interp14" emma:lang="" emma:confidence="0">
                  <emma:literal>45</emma:literal>
                </emma:interpretation>
              </emma:one-of>
            </emma:emma>
          </inkml:annotationXML>
          <inkml:trace contextRef="#ctx0" brushRef="#br1" timeOffset="202270.5692">10712 2275 396 0,'-1'-4'557'15,"-2"-3"95"-15,0 2 88 0,2 4-3 0,-2 0-120 16,3 2-49-16,0 5-57 0,3 1-52 15,0 5-61-15,1 4-63 0,3 3-89 16,1 2-78-16,0 3-54 0,3 0-43 0,0 4-25 16,1 1-19-16,1 1-7 0,-1-1-9 15,1 0-10-15,-2 1-15 0,0-1-31 0,-2-1-59 16,-1-4-140-16,-1-1-171 0,0-3-112 15,-3-7-188-15,0 0-183 0,-2-7-54 16,-1-3 75-16,1-3 139 0,-1-3 104 0,0-4 189 16</inkml:trace>
          <inkml:trace contextRef="#ctx0" brushRef="#br1" timeOffset="202742.5962">11127 2306 49 0,'7'-6'370'0,"0"0"51"15,0-1 35-15,0-1-1 0,0 0-120 16,0 1-103-16,-1-2-67 0,0 2-43 0,1-2-27 15,-2 0-23-15,-1-1-19 0,-1 3-13 16,0-2-7-16,0 2 2 0,-3 1 17 16,0-1 34-16,0 2 51 0,-3 2 74 0,0-1 66 15,-2 3 50-15,-2-2 30 0,-3 2 9 16,-2 2-16-16,-2 3-47 0,-2 2-46 0,-2 4-47 15,0 2-45-15,-1 2-36 0,2 2-32 16,1 2-26-16,3 1-16 0,4 2-9 0,3 0-7 16,5 2-4-16,3-1-5 0,7 1-4 15,3-3 0-15,5 3 0 0,3-1 1 0,2 0 2 16,3-3 0-16,0 1 13 0,2-1 13 15,1 0 7-15,-1-2 4 0,-1 2 0 16,-2-3-1-16,-4 0-12 0,-3-2-19 0,-3-1-12 16,-6-1-5-16,-4 0-6 0,-4 1-4 15,-5 0-11-15,-6-3-18 0,-6 0-29 0,-5-1-56 16,-4-3-91-16,-2-2-192 0,-1-4-142 15,2-4-131-15,-1-3-206 0,2-5-112 16,2 0 3-16,4-4 147 0,4-1 126 0,3 1 134 16</inkml:trace>
          <inkml:trace contextRef="#ctx0" brushRef="#br1" timeOffset="202881.6042">11191 2292 35 0,'24'-21'413'0,"1"1"56"16,0-1 32-16,1 3 18 0,1-1-145 15,4 1-156-15,3 0-88 0,2 0-54 0,2 2-41 16,5-1-82-16,0 2-179 0,-1-1-148 0,2 0-83 15,-2 0-43-15,0-4-12 0,1 2 54 16</inkml:trace>
        </inkml:traceGroup>
      </inkml:traceGroup>
    </inkml:traceGroup>
  </inkml:traceGroup>
</inkml:ink>
</file>

<file path=ppt/ink/ink27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8:06.33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175B50D-7D43-4594-A5B5-713210A0C261}" emma:medium="tactile" emma:mode="ink">
          <msink:context xmlns:msink="http://schemas.microsoft.com/ink/2010/main" type="inkDrawing" rotatedBoundingBox="8204,15576 15204,14717 15218,14826 8218,15685" semanticType="underline" shapeName="Other">
            <msink:sourceLink direction="with" ref="{85B7E0AF-C805-4A93-9FEA-A09BAB0E541F}"/>
            <msink:sourceLink direction="with" ref="{1F86013C-BA61-4975-887C-DFE258590A1A}"/>
          </msink:context>
        </emma:interpretation>
      </emma:emma>
    </inkml:annotationXML>
    <inkml:trace contextRef="#ctx0" brushRef="#br0">367 772 3 0,'-38'7'402'0,"-1"2"62"15,1-2 40-15,-1 2 22 0,-1-2-125 0,3 3-148 16,3-3-98-16,2-1-61 0,6 0-34 0,5 2-22 16,6-3-16-16,7-2-8 0,8 1-4 15,12 2-2-15,12-3-4 0,13-2-1 0,15-1 1 16,14-2-1-16,17-4 3 0,16-1 1 15,18-2 1-15,17-3-2 0,19-1 0 16,15-4 3-16,15-2 10 0,19-3 18 0,21-4 32 16,17-4 39-16,24-4 58 0,17-2 44 0,13-4 21 15,13-2 12-15,8-3-17 0,-2 0-34 16,-8 4-54-16,-10 0-44 0,-19 3-28 15,-19 3-36-15,-12 3-15 0,-14 2-8 0,-16 0 4 16,-10 3-7-16,-14 0-1 0,-13 3 3 16,-13 1 0-16,-17 3 5 0,-18 4-6 0,-17 1-1 15,-17 4-2-15,-17 1 0 0,-16 1 8 16,-14 3 14-16,-10 2 23 0,-9 1 19 0,-8-1 11 15,-7 2 6-15,-5 2-3 0,-5 0-14 16,-3 2-21-16,-2 0-19 0,-2 0-12 0,2 0-10 16,0-2-22-16,0 1-42 0,3-1-65 15,0 1-88-15,1-1-81 0,2-1-56 0,2 1-30 16,1-3-77-16,0-1-128 0,-1 0-41 15,-1 0 14-15,-2 0 24 0,1 0 27 16,-3 2 107-16</inkml:trace>
  </inkml:traceGroup>
</inkml:ink>
</file>

<file path=ppt/ink/ink27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8:26.255"/>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2248 89 12 0,'-1'-2'184'0,"-2"-2"-7"16,2 4-18-16,0-4-26 0,-2 0-28 15,0 0-20-15,0 2-14 0,1-1-10 0,-3-1-5 16,3 2-1-16,-2-2 2 0,1 2 2 16,-1-4-3-16,1 4 1 0,-1 0 2 15,0-2-2-15,1 2 3 0,-1-2 6 0,0 0 4 16,0-1 0-16,1 1 3 0,-1 1 5 15,1-1-1-15,0 0-5 0,0 2-2 0,1-1-1 16,0 1-5-16,0-1-11 0,0 3-14 16,1-1-12-16,1 1-13 0,-2 0-7 15,1 1-7-15,0 2 0 0,-2 0-3 0,0 3 0 16,0 3 2-16,1 4 0 0,-2 1 0 15,1 4 0-15,-1 2-1 0,1 3 1 0,0 0 0 16,0 5 1-16,1 0 1 0,0 3-1 16,1 0 2-16,-2 2 2 0,3-1-1 15,-1 1 1-15,1 1-3 0,1-1 3 0,-1 1-2 16,2 2 0-16,-1-1 3 0,2 1 2 15,-1-1 0-15,0 1 3 0,1 0 1 0,-1-1 2 16,1 3 0-16,1-2-2 0,-1 1 2 16,1 0 0-16,0 4 1 0,0 0 0 15,2 0 0-15,-2 3-1 0,0-2-3 0,0 3-1 16,0-3-4-16,0 3 0 0,1-1-2 15,-1-1 1-15,0 1-1 0,-1-1 2 0,1-2 0 16,-2-2-1-16,3 0-3 0,-3-3 2 16,1-1-1-16,0 0-1 0,0-3 2 15,-3 2 1-15,0-3 0 0,-2 1 1 0,1 1-2 16,-2-2 1-16,0 1-2 0,1-2 0 15,-1 1 3-15,1-2-2 0,0 0 1 0,2-2-2 16,0-2 0-16,0 1-1 0,0-5 0 16,1-3 4-16,0-3-1 0,-1-2 9 15,2-3 6-15,-1-4 4 0,-1-3 4 0,3-4-5 16,-2-5 1-16,2-5-7 0,0-6-8 15,0-3-5-15,-1-5-3 0,0-4 2 0,-2-3-1 16,0-4-4-16,-2-2 0 0,-2-3 2 16,-1-2 0-16,-2-3-2 0,-1-4-1 0,-1-2 1 15,0-4 0-15,-2-3-4 0,1-3 0 16,-2-3 0-16,-1-2 0 0,1 0 2 0,-2 2 0 15,0 4 2-15,2 6 0 0,2 7 3 16,-1 7 3-16,3 6 0 0,0 8-1 0,1 5 1 16,0 6-1-16,0 6-3 0,0 8 0 15,1 6-1-15,-3 7 1 0,1 4 1 16,1 6-1-16,-1 7 2 0,2 5 0 0,0 5 5 15,0 5 0-15,-1 4 3 0,2 7 3 16,-2 2 1-16,1 5 1 0,2 3-2 0,1 6 3 16,2 2-1-16,2 4 0 0,2 2 0 15,1 2-4-15,3 3-1 0,1-1-6 16,2 1 1-16,0-4-2 0,-1-4-1 0,1-5 3 15,0-7-1-15,-4-6 1 0,3-8-1 16,-2-5 2-16,-1-7-1 0,0-6 0 0,-2-4 2 16,0-6 1-16,0-5 1 0,-1-3 4 15,0-6 0-15,-2-4 1 0,1-7 0 16,0-5-1-16,-2-6-4 0,0-5-4 0,0-3-1 15,-2-7-2-15,-3-4 0 0,0-7-2 16,-3-5-2-16,-3-8-4 0,-2-3-2 0,0-7-4 16,-4-3-1-1,1-2-2-15,-1-2 8 0,2 3 4 0,0 1 2 0,1 6 4 16,2 4 1-16,1 6 1 0,1 6-2 0,2 7-2 15,1 7 0-15,1 7 0 0,1 2-1 16,-1 10 1-16,4 5-1 0,-2 7-1 0,-2 9 0 16,2 9 1-16,1 10 1 0,0 7 0 15,1 10 1-15,0 8-1 0,2 8 2 16,2 8 1-16,0 8-2 0,1 6 0 0,3 2-2 15,1 4 4-15,-2-1-3 0,2 1 4 16,-2-1 1-16,1-1 0 0,-2-3 1 0,0-6 0 16,-1-6 7-16,-2-7 0 0,1-10 5 15,-1-7 8-15,0-11 23 0,-1-6 28 16,0-8 20-16,-1-8 6 0,0-9 0 0,-2-12-9 15,2-13-27-15,-2-11-38 0,0-11-35 16,-2-11-21-16,-4-9-23 0,0-6-15 0,-4-6-14 16,-2-9-2-16,-1-7 4 0,-1-5 2 15,1 1 12-15,-1-1 12 0,3 8 14 0,2 1 10 16,1 12 9-16,1 7 10 0,2 7 4 15,1 10 5-15,0 6 1 0,3 6 2 0,2 8-4 16,-1 6 0-16,0 3-1 0,2 8-2 16,-1 7 0-16,2 8-3 0,2 8 3 15,-1 9 0-15,-1 9 2 0,1 9 2 0,1 10 1 16,-2 7 0-16,-2 8 0 0,1 9 1 15,-2 5-3-15,-1 8-4 0,-1 0-1 0,-4 6 4 16,0 0 1-16,-2 0 4 0,-4-2 1 16,-2-6 7-16,-2-6 8 0,-3-6 8 0,0-6 14 15,0-7 12-15,1-10 20 0,1-4 15 16,2-10 10-16,3-7 0 0,1-8-13 0,3-8-14 15,1-8-21-15,3-12-19 0,3-8-20 16,3-11-17-16,4-7-14 0,1-8-15 16,1-8-14-16,4-4-9 0,0-4-4 0,1-1 0 15,2 2 5-15,1-1 10 0,0 6 14 16,0 6 10-16,-2 7 6 0,0 5 6 0,-2 8 1 15,-2 5 1-15,0 6 1 0,-1 8 0 16,-4 6 1-16,1 12-1 0,-3 6 1 16,-3 7 2-16,-1 12-2 0,-3 7 4 0,-1 6 3 15,-2 10 4-15,-1 6 3 0,-2 6 2 16,-2 6 4-16,-2 3 0 0,-2 5-1 0,-2 1-1 15,-1 0-4-15,-1-1-4 0,-2 0-1 16,0-4 1-16,1-2 6 0,-1-3 6 16,-1-6 10-16,-1-4 7 0,4-7 4 0,0-7 0 15,3-5-5-15,4-11-5 0,4-5-6 16,2-7-6-16,3-9-7 0,6-7-2 0,2-10-5 15,6-9-8-15,3-9-7 0,2-11-4 16,2-3-5-16,1-8-4 0,0-5-6 16,-1-3-2-16,1-6 0 0,-3 0 1 0,1 0 0 15,-1 0 3-15,-2 4 7 0,-1 4 4 16,0 7 5-16,-3 8 3 0,0 8 3 0,-3 8 1 15,-1 6 1-15,0 10 1 0,-2 12 1 16,-2 12 1-16,0 13 4 0,-4 12 6 0,1 12 12 16,-2 10 16-16,-3 5 13 0,0 9 6 15,-1 8 2-15,0 5-3 0,-1 3-11 0,0 2-15 16,-2-1-11-16,2-7-5 0,-2-5 4 15,0-7 17-15,0-8 24 0,1-10 29 0,0-8 25 16,2-10 27-16,2-9 14 0,0-9-6 16,0-8-23-16,0-8-40 0,0-11-46 15,-2-10-61-15,-2-8-55 0,0-10-43 0,-1-5-28 16,-1-6-3-16,0-4 10 0,-2-1 27 15,2 3 32-15,1 4 28 0,3 3 21 0,2 8 12 16,-1 7 7-16,2 5 4 0,-2 11 0 16,-2 8 0-16,-1 9 4 0,-2 6 1 15,-3 7 4-15,-2 5-2 0,-2 5 3 0,-3 1 1 16,-1 1 0-16,-2 1-1 0,1 0 2 0,-3-3-1 15,-1 2 3-15,1-5 3 0,-1 2 0 16,-2-3 2-16,1-2 0 0,0-2 2 16,1 0 0-16,2-4-3 0,0-1 1 0,1-2-1 15,4 1-1-15,-2-1-2 0,1 1 3 16,1 3-1-16,1 2-1 0,0 3-2 0,1 3 1 15,2 1-2-15,0 0-3 0,2-2-1 16,1 1 2-16,2-1 1 0,1-4-1 16,3-3 1-16,2-2-1 0,1-3 2 0,1-5-1 15,1 0 2-15,2-5 2 0,1 0-2 16,1-5 3-16,-1-1 0 0,3 0 2 0,-2-4-2 15,2 2-2-15,2-3 1 0,-1-3-2 16,2 2 0-16,0-4-1 0,2 1 0 16,1 0 0-16,1-2-1 0,1 0 2 0,-1 0 0 15,1 3-1-15,2-3-2 0,-2 2 1 16,0-2-1-16,3 2-1 0,-1-2 2 0,2 2 1 15,2-3 3-15,1 1-2 0,1-3 0 16,4 2 0-16,0-5-1 0,5 2-1 16,1-1-3-16,3 0 2 0,4-2 2 0,0 1 1 15,4-2 0-15,2 2 1 0,2-3 4 16,3 1-2-16,0 0 0 0,1 1-1 0,1-1-2 15,-1 2 1-15,-2 0-2 0,-2 1-1 16,-2 0 2-16,-5 4 2 0,-2-2-6 0,-5 4 3 16,-5 0 2-16,-1 1 1 0,-5 1-1 15,-1 3-2-15,-2-3 3 0,-4 3-1 0,2-1-2 16,-2 1 1-16,-1 0-1 0,0 0 1 15,2 0-1-15,-2 0 0 0,2 0 1 16,-2 0 1-16,1 0-4 0,1-2 3 0,0 2 0 16,1-1 0-16,0 0-2 0,0-1 2 15,1 2 0-15,2-3 0 0,0 0 0 0,1-1 0 16,1 2 1-16,2-2-2 0,3-1 1 15,-1 1-1-15,4-2 0 0,2 2-3 0,1-2 1 16,1-1 0-16,1 4 1 0,1-3 1 16,0 1 0-16,-2 0 3 0,-1 1-1 15,1 0 2-15,-3 0 0 0,-3 0-2 0,1 1 0 16,-2-1 2-16,-1-2-1 0,-1 3-2 15,1 0 1-15,-1-1 0 0,2 2 1 0,-2 1-3 16,0 1 1-16,2 0 0 0,-1 3 1 16,1-1-1-16,-2 2 0 0,2 0 2 15,-2 2-1-15,0-1 1 0,-2-2-2 0,-2 1 4 16,-3 0-3-16,-2-3 2 0,-2 3 1 15,-1-3 0-15,-1 0 4 0,-2 1 5 0,-2-1 4 16,1-1 6-16,0 0 2 0,0 0-1 16,-1-1-1-16,1-1-6 0,0 1-4 15,0-2-6-15,-1 0-4 0,4-1 0 0,-1-2-1 16,-2-3-1-16,1 0 0 0,0-1 0 15,1-2 2-15,-1-2-2 0,1-3-1 0,-2-3-2 16,0-3 2-16,-2-1-1 0,2-4-2 16,-2-3 0-16,1-3 2 0,0-2 3 15,0-2-1-15,-1 0 2 0,-1-2 1 0,1-4 4 16,-1 1-5-16,-1-2 0 0,-2-3-4 15,1 0-2-15,-4-4 0 0,-1 1-2 0,-1-3 3 16,-2-1 0-16,2 3 3 0,-2-2-1 16,1 3-1-16,-1 2 1 0,1 3-3 15,0 2-1-15,1-1 1 0,1 7 0 0,0-1 0 16,-1 6-2-16,3-2 4 0,-2 3 0 15,1 3 1-15,-1-3 1 0,-1 4 1 0,-2-2-1 16,1 1 0-16,-1 0 2 0,-2 2-2 16,-1-1-1-16,1 0-2 0,0 2 0 15,-1 1 1-15,2 1-1 0,-1 5-1 0,2-2 1 16,1 4 2-16,-1 2 0 0,2 1 0 15,1 3 0-15,1 0 1 0,1 2 1 0,1 1-1 16,1 2-1-16,0 2 0 0,1 0 0 16,-1 1-4-16,3 0 4 0,-2 0-4 0,1 2 0 15,1-1-1-15,0 2-2 0,1 3 2 16,1 2-3-16,1 5 3 0,-2 8 0 15,0 5 0-15,2 8 1 0,-3 11 0 0,0 5-2 16,0 9 4-16,-3 8 3 0,1 3 1 16,-4 6 3-16,-1 5 0 0,-1 3 1 0,-4-3-2 15,-4 2-3-15,0-6-1 0,-5-3-1 16,-3-7 1-16,-3-4 1 0,-3-4 0 0,-3-3 1 15,-3-3-2-15,-1-5-1 0,-1-1 0 16,-1-4-1-16,2-1 3 0,3-5 3 16,2-3 2-16,3-3 3 0,4 0-4 0,5-3 2 15,5-1-4-15,4-3-2 0,4-3-1 16,7 1-2-16,3 0 2 0,5-4 0 0,4-1 0 15,5-4 3-15,5-2 2 0,1-4 4 16,5-6-1-16,3-4 0 0,2-5-2 16,3-6 0-16,1-4 0 0,0-5-1 0,0-5 2 15,-1-3 1-15,1-4 3 0,-2-4-2 0,-2-4 0 16,-3-5-2-16,-3-3 0 0,-3-4-3 15,-5 1-3-15,-2-2-1 0,-5 1-2 0,-1 2-1 16,-6 3 1-16,0 6 1 0,-4 5 1 16,-2 8 1-16,-2 4 1 0,-1 6 1 15,-3 6-2-15,-3 4-3 0,-1 7-1 0,-4 4-2 16,-1 6 1-16,-4 10-2 0,1 3 4 15,-4 7-1-15,1 8 1 0,0 2 0 0,-2 5 2 16,1 2 2-16,0 2 1 0,-1-1 7 16,2 2 13-16,0-3 25 0,0-4 30 15,3-2 33-15,2-4 22 0,2-7 21 0,3-1 7 16,2-6-6-16,2-2-16 0,3-6-23 15,0-2-22-15,1-5-21 0,2-4-19 0,0-7-20 16,1-6-19-16,1-8-13 0,-2-3-9 16,1-6-17-16,-2-3-16 0,-1-4-14 0,-1-2-20 15,-4-2-9-15,1 1-3 0,-3-4 5 16,0 1 8-16,-1 1 11 0,-2-1 15 15,0 2 13-15,2 2 5 0,-2 3 10 0,2 7 7 16,1 3 3-16,0 7 2 0,1 5 0 16,0 4-2-16,1 7 0 0,-1 9-4 0,1 9 4 15,-2 9 3-15,0 7 1 0,-3 11 3 16,-1 6 2-16,0 7 4 0,-3 5 2 0,-2 2 1 15,0 2 1-15,-1 0 5 0,-1-2 8 16,2 0 8-16,-1-7 9 0,2-3 15 16,-1-5 13-16,4-6 12 0,2-5 6 0,2-6 8 15,2-5 16-15,2-6-6 0,1-3-8 16,3-5-11-16,1-7-12 0,2-6-19 0,2-6-24 15,2-5-12-15,1-4-9 16,4-3-5-16,-1-1-2 0,3 1-2 0,-1-1-1 16,2 0-1-16,-1 1 1 0,1-3-1 0,-1 3 1 15,-1-1 3-15,1-1-2 0,-2 1 3 16,-1-4-2-16,-1-1 1 0,0-1-3 0,0-2 1 15,-1-2-1-15,2 0-1 0,-1-1 6 16,1-3-1-16,-2 1-1 0,2-1-1 16,1-1-2-16,-1 2-1 0,1 0-4 0,-1 1 2 15,2-1 4-15,-1 5-3 0,-1-1 4 16,0 4 0-16,-1-1-3 0,3 1 1 0,-2 1 2 15,-1 1 1-15,1 1-2 0,0 0 1 16,0-1 2-16,0 1 2 0,-2-1-2 16,2 0-1-16,-1-3 1 0,-2 1 2 0,0-2-3 15,-1 1-1-15,-2-1 0 0,-1 0 0 16,2 0-1-16,-2 2 0 0,0 0 0 0,0 3 0 15,0 0 1-15,1 1 1 0,-1 3-1 16,3-1-2-16,-2 2 0 0,2 0 1 0,0 1-3 16,-1 0 2-16,4-1 2 0,-2 2 1 15,0-1 0-15,0-2-1 0,0-1 1 0,0-1 0 16,-1-2 2-16,0-1 1 0,0-2-1 15,-1 1 2-15,1-2 2 0,0 2-4 0,0 1-1 16,-1 3-1-16,1 1 1 0,-1 2-1 16,0 0-2-16,1 1 2 0,0 3 1 15,0 0 0-15,-1 3-3 0,1-2 2 0,1 2 0 16,-1-1-2-16,1 1 2 0,-1-1 0 15,2 1 2-15,0-1-2 0,-1-1 0 0,0-1 0 16,1-2-1-16,-1-3-1 0,2 0 1 16,-1-1-2-16,2-1 3 0,-1 0-2 15,1 1 0-15,-2-3-1 0,2 3 0 0,1 0 2 16,-1 1-1-16,1-2 0 0,1 2 1 15,-1 1-1-15,0-2-1 0,-1 2 0 0,1 1-2 16,-1 1-1-16,-1 1-1 0,1-1-1 16,-2 0 2-16,2 3-1 0,-2-2 0 15,2 0 0-15,-1 0 1 0,1 1 3 0,1-1-3 16,-1 1-1-16,2-1-4 0,0 1 1 15,0-2-1-15,2 3 1 0,0-1 0 0,0-2 4 16,0 2 3-16,0-1 2 0,0-2 1 16,-1 1 0-16,0 0-1 0,-1-3-1 0,1 1-4 15,-2-1-5-15,0-1-4 0,1-1-6 16,-3 1 0-16,3 0-1 0,-2 4 2 0,-1-3 6 15,1 5 3-15,-1-1 5 0,-1 1 2 16,1 2 2-16,-2-1 0 0,0-1 1 16,0 1 1-16,0-1-7 0,-1-1 3 0,0-2 2 15,0 2 2-15,1-2-2 0,-2 0 1 16,1 0 5-16,1 0-1 0,0 0-3 0,1 0-1 15,0 3 1-15,1-1-2 0,-1 3-1 16,1 1 1-16,-1 1 1 0,2 0 0 16,-2 2 0-16,2 0-1 0,0-2 1 0,0 3-4 15,1-4 1-15,1 1-2 0,0-1 0 16,2 0 6-16,0-2-4 0,0 0 1 0,2 1-4 15,-2-1 0-15,0 1 1 0,0 0-3 16,-2 2 0-16,1 0 1 0,-2 0 4 16,0 3 2-16,-1 1 0 0,0-1 1 0,-1 1 1 15,-1-2 0-15,1 2-1 0,-2-4-3 16,0 2 0-16,0-1-2 0,0-2 1 0,-1-1 3 15,1 0-2-15,-1-1 2 0,-1-1-1 16,0 4-2-16,1-3 0 0,1 0 1 0,0 0-2 16,-1 2 1-16,1-1 1 0,-2-1 0 15,3 3 1-15,-1-1-2 0,0 2-1 0,1 0 0 16,-1 2-2-16,2 0-7 0,-1 2-7 15,1-2-4-15,-2 3-2 0,2-1-4 0,-4 0 1 16,1 1-1-16,0 0 1 0,-2 0 5 16,2-1 2-16,-3-1 4 0,1 2-2 15,-1-3 8-15,0 2 8 0,2 0-1 0,-1 1 1 16,-1 1-1-16,1 0 1 0,1 0-1 15,1 2-2-15,-1 0-4 0,1 0-1 0,-2 2-2 16,2-1 2-16,1 0 0 0,0 3 0 16,-1 0 1-16,1 0 3 0,0 0 1 15,1 3 1-15,0 1-1 0,1 1-1 0,-1 2 0 16,-1 3 1-16,0 2 2 0,0 4 2 15,2 2 2-15,-1 3 2 0,1 2 1 0,-1 3-2 16,1 2 2-16,-1 1-1 0,1 3 2 16,-2 0-1-16,2 2 2 0,-1 2 2 15,1 1-3-15,0 2-1 0,0 1 0 0,-1 1-1 16,1 3 1-16,1 1-4 0,-2 0 0 15,4 4 0-15,-3 1 2 0,1 0 2 0,0 2 0 16,1 1 3-16,1-4 3 0,-1 2 1 16,2 0-3-16,-1-2 0 0,1 1-2 15,0-1-2-15,-1 0-2 0,1-4 5 0,-1 3 3 16,1-3-1-16,-2-1 1 0,2-2-1 15,-2-1 2-15,0-1-4 0,-1-1-1 0,0 0 0 16,0-2-2-16,0 0 4 0,-2-2-2 16,2 1 1-16,-1-1-2 0,-1 0-1 15,1 0 1-15,-1-2-1 0,1-1 1 0,-1 1 0 16,1-2 0-16,-2-1 1 0,1-1 1 15,0 0-3-15,-3-3-3 0,2-1-2 16,-1-1 1-16,0 0-1 0,-2-1 0 0,1 2 1 16,-2-2 0-16,0 0 1 0,0-1-3 15,-2 1 3-15,2-2 1 0,0-1 0 0,0 0 2 16,2 0 0-16,-2 0 1 0,2 1-2 15,0-1-1-15,-1 2-4 0,2-3 3 0,0 3 2 16,-1 0 0-16,0 1 1 0,1 1 0 16,-1 1 1-16,0 0-2 0,-1 1-1 15,-1 3 2-15,1 0 2 0,-1 0-1 0,0 1-1 16,0 1 0-16,2-2 0 0,-2 0 0 15,0-3-3-15,0-1 3 0,0-1 0 0,-2-3 1 16,1-1 0-16,1-1-1 0,0-3 1 16,0 1-1-16,0 2-1 0,1 1 0 15,1-2 0-15,-2 4-2 0,1-1 0 0,-1 1 2 16,3 0 1-16,-3-1-1 0,1 0 2 15,1 0-1-15,-2 0 1 0,0 1 2 0,0-2-3 16,0-1 1-16,-2-2 1 0,1-1-2 16,1 0-1-16,-3-1-2 0,2 2 0 0,1-4 3 15,-2 3 2-15,1 2 1 0,1-1 4 16,0 3-4-16,0 2 3 0,1 0-4 0,1 0 0 15,-1 3 0-15,2 2-1 0,0-1 0 16,-1 0 0-16,3 0 0 0,-3 0-1 16,2-1 1-16,1 0-1 0,-3-2 0 0,2-1-1 15,-1 0 0-15,0-1-1 0,0 1 2 16,-1-1 1-16,1 0 1 0,0 3-1 0,-2 0-1 15,2 2 1-15,-2-1 1 0,1 5-2 16,-1-1-1-16,1 3 0 0,-1-3 1 16,-1 3-1-16,1-3-1 0,1 0 1 0,-2-1 1 15,0-2 2-15,0-4 0 0,0-1 0 16,0-3 1-16,0-3 0 0,0-3-1 0,0 0-2 15,0-2 0-15,0-3 1 0,0 1-1 16,0-2 0-16,0 0 0 0,0 2 0 16,0 0 0-16,0 2-2 0,0 4 1 0,0 1-1 15,0 3 2-15,0 2 0 0,0 4-1 16,0 0 5-16,0 2-2 0,-2-1 0 0,1 1-3 15,1-1 1-15,-3-1 3 0,2 0-4 16,-1-4 1-16,0 2 1 0,-1-5 2 16,0-1 0-16,0-2-2 0,1-3 0 0,-1-2-1 15,0 0 0-15,2-1-2 0,-1-2 1 16,0-2-2-16,0 3 4 0,0-2-1 0,-1 1 2 15,0 1-2-15,0 0 0 0,-1-1 3 16,0 1-1-16,0 1-2 0,0-2 1 16,-2 0 2-16,2 1-2 0,0-1-1 0,0-1 3 15,1-2 0-15,-1 1-2 0,1-1 1 16,-1 0 1-16,0-1-3 0,1 0 0 0,-1 1 1 15,1 0-1-15,-2 1-1 0,1 2 1 16,-2-3 3-16,1 3-3 0,-1 1 1 16,-1 0 0-16,-2 1-1 0,1 0-1 0,-2 1-3 15,0 0 0-15,1-2 2 0,0 2 0 16,0-2 2-16,1 1 0 0,-2 0 1 0,2-4 0 15,-1 4-1-15,0-2 0 0,1 0 1 16,-2 0-4-16,-2 2-1 0,-1-2 2 16,-1 1-5-16,-2 0-4 0,-2 3-4 0,-3-1 0 15,-2 2-3-15,-2 0-6 0,-2 2-3 16,-2 1-6-16,-4-1-4 0,0 2-3 0,-3 2-12 15,-2 1-10-15,-4 1-8 0,0 1 2 16,-4 0 3-16,1 2 6 0,-2-1 10 0,-1 0 16 16,1-1 13-16,2 2 7 0,0-2 9 15,2-1 1-15,3 1 4 0,2-2 5 0,3-2 2 16,4 0 2-16,2-2-3 0,3 1 1 15,2-4-1-15,5 0-4 0,4-2-2 0,1-1-2 16,3-1 1-16,3-3-2 0,1 1 1 16,3-4-3-16,2 0 2 0,2-2-3 15,4-3 0-15,3-2-2 0,3-4 0 0,4-4 2 16,2-2-2-16,4-5-3 0,3-2-6 15,2-4-10-15,2-4-15 0,2-4-12 0,3-5-10 16,2-7 0-16,2-6 2 0,2-7 11 16,4-7 13-16,2-4 11 0,4-5 13 15,1-3 7-15,1-1 7 0,2 1 5 0,2 2 5 16,-2 2 3-16,-3 1 0 0,1 2-1 0,-5-1-3 15,-5 4-3-15,-4-4 0 0,-7 4-4 16,-6-1-3-16,-6-1-3 0,-9 0-7 16,-7-2-4-16,-8 0-8 0,-8-3-1 0,-5-1 2 15,-7 0 4-15,0 3 4 0,-3 3 5 16,-1 4 7-16,1 5 1 0,1 5 0 0,2 5 0 15,1 4 4-15,2 6 1 0,4 4 3 16,3 6 0-16,2 3 0 0,3 6 0 16,2 3-3-16,2 5-1 0,2 1-5 0,4 4 0 15,-1 1 0-15,3 3-3 0,3 1 3 16,-1 1-1-16,2 3 1 0,2 0 1 0,1 1 1 15,0 1 0-15,0 0-2 0,-1 1 3 16,3 5-2-16,-2 2-1 0,-1 5 2 16,4 5 6-16,1 10 12 0,0 7 9 0,3 9 19 15,4 10 32-15,1 8 42 0,4 12 26 16,2 10 12-16,4 7 8 0,1 7-8 0,0 4-20 15,2 1-39-15,0-1-24 0,-2-5-15 16,-1-4-4-16,-2-8 13 16,0-10 14-16,-4-8 11 0,-2-11 2 0,-4-9-3 15,0-7-11-15,-3-10-18 0,-3-7-23 0,0-6-9 0,-3-8-8 16,0-8-6-16,-2-6-5 0,-1-10-13 15,-2-5-17-15,-3-6-39 0,-3-5-44 0,-4-4-43 16,-4-5-40-16,-4-5-26 0,-4-6-21 16,-3-4 9-16,-6-7 19 0,-2-2 25 15,-4-6 29-15,-3-4 25 0,-2-3 26 0,-1-3 26 16,0-1 23-16,3 1 19 0,4 0 14 15,3 5 7-15,2 1 7 0,6 6 0 0,3 4 1 16,3 7-2-16,3 8-5 0,2 7 3 16,3 7 2-16,3 7 0 0,-1 1 0 15,5 9 0-15,-1 3 1 0,4 6 2 0,2 4-1 16,3 2-1-16,1 5 0 0,0 0 2 15,2 4-1-15,-1 2 0 0,1-1 0 0,0 1 2 16,-2 3-1-16,0-2 3 0,-1 6 4 16,0 0 7-16,-2 3 10 0,2 7 3 15,0 3 10-15,1 9 12 0,1 5 12 0,0 8 7 16,2 4 0-16,0 4 0 0,0 4-7 15,2 0-12-15,0 2-14 0,1 0-16 0,-1-5-8 16,-1-6-5-16,0-4-4 0,-2-8-1 16,-2-7 7-16,0-8 9 0,-1-10 6 15,0-8 3-15,0-10-4 0,-1-11-33 0,0-12-40 16,0-7-33-16,-3-12-26 0,-3-5-23 15,-3-5-11-15,-5-4 19 0,-5-6 27 0,-5-2 21 16,-2-3 18-16,-5-5 18 0,0 2 16 16,-1 0 11-16,3 9 4 0,-1 7 3 0,4 11 5 15,1 10 6-15,-1 7-3 0,2 13 2 16,2 5-1-16,-1 10 1 0,2 8-4 0,2 4-4 15,-1 9 3-15,3 4 0 0,0 3 2 16,3 3 0-16,-1 1 3 0,1-1 2 16,1 3 2-16,-1 0 4 0,0-2 3 0,-1 1 1 15,-2-1 1-15,-1-4 1 0,-3 0 0 16,-3 0-5-16,-5-3-3 0,-3-1-2 0,-6-2 0 15,-5-3 0-15,-4 2-2 0,-5-3-1 16,-5 1 0-16,-4-1 1 0,-2 0-4 16,-5 1-1-16,-2 1 3 0,0 0-1 0,-1 2-3 15,3-1-2-15,2 0 1 0,3 0 0 16,4-1-6-16,5-1 2 0,4-1 0 0,4-5 0 15,5 0 1-15,6-2 0 0,6-2 2 16,4-6 0-16,4 0-1 0,4-2 0 16,2-5-1-16,4-1 1 0,4-3-4 0,2-5 3 15,3 2 1-15,3-6 0 0,1-1 2 16,3-1-1-16,2-5 1 0,0 1 1 0,1-4-2 15,1 0-1-15,-1-1 0 0,0 0 1 16,-2-3 0-16,-1 3 0 0,-4 1 3 16,0 1-1-16,-4 1 1 0,-1 2 0 0,-2 2 0 15,-1 1 1-15,-2 3-1 0,0 2 2 16,1 5 0-16,-4 0 0 0,2 4-2 0,-4 3-1 15,1 2-1-15,-3 4-1 0,1 5-1 0,-2 7-1 16,-2 6 3-16,1 5 0 0,0 7 1 16,-1 5 2-16,1 6 4 0,-1 7 0 15,2 2-4-15,-1 6 0 0,1 4-1 0,0-1-1 16,-1 1-6-16,1-2 2 0,1-2 3 15,2-5-1-15,1-5 0 0,0-5-3 0,2-7 4 16,0-4-2-16,1-5 1 0,0-6 1 16,1-1 0-16,2-6 2 0,0-2 0 15,-1-2 1-15,2-1-1 0,0 1-1 0,2 0 1 16,-2-1 1-16,2 5-1 0,1 4 0 15,0 4 0-15,0 2 0 0,-2 4-1 0,-1 4-1 16,1 2-1-16,-2 0 0 0,1 2 0 16,-1-1-2-16,-3-1 3 0,-1 0-1 15,1-3 1-15,0-5 0 0,0-4 1 0,0-4 0 16,1-4-1-16,0-4 0 0,1 0 1 15,2-5-1-15,-2 2-3 0,4-3 2 0,-1 1 0 16,2-3 0-16,1 2 0 0,1 0 1 16,2-2 2-16,2 2-1 0,-1-3-1 15,1 4 2-15,2-1 0 0,2-1 0 0,2-1-2 16,0 3 2-16,3-2-2 0,4-1 0 15,3-3 0-15,4-1-2 0,5-3 3 0,7-3-1 16,7-2 1-16,7-4-1 0,6-1 0 16,6-5 3-16,6 0-3 0,4-1-2 15,4-3-1-15,5 1 0 0,-1 1 1 0,0 3 0 16,-2 2-1-16,-5 4 1 0,-7 2 2 15,-6 3-1-15,-7 3-4 0,-10 2 3 0,-7 2 0 16,-8 1 1-16,-7 0 1 0,-5 0 7 16,-7 1 4-16,-5 1 9 0,-3-1 15 15,-5 0 18-15,-1-1 19 0,-3 1 7 0,-1-2 10 16,-1 1-7-16,1-2-9 0,1 0-18 15,-1 0-16-15,1-2-18 0,2 1-12 0,1-2-6 16,1 0-6-16,2-3-6 0,1-3-3 16,1 2-1-16,2-7-6 0,-1 4-6 15,1-4-2-15,-3-1-6 0,1-3-9 0,-2 1-15 16,1-5-5-16,-1-2 0 0,-2-3-3 15,1-3 1-15,-1-4 7 0,0-2 18 0,1-3 11 16,2-3 9-16,0-1 10 0,3 1 6 16,1-1 5-16,3-2 0 0,3 2 2 0,1-1-4 15,3-2 2-15,1 0-1 0,3-1 3 16,-1-3 0-16,1 1-1 0,-2 2 1 0,-2 0-2 15,0 0-1-15,-3 1-1 0,-4 1-2 16,-2 3 2-16,-5 0 0 0,-4 4 1 16,-4-1-2-16,-3 1 2 0,-6-2 1 0,-2 0-1 15,-5-1 1-15,-2-2 1 0,-6 0 0 16,-2-1 0-16,-2-1 0 0,1 2-1 0,-1 0 2 15,2 3-3-15,2 3 2 0,2 2-2 16,3 4 1-16,1 1-1 0,4 2-1 16,1 2 1-16,4 4 1 0,0 1 2 0,4 2 3 15,0 1 0-15,4 1 4 0,1 2 5 16,0 2 2-16,2-3 1 0,1 2-1 0,2 1-1 15,1-2-3-15,0 2-1 0,2-3-1 16,-1 3 2-16,1 1 5 0,-1 2 2 16,-2 3 8-16,1 0 5 0,-1 3 3 0,1-1-1 15,-2 2-4 1,0 2-3-16,0 1-6 0,0 1-8 0,-2 2-4 0,-1 0-5 0,1 3 0 15,-2 4 0-15,-1-3-1 0,0 3-1 16,-1 0 0-16,1 1 2 0,-2-4-4 16,2 1 3-16,-2 0 1 0,1-4 1 0,-1-1 0 15,-1-2-1-15,-2-2 1 0,1-2-1 16,-4-1-4-16,0-5-3 0,-2-1-1 0,-2-3 1 15,1 0-3-15,-2-2-1 0,0 1 0 16,-1 1 4-16,1 1-1 0,0 2 0 16,1 1 2-16,2 2 0 0,1 0-1 0,2 3-3 15,2 1 1-15,1 1 1 0,2-1 1 16,1 2-1-16,2 1-2 0,0-1 2 0,3-1-2 15,-2 2-1-15,2-1 0 0,1 0 0 16,0 1 1-16,1 0 1 0,2 0-1 16,0-1 0-16,1-2-2 0,-2 2 1 0,3-1 2 15,0-1-3-15,1-1 0 0,0-1-1 16,1 1 0-16,0-3 0 0,1 1 0 0,1-1 0 15,-1 1 2-15,2-2 0 0,1-1 1 16,1-2 2-16,2-2-1 0,2-2 2 16,2-1-1-16,4-2 2 0,1-4 0 0,4 2 3 15,0 1 1-15,-1 1-1 0,-1 3 1 16,-2 3-4-16,-2 2-7 0,-3 4-7 0,-4 6-7 15,-3 0-7-15,-5 8-7 0,-3 4 0 16,-4 6-5-16,-5 2-4 0,-3 3-8 16,-4 2-4-16,0 3-4 0,-4 1 1 0,1-2 0 15,0 1-3-15,1-4-38 0,2-1-128 16,0-5-160-16,4-2-83 0,2-5-40 0,3-4-11 15,4-4 39-15</inkml:trace>
</inkml:ink>
</file>

<file path=ppt/ink/ink27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9:45.167"/>
    </inkml:context>
    <inkml:brush xml:id="br0">
      <inkml:brushProperty name="width" value="0.26667" units="cm"/>
      <inkml:brushProperty name="height" value="0.53333" units="cm"/>
      <inkml:brushProperty name="color" value="#FF00FF"/>
      <inkml:brushProperty name="tip" value="rectangle"/>
      <inkml:brushProperty name="rasterOp" value="maskPen"/>
      <inkml:brushProperty name="fitToCurve" value="1"/>
    </inkml:brush>
  </inkml:definitions>
  <inkml:trace contextRef="#ctx0" brushRef="#br0">34 61 56 0,'0'-1'270'0,"0"0"27"15,0 1-2-15,0-1-23 0,0-2-36 16,0 2-53-16,0-1-50 0,0-2-34 0,0 1-14 15,0 1-7-15,0-2-6 0,0 1-5 16,2 1-5-16,-2 0-4 0,0 0-4 0,0-2-2 16,0 0 1-16,-2 1-2 0,1 0 2 15,1 1-3-15,-1 0-2 0,1-1-4 16,-2 0-3-16,2 3-4 0,-1-2-4 0,0 1-4 15,1 0-2-15,-3-1-6 0,1 2-2 16,1 0-5-16,0 0 0 0,1 0-2 0,-3 0-2 16,2 0-3-16,-1 0 0 0,2 0-2 15,-1 2-2-15,-1-1-1 0,2-1-1 16,-1 1 0-16,0-1-2 0,1 2 2 0,-2 1 0 15,2 1-1-15,-1-1 0 0,0 5 1 16,-1 0-1-16,1-1-2 0,1 3-1 0,-2 0 0 16,1 0 2-16,1 2 0 0,0-2 2 15,1 2 0-15,1-2 0 0,-1 2 1 16,1-1-3-1,0 2 1-15,1-2 0 0,0 0-3 0,0 1 0 0,-1 2 2 0,1-2 1 16,0-1-1-16,1 0 2 0,0 0 1 0,-1 1 1 16,1-1-2-16,-1 0 0 0,-1-1 0 15,3 0-2-15,-3 0 1 0,1 0-2 0,0 0 0 16,0 0-1-16,-1-2 1 0,0 2 1 15,0 0 0-15,1-4 0 0,-1 4 1 16,-1-3 0-16,2 0-3 0,-2 1 0 0,0-1 0 16,1-1 3-16,1 1 0 0,-2-1 0 15,0 1 1-15,1-1 1 0,-1 1 0 0,-1-1-1 16,1 0 1-16,1 1-2 0,-2-1 0 15,1 0 0-15,-1 1-1 0,0-3-1 0,0 2 0 16,-1 0 1-16,1 0 2 0,-2-1 1 16,1 0 2-16,1 1 0 0,-1 1-2 15,-1-3 3-15,2 2-3 0,-1 0 1 0,0 0-1 16,1-1 0-16,-2 0 1 0,1 0-3 15,1 0 0-15,-2 0-1 0,1-1 1 0,1 0 0 16,-1 2 0-16,1-3 0 0,-2 2 0 16,1-1 0-16,1 0 0 0,-1 0-2 15,-1-1 2-15,2 1 0 0,0 1 0 0,0-1 0 16,0-1 0-16,0 1-1 0,0 1 1 15,0-2-1-15,0 1-1 0,0 0 2 0,0 0 0 16,0 1 3-16,0-1-3 0,0 1 0 16,0 0 0-16,0 0 1 0,0 0 0 15,0 0-1-15,0-2-1 0,0 3 3 0,0-2 0 16,0 0-1-16,2 0 0 0,-1 0 0 15,-1 0 1-15,1 0-1 0,-1-1-2 0,0 2-1 16,2-3 1-16,-2 1 1 0,0 0 0 16,0 0 0-16,0 1 0 0,0 0 0 15,1-2-1-15,-1 0 0 0,0 1 1 0,0-2 1 16,0 1 0-16,0 1-1 0,0-2 1 15,1 2-1-15,-1 0-1 0,0-1-1 0,0 0 1 16,0 1 1-16,0 0 0 0,0 1 0 16,-1-1-4-16,1 1 2 0,-1 1 0 15,1 0 2-15,-2 0-1 0,1 1 1 0,1-1 5 16,-1 1-3-16,-1-1 0 0,2 2-2 15,-1-4 0-15,-1 2 3 0,2 0-1 0,-1-1 0 16,0-1-1-16,1 0 1 0,-2 1 0 16,2-2-1-16,0 2 0 0,0 0-2 15,0-2 0-15,0 2 1 0,0-2-1 0,0 2 0 16,0-2 0-16,0 1 2 0,0 1-1 16,0-1 0-16,0-1 0 0,0 0 0 0,0 1 0 15,0-2-1-15,0 1 0 0,0 0 1 16,0-1 1-16,2 0-3 0,-2 1-1 15,0-1 3-15,0 1 0 0,0 0 0 0,1 0 0 16,0 0 1-16,-1 1 0 0,0 0 0 16,2-1 0-16,-1 0-1 0,-1 1 0 0,2 0 0 15,-1 1 1-15,-1-4-1 0,1 6-2 16,-1-6 2-16,2 4-2 0,-2-2 1 15,1 0 1-15,-1 0 2 0,1-1 0 0,1 1-2 16,-2-1 1-16,1 2-1 0,1 0 0 16,-2-1-1-16,1 2-1 0,0-1 2 0,-1 1-2 15,2 0 2-15,-1 1 0 0,-1-2 0 16,0 4 3-16,0-1-3 0,0-1 1 15,0 0 0-15,0-1 0 0,-1 1-2 0,-1-1 0 16,2-1 1-16,0 0 0 0,0-2 0 16,0 0-2-16,0 0 1 0,0 1-1 0,0-1 0 15,0-1 1-15,0 1 1 0,0-1 2 16,0 2-1-16,0-1 0 0,0-1 2 15,2 2-2-15,-1-1-2 0,-1 3-2 0,1-2 4 16,1 1 0-16,-2-2-4 0,1 1 4 16,-1-1 1-16,0 0 0 0,0 1-2 0,0-2-2 15,0 2 2-15,0 0-1 0,0-2 1 16,0 0 0-16,0 2 0 0,0-2 3 0,0 1-1 15,2 0 1-15,-1 1-2 0,-1-2-1 16,0 1 0-16,0-1-1 0,0 0 0 16,0 0 0-16,0 0 1 0,0 0 0 0,0 0 1 15,0 0-1-15,0 0 0 0,0 0 0 16,0 0-2-16,0 0 3 0,0 0 0 0,0 0 1 15,0 0-1-15,0 0 0 0,0 0 1 16,0 0-3-16,0 0 1 0,0 1-1 0,0-1 0 16,0 1 1-16,0-1 0 0,1 1 0 15,1 1-2-15,-2-2 2 0,0 1 0 16,0-1 0-16,0 1 0 0,0 1 0 0,0-2 1 15,0 1-1-15,0 0 0 0,0-1 0 16,0 0 0-16,0 0 1 0,0 0-1 0,0 0 1 16,0 0 0-16,0 0 0 0,0 0 1 15,0 0-1-15,0 0-1 0,0 0 3 0,0 0-3 16,0 0 0-16,0 0-2 0,0 0 0 15,0 0 1-15,0 0-2 0,0 1 2 16,0-1 0-16,0 0 1 0,-2 0-1 0,2 0 1 16,0 0 0-16,0 0 0 0,0 0 3 15,0 0-1-15,0 0 1 0,0 0-2 0,0 0-1 16,0 1 0-16,0 1-1 0,0-1-1 15,0 0 0-15,0-2 2 0,0 0-1 16,0 1 1-16,0 0-1 0,0 0 5 0,0-2-2 16,0 1-5-16,2 1-20 0,-2-1-94 15,2-1-211-15,1-4-117 0,1-1-57 0,2-3-28 16,3-6 5-16,2-3 83 0</inkml:trace>
</inkml:ink>
</file>

<file path=ppt/ink/ink27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28:08.493"/>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C6BB3D99-DECD-4884-A6EA-0D2B05C66F2D}" emma:medium="tactile" emma:mode="ink">
          <msink:context xmlns:msink="http://schemas.microsoft.com/ink/2010/main" type="writingRegion" rotatedBoundingBox="18146,13817 29429,11261 30557,16240 19274,18796"/>
        </emma:interpretation>
      </emma:emma>
    </inkml:annotationXML>
    <inkml:traceGroup>
      <inkml:annotationXML>
        <emma:emma xmlns:emma="http://www.w3.org/2003/04/emma" version="1.0">
          <emma:interpretation id="{EEF2F08F-EA5B-4AD8-93D0-0D42631F2A5C}" emma:medium="tactile" emma:mode="ink">
            <msink:context xmlns:msink="http://schemas.microsoft.com/ink/2010/main" type="paragraph" rotatedBoundingBox="18458,13746 29387,11270 29718,12732 18790,15208" alignmentLevel="1"/>
          </emma:interpretation>
        </emma:emma>
      </inkml:annotationXML>
      <inkml:traceGroup>
        <inkml:annotationXML>
          <emma:emma xmlns:emma="http://www.w3.org/2003/04/emma" version="1.0">
            <emma:interpretation id="{046331E5-5545-4A70-BE56-5B38351528B0}" emma:medium="tactile" emma:mode="ink">
              <msink:context xmlns:msink="http://schemas.microsoft.com/ink/2010/main" type="inkBullet" rotatedBoundingBox="18467,13786 19263,13606 19444,14404 18648,14584"/>
            </emma:interpretation>
          </emma:emma>
        </inkml:annotationXML>
        <inkml:trace contextRef="#ctx0" brushRef="#br0">12287-406 250 0,'-3'1'391'0,"1"0"51"16,0-1 21-16,2 1-65 0,-2 1-88 0,2-1-83 15,0 0-55-15,0 1-30 0,2 0-2 16,-2-1 34-16,1 0 68 0,0 2 75 0,2-3 70 16,0 1 44-16,0-1 18 0,1 0-31 15,3-1-66-15,1-2-78 0,2-1-73 0,2-3-63 16,3-1-53-16,3-2-34 0,0-3-24 15,0 0-12-15,0 0-5 0,-2-2-5 0,1 0-2 16,-2 0 0-16,-1-1-2 0,-5 0 1 16,1 0-1-16,-3 3 0 0,-2-1 0 0,1 3 0 15,-4 1 1-15,1 3-1 0,-1 1-1 16,-1 2 0-16,0 2 0 0,-1 1-1 15,2 4 0-15,-1 1 0 0,-1 6-2 0,1 3 1 16,1 2 3-16,1 4 3 0,-2 5 3 16,3 1 6-16,0 4 6 0,2 2 3 0,-2 2-2 15,1-1 0-15,-1 3 0 0,1 0-2 16,-1 1-5-16,1 0-2 0,-1-1-1 15,-1 0-2-15,1-2-1 0,-1-4-2 0,0 1-2 16,-2-1-2-16,0-3 2 0,-1-2 0 16,0-5-1-16,-1 1 2 0,-2-4 1 0,1-3 0 15,-4-1 0-15,-1-4-2 0,-4-2-1 16,-1 0 0-16,-3-2-4 0,-2-3-1 15,-2 0 0-15,-2-1-3 0,1 0 1 0,-1 0 1 16,2 0 1-16,1 0 1 0,3 0 1 16,2 0 0-16,2 0-2 0,3 0-3 0,3 0-4 15,2 0-4-15,3 0 0 0,4 0 0 16,6 0 0-16,5 1 4 0,4-1 3 15,4 0 6-15,4 0 1 0,3 0 2 0,0-1-1 16,0-1 0-16,2-1 1 0,-2-1-2 0,-1 1 0 16,-1-1-2-16,-2-2 2 0,-4 3 0 15,-2-2-1-15,-2 0 1 0,-3 0 1 16,-2 1 0-16,-4 0 1 0,0 2 0 0,-3 1 0 15,-1-2-1-15,-3 2-2 0,2-1-10 16,-1 0-22-16,-1 0-34 0,-1 0-58 0,2 0-137 16,-1 0-157-16,3-4-92 0,0-1-123 15,1 0-193-15,-1-2-76 0,3 0 65 16,1 2 120-16,3-2 84 0,0 2 133 0</inkml:trace>
        <inkml:trace contextRef="#ctx0" brushRef="#br0" timeOffset="452.0259">13099-19 243 0,'-4'4'437'15,"1"0"52"-15,-1-2 32 0,0 2-67 0,1 1-135 16,-1-1-108-16,2 0-61 0,-1 0-31 16,1 0-10-16,0 2 14 0,-1 0 24 0,3-2 10 15,0 3 0-15,0-1-11 0,3 0-14 16,1 0-25-16,1 1-33 0,2-4-21 15,1 3-7-15,2-3-1 0,1-2 7 0,0 1 7 16,0-2 31-16,-1-2 41 0,-2-2 40 16,-1 1 33-16,-2-3 22 0,-1 1 14 0,-1 0-17 15,-3-1-38-15,0-1-41 0,-1 1-40 16,-2 1-36-16,0 0-29 0,-2 0-17 15,1 1-14-15,-2 0-24 0,1 2-46 0,-1 0-108 16,2-1-154-16,-1 0-110 0,0 1-177 16,1-3-214-16,2 1-81 0,0 0 42 0,5 0 118 15,1-2 94-15,2 2 168 0</inkml:trace>
      </inkml:traceGroup>
      <inkml:traceGroup>
        <inkml:annotationXML>
          <emma:emma xmlns:emma="http://www.w3.org/2003/04/emma" version="1.0">
            <emma:interpretation id="{A7C9E8FC-52D5-4EC0-947B-E920897C047F}" emma:medium="tactile" emma:mode="ink">
              <msink:context xmlns:msink="http://schemas.microsoft.com/ink/2010/main" type="line" rotatedBoundingBox="20429,13300 29387,11270 29718,12732 20760,14762"/>
            </emma:interpretation>
          </emma:emma>
        </inkml:annotationXML>
        <inkml:traceGroup>
          <inkml:annotationXML>
            <emma:emma xmlns:emma="http://www.w3.org/2003/04/emma" version="1.0">
              <emma:interpretation id="{BEB5E87F-FDD3-457E-AD82-FBD48B25849E}" emma:medium="tactile" emma:mode="ink">
                <msink:context xmlns:msink="http://schemas.microsoft.com/ink/2010/main" type="inkWord" rotatedBoundingBox="20429,13300 23368,12634 23699,14096 20760,14762"/>
              </emma:interpretation>
              <emma:one-of disjunction-type="recognition" id="oneOf0">
                <emma:interpretation id="interp0" emma:lang="" emma:confidence="1">
                  <emma:literal/>
                </emma:interpretation>
              </emma:one-of>
            </emma:emma>
          </inkml:annotationXML>
          <inkml:trace contextRef="#ctx0" brushRef="#br1" timeOffset="25925.4829">15048-628 70 0,'4'-3'448'0,"0"2"60"0,4 1 43 0,5 3 76 16,5 1-30-16,6 4-65 0,5 0-15 15,7 2-4-15,4 3-11 0,3 1-55 16,2 0-125-16,-1 0-111 0,-1 2-85 15,-3-1-62-15,-5-1-67 0,-3-1-93 0,-5 0-150 16,-2-4-130-16,-6-3-81 0,-2-2-115 0,-7-5-148 16,-5-4-80-16,-4-2 56 0,-3-6 81 15,-4 0 55-15,-2-6 110 0</inkml:trace>
          <inkml:trace contextRef="#ctx0" brushRef="#br1" timeOffset="26093.4925">15500-683 350 0,'-17'-30'462'0,"0"2"51"16,2 5 45-16,3 1-42 0,-1 5-45 0,4 5-37 16,0 3-8-16,2 3 30 0,2 5 30 15,-2 7-27-15,0 5-76 0,0 7-68 16,0 8-60-16,-1 2-65 0,0 5-67 0,0 6-43 15,-2 0-26-15,0 5-19 0,1-1-13 16,-1 4-14-16,0-1-16 0,1 1-41 0,-1-2-115 16,3-2-206-16,-1-2-259 0,1-7-253 15,2-3-124-15,-1-5-34 0,6-7 75 0,0-3 183 16,2-9 249-16</inkml:trace>
          <inkml:trace contextRef="#ctx0" brushRef="#br1" timeOffset="30292.7327">16033-864 335 0,'-11'1'534'0,"2"-2"95"0,1-3 98 0,1 1 38 16,2-4-140-16,1 0-66 0,1-3-49 15,3-1-56-15,3-1-73 0,2-1-82 0,5 1-80 16,2-4-68-16,3 4-53 0,3-2-38 15,1 3-21-15,3 1-14 0,-1 2-12 0,0 4-6 16,-2 2-3-16,-3 4 0 0,-1 4 3 16,-2 4 4-16,-2 4 5 0,-4 4 4 15,-5 5 4-15,0 4 4 0,-4 5-2 0,-2-1-5 16,-1 7-1-16,-2-1 1 0,0 2 3 15,0-1 2-15,0-3 4 0,0-2 4 0,3-1 1 16,0-7-3-16,3-3-6 0,1-2-4 16,1-4-2-16,3-5-4 0,3-3 0 15,3-1 1-15,2-4 0 0,6-3-2 0,4-3-4 16,3-4-2-16,2-2-5 0,5-4-11 15,1-2-21-15,3-3-30 0,1-1-62 0,0-3-119 16,2-4-197-16,-2-2-154 0,0-1-266 16,-3-2-135-16,-1 0-26 0,-4-1 71 15,-3-1 172-15,-2 1 153 0</inkml:trace>
          <inkml:trace contextRef="#ctx0" brushRef="#br1" timeOffset="30636.7523">16816-1136 116 0,'2'-4'486'0,"1"4"72"15,-1 0 55-15,2 3 118 0,3 4-48 16,3 1-62-16,4 3-43 0,1 5-28 0,4 0-31 15,2 4-99-15,2-2-126 0,3 2-113 16,3-1-70-16,1 1-41 0,1-1-26 0,0-1-16 16,1 0-14-16,-3-2-18 0,-2 0-32 15,-2-3-53-15,-3-4-91 0,-4-1-157 16,-2-6-123-16,-2-2-67 0,-4-5-25 0,-5-3 9 15,-2-4 51-15,-4-4 129 0,-6-2 115 16,-6-5 83-16,-2-2 73 0,-4-1 69 0,-2 0 56 16,1 1 45-16,-2 0 42 0,1 5 51 15,2 1 55-15,0 6 51 0,1 3 46 0,1 4 40 16,2 3 22-16,0 6-9 0,1 7-25 15,0 6-40-15,1 6-49 0,0 7-45 0,0 4-47 16,0 9-45-16,2 3-47 0,0 3-32 16,0 3-19-16,2 1-12 0,0 3-34 15,0 0-73-15,0-1-194 0,4-3-181 0,-1-6-322 16,2-6-170-16,-1-7-63 0,1-9 22 15,1-5 165-15,-1-10 166 0</inkml:trace>
          <inkml:trace contextRef="#ctx0" brushRef="#br1" timeOffset="25076.4343">14287-992 140 0,'-2'-10'466'0,"0"1"70"0,0 0 104 16,-1 1 157-16,0 0-69 0,0 3-63 15,1-1-38-15,-1 1-34 0,0 2-83 16,2 2-145-16,-1 0-135 0,1 2-94 0,1 2-54 15,1 2-30-15,2 2-14 0,1 4-8 16,2 3-1-16,1 1 1 0,1 4-2 0,0 0-2 16,2 1-6-16,-1 2-1 0,4 1-4 15,-2 0-3-15,1 2-1 0,-1 1-3 16,0-1 0-16,-1 1-1 0,1 0-2 0,-3 0-7 15,0-1-6-15,-1 1-15 0,-1-4-18 16,-1-2-35-16,-1-1-62 0,0-3-135 0,1-3-167 16,0-3-132-16,-1-4-273 0,2-2-120 15,-1-4-20-15,-1-1 96 0,2-2 149 16,-1 0 134-16</inkml:trace>
          <inkml:trace contextRef="#ctx0" brushRef="#br1" timeOffset="25371.4512">14398-293 34 0,'-11'11'453'0,"0"0"84"16,1-1 74-16,2-4 102 0,2 0-6 15,1-1-87-15,2-2-32 0,3 0-29 0,5 0-39 16,4-2-80-16,6-2-114 0,5-2-105 16,7-3-79-16,3-4-51 0,7 0-32 15,3-3-23-15,2-2-15 0,4 1-7 0,-1-2-10 16,-1 0-12-16,-4 3-23 0,-3 1-40 15,-5 4-76-15,-6-1-146 0,-3 2-145 16,-5 4-84-16,-4-1-94 0,-4 4-141 0,-8 0-95 16,-2 4 56-16,-4 2 101 0,-1 3 67 0,-5 2 101 15</inkml:trace>
          <inkml:trace contextRef="#ctx0" brushRef="#br1" timeOffset="25681.4689">14644-12 114 0,'-15'17'457'0,"4"-2"58"0,2-3 42 0,1-3 48 16,4 0-113-16,1-4-82 0,2-3-25 0,4 1 3 15,2-4 9-15,3-2-4 0,5-1-35 16,2 1-58-16,3-2-49 0,1 2-44 0,3 1-41 16,-1 1-35-16,1 2-34 0,-3 1-27 15,-3 3-18-15,-1 3-8 0,-5 3-4 16,-3 4 2-16,-6 4 4 0,-3 2 6 0,-4 5 2 15,-4 1 2-15,-2 1 2 0,0-1-4 16,-1-1-6-16,2-1-6 0,0-2-5 0,3-3-9 16,1-4-9-16,3-2-6 0,3-3-6 15,2-4-1-15,5-1-4 0,6-8-9 0,6-6-20 16,5-2-25-16,6-8-47 0,3-2-115 15,2-5-199-15,3-2-143 0,-2-5-228 0,-2 0-174 16,0-2-62-16,-3 2 57 0,-1-1 172 16,-3 0 136-16,-4 1 237 0</inkml:trace>
        </inkml:traceGroup>
        <inkml:traceGroup>
          <inkml:annotationXML>
            <emma:emma xmlns:emma="http://www.w3.org/2003/04/emma" version="1.0">
              <emma:interpretation id="{7A3FEF42-EB10-4FF4-8EFC-9B796BA081F7}" emma:medium="tactile" emma:mode="ink">
                <msink:context xmlns:msink="http://schemas.microsoft.com/ink/2010/main" type="inkWord" rotatedBoundingBox="24287,12850 25718,12526 25850,13109 24419,13434"/>
              </emma:interpretation>
            </emma:emma>
          </inkml:annotationXML>
          <inkml:trace contextRef="#ctx0" brushRef="#br1" timeOffset="32906.8822">18853-1264 205 0,'15'-1'491'0,"-1"-1"54"0,-4 0 31 0,-4-1 22 16,0 0-224-16,-2 0-144 0,-1 0-85 0,0-1-56 15,-2-1-43-15,2 0-47 0,1-3-50 16,-1 0-151-16,2-4-207 0,2 0-106 0,-2 1-43 15,4-3-6-15,-1 0 16 0,0 3 132 16</inkml:trace>
          <inkml:trace contextRef="#ctx0" brushRef="#br1" timeOffset="33399.9104">19323-1662 281 0,'7'-5'489'16,"0"-5"50"-16,1 3 37 0,-2-2 15 0,1-1-149 15,0 1-41-15,1 2 3 0,0-3 8 16,2 0-3-16,1 0-30 0,-2 2-77 0,0 0-89 15,0 0-78-15,-2 2-56 0,-1 1-32 16,-2 0-14-16,-1 3-4 0,-2-1-2 16,-4 1-2-16,-2 2-2 0,-5 2-3 0,-2 2-3 15,-5-1-8-15,-1 6 6 0,-1 1 8 16,0 1 14-16,0 5 16 0,-1-3 9 0,4 5 3 15,1-1-1-15,2-1-7 0,4 0-16 16,3 2-12-16,5-2-4 0,2 1-2 16,6-1-2-16,3 1 1 0,3 0 5 0,5 1 2 15,4-2-3-15,2 0 1 0,3 0 1 16,1 0 1-16,-1 1 1 0,-1-1 1 0,-1 0 1 15,-3 0 1-15,-3 1 0 0,-2-2 3 16,-5 2 1-16,-4 1-1 0,-1-2 0 16,-4 0-2-16,-4 1-6 0,-2-1-6 0,-4 0-6 15,-1-3-6-15,-2 3-9 0,-1-6-14 16,0 1-19-16,-1-4-30 0,-2-2-58 0,2-4-99 15,1-2-196-15,2-7-135 0,1-1-240 0,3-7-167 16,3-1-47-16,4-2 46 0,6-3 170 16,2-1 130-16,2 1 250 0</inkml:trace>
          <inkml:trace contextRef="#ctx0" brushRef="#br1" timeOffset="32754.8735">18325-1506 199 0,'-3'-6'453'0,"-1"1"50"0,-4-3 26 16,-2 4-23-16,1-2-161 0,-4 5-108 15,-1 0-44-15,1 2 5 0,-2 3 46 0,-1 3 44 16,0 3 42-16,-1 3 23 0,1 2 7 16,-1 4-17-16,1 0-43 0,-1 5-40 15,4 1-51-15,0 3-50 0,2-1-41 0,4 0-35 16,3 1-28-16,4-2-22 0,4-1-12 15,5 0-6-15,4-3-5 0,5-2-1 0,4-4 0 16,4 0-1-16,6-6-1 0,1-4 0 16,4-4 1-16,2-4-1 0,-2-4-1 15,0 0-1-15,-1-4-1 0,-5-2-2 0,-2-2 0 16,-5 1 0-16,-4-1 4 0,-5 1 5 15,-2 1 5-15,-4 0 5 0,-3 2 4 0,-3 0 2 16,-6 1-1-16,-3 0-6 0,-3 2-5 16,-4-1-7-16,-4 3-9 0,-3 0-17 15,-3 3-34-15,1 0-64 0,1 1-160 0,3 1-151 16,5 0-113-16,2 1-179 0,5 1-171 15,5 2-45-15,2 0 102 0,7 2 124 0,5 0 100 16,3-3 184-16</inkml:trace>
        </inkml:traceGroup>
        <inkml:traceGroup>
          <inkml:annotationXML>
            <emma:emma xmlns:emma="http://www.w3.org/2003/04/emma" version="1.0">
              <emma:interpretation id="{0DD9FE1F-60F1-4D4E-98C1-585DD6E84549}" emma:medium="tactile" emma:mode="ink">
                <msink:context xmlns:msink="http://schemas.microsoft.com/ink/2010/main" type="inkWord" rotatedBoundingBox="26398,12210 29443,11520 29618,12291 26573,12981"/>
              </emma:interpretation>
              <emma:one-of disjunction-type="recognition" id="oneOf1">
                <emma:interpretation id="interp1" emma:lang="" emma:confidence="1">
                  <emma:literal/>
                </emma:interpretation>
              </emma:one-of>
            </emma:emma>
          </inkml:annotationXML>
          <inkml:trace contextRef="#ctx0" brushRef="#br1" timeOffset="35016.0028">21474-2278 313 0,'0'-1'457'16,"0"-2"49"-16,0 3 30 0,0 0-95 15,-1-2-124-15,-1 4-89 0,1-2-23 0,0 6 44 16,-2 0 66-16,-1 5 69 0,1 1 51 16,-2 4 23-16,0 4-28 0,-1 2-72 0,-1 1-81 15,-2 0-80-15,1 3-63 0,0 0-47 16,1 1-31-16,2-1-17 0,2 0-14 15,1 0-9-15,2-2-5 0,3-2-4 0,3 0 1 16,2-5-3-16,4-1 2 0,3-4 0 16,3 0 0-16,3-6 1 0,1-5-1 0,1-2 0 15,2-4-2-15,-2-2-2 0,1-6 1 16,-4-2 0-16,-3-1 2 0,-5-4-4 0,-3-1 2 15,-7-3 1-15,-2-2 2 0,-5 0 3 16,-5 0 4-16,-2-1 5 0,-3 3 4 0,-3 1 3 16,-1 2 0-16,-2 4-1 0,0 0-5 15,-1 5-5-15,2 2-1 0,-2 1-7 16,2 2-3-16,0 7-8 0,2 0-10 0,3 0-28 15,1 7-53-15,3-1-102 0,6 4-176 16,3 0-131-16,4 2-201 0,3 2-200 0,6-1-68 16,3 2 38-16,4-3 143 0,2 2 118 15,2-1 203-15</inkml:trace>
          <inkml:trace contextRef="#ctx0" brushRef="#br1" timeOffset="35316.02">21979-1962 204 0,'18'4'476'0,"0"-3"44"0,-2 1 26 16,2-2 35-16,-2 1-162 0,1 2-42 0,-1 0-1 15,-2 1 10-15,-1-1 5 0,-2 0-19 16,-3-3-75-16,-1 3-98 0,-2-2-78 15,-1 2-50-15,-1-2-29 0,-2 1-14 0,-1-2-8 16,-1 0-5-16,-3 0 0 0,-2 0-2 16,0 0-4-16,-3 0 0 0,1 0-2 0,0 0-1 15,0-3-4-15,1 0-3 0,1 1-6 16,-1 0-20-16,2-4-54 0,1 2-90 15,0-2-101-15,2 0-75 0,2-1-78 0,-1-2-166 16,2-1-121-16,2-3-2 0,1 3 51 16,4-2 52-16,2 1 68 0</inkml:trace>
          <inkml:trace contextRef="#ctx0" brushRef="#br1" timeOffset="33612.9226">20202-1819 197 0,'8'-3'496'0,"1"-1"60"0,-3 0 36 16,1 0 27-16,0 0-214 0,3 1-141 0,1-4-96 15,1 1-56-15,5 0-50 0,5-4-69 16,4-3-72-16,1 0-165 0,5-2-200 0,1-2-107 16,0 0-40-16,1 2 12 0,-1 2 30 15,0 1 143-15</inkml:trace>
          <inkml:trace contextRef="#ctx0" brushRef="#br1" timeOffset="33766.9314">20677-1815 175 0,'-7'26'462'0,"1"-5"47"0,1-2 25 0,1-2 18 15,-1 1-218-15,3-3-135 0,0-3-65 16,2-2-34-16,3 0-17 0,3-4-10 15,2-2-12-15,6-2-12 0,6-5-23 0,2-3-29 16,7-3-30-16,4-2-67 0,1-5-160 16,5-2-174-16,1-3-84 0,0-1-32 0,0 2-5 15,-1-1 46-15</inkml:trace>
          <inkml:trace contextRef="#ctx0" brushRef="#br1" timeOffset="35844.0502">22504-2472 186 0,'3'-3'398'0,"0"0"55"0,1-1 43 15,-1-1-63-15,1 0-101 0,0-1-96 16,1 0-54-16,1-1-21 0,-2-2 7 0,0 2 47 15,0 1 69-15,-1-2 69 0,-3 2 41 16,0 1 12-16,-1 2-19 0,-4 0-54 0,0 2-68 16,-3 1-67-16,-3 1-52 0,-2 2-36 15,0 3-22-15,-4 2-13 0,1 3-13 0,-1 2-11 16,2 0-4-16,1 3-7 0,3-3-1 15,2 3-2-15,2 0 0 0,3 1 3 0,2 1 1 16,5 0 6-16,4 1 0 0,4 2 1 16,3 0 3-16,3 3-1 0,7-1 1 0,3 3 4 15,2-1 1-15,3 1-3 0,1 0-1 16,-2 1-1-16,1 0-4 0,-3-1-7 15,-3-3-7-15,-4 3-6 0,-4-4-3 0,-6-3-6 16,-2 1-5-16,-7-2-4 0,-5-1-5 16,-5-1-9-16,-5 0-17 0,-6-4-22 0,-5-1-36 15,-3-2-53-15,-3-2-86 0,-1-4-195 16,2-3-153-16,-1-3-224 0,3-7-194 15,3-2-65-15,2-1 25 0,7-7 168 0,3 1 148 16,4-3 238-16</inkml:trace>
          <inkml:trace contextRef="#ctx0" brushRef="#br1" timeOffset="36034.0611">22581-2449 385 0,'10'-16'482'0,"2"0"36"16,1-1 22-16,2 1-81 0,4-3-160 15,3 1-81-15,3 0-36 0,4-1-19 16,1-2-14-16,4 0-21 0,2 1-29 0,1-1-34 15,3 1-35-15,-2 2-42 0,1-1-50 16,-3 1-36-16,-3 4-45 0,-4-1-118 0,-3 3-197 16,-4 2-83-16,-4 2-19 0,-3 4-2 15,-4 0 28-15,-3 4 106 0</inkml:trace>
        </inkml:traceGroup>
      </inkml:traceGroup>
    </inkml:traceGroup>
    <inkml:traceGroup>
      <inkml:annotationXML>
        <emma:emma xmlns:emma="http://www.w3.org/2003/04/emma" version="1.0">
          <emma:interpretation id="{973AB874-55E8-4D70-9127-D11591F127D1}" emma:medium="tactile" emma:mode="ink">
            <msink:context xmlns:msink="http://schemas.microsoft.com/ink/2010/main" type="paragraph" rotatedBoundingBox="18627,15922 27351,14203 27544,15181 18819,16899" alignmentLevel="1"/>
          </emma:interpretation>
        </emma:emma>
      </inkml:annotationXML>
      <inkml:traceGroup>
        <inkml:annotationXML>
          <emma:emma xmlns:emma="http://www.w3.org/2003/04/emma" version="1.0">
            <emma:interpretation id="{6AB3B204-C25C-4BBB-9207-A7004736F611}" emma:medium="tactile" emma:mode="ink">
              <msink:context xmlns:msink="http://schemas.microsoft.com/ink/2010/main" type="inkBullet" rotatedBoundingBox="18627,15922 19654,15720 19784,16381 18757,16583"/>
            </emma:interpretation>
          </emma:emma>
        </inkml:annotationXML>
        <inkml:trace contextRef="#ctx0" brushRef="#br1" timeOffset="40217.3003">12448 1807 60 0,'-10'-6'442'0,"-1"0"61"0,3-1 48 0,-1-2 71 15,3-1-67-15,-1-1-78 0,3-1-24 16,1-2 5-16,4-1-1 0,3-3-37 0,5 0-70 16,2-1-80-16,4 1-75 0,3-2-59 15,2 2-45-15,5 1-29 0,1 1-20 0,3 3-11 16,-2 2-4-16,2 2-5 0,-1 3-2 15,-2 2 1-15,-1 5-2 0,-3 3-3 16,-3 3-2-16,-5 5 0 0,-5 1 0 0,-6 6 1 16,-4 2 0-16,-6 6 1 0,-4 1 0 0,-4 5-2 15,-3-1-3-15,-3 4-2 0,-1 2-4 16,0-2-3-16,-3-1-1 0,2-2-1 0,2-3 0 15,2-3 1-15,1-4-1 0,3-3 1 16,3-4 2-16,2-4-1 0,2-2 1 16,4 0 4-16,-2-6 3 0,4 0 0 0,2 0 3 15,2-3-2-15,2 0-1 0,3-2-3 16,3 1-4-16,2 0 0 0,3 0-2 0,1 0-1 15,1 2 0-15,3 1 2 0,0 1-1 16,2-1 1-16,0 3-2 0,0 1 0 16,4 0 0-16,-1-1-3 0,3 4 2 0,-1-4-3 15,-1 0-9-15,0-1-27 0,-1 0-54 16,-1-2-140-16,-1 0-171 0,0-4-148 0,-2-1-261 15,0-2-131-15,-2-1-27 0,0-2 96 16,-1 1 146-16,-2-1 138 0</inkml:trace>
        <inkml:trace contextRef="#ctx0" brushRef="#br1" timeOffset="40671.3263">13387 1915 375 0,'1'-4'481'16,"1"3"46"-16,-1-2 48 0,0 1-41 0,-1 2-64 15,0-1-37-15,-1 1 1 0,0 0 8 16,-1 1-2-16,1 1-34 0,-2 1-71 16,-1 4-70-16,0-1-59 0,-2 2-46 0,1 4-40 15,-2-2-38-15,1 2-32 0,2-1-16 16,0 1-13-16,3-1-7 0,1 0-6 0,0 0-1 15,3-1-2-15,2-1-1 0,2 0 2 16,3-3 0-16,1-1-1 0,2 0 1 16,2-4 2-16,1-2-2 0,0-4-1 0,-2 0 2 15,0-4-1-15,-3 2 2 0,-2-5 4 16,-2 4 5-16,-1-2 8 0,-2 1 9 0,-3 1 8 15,0-2 4-15,-2 6-2 0,-3-3-6 16,-2 2-6-16,-2 3-12 0,-1-1-11 16,-4 3-16-16,-2 4-22 0,-1-1-37 0,-1 1-70 15,2 2-178-15,0-2-158 0,0-2-235 16,2 0-212-16,1 0-86 0,2 0 5 0,5 0 144 15,1-2 143-15,1 0 233 0</inkml:trace>
      </inkml:traceGroup>
      <inkml:traceGroup>
        <inkml:annotationXML>
          <emma:emma xmlns:emma="http://www.w3.org/2003/04/emma" version="1.0">
            <emma:interpretation id="{275E80A2-0503-478C-8A14-7223CCDFAAFF}" emma:medium="tactile" emma:mode="ink">
              <msink:context xmlns:msink="http://schemas.microsoft.com/ink/2010/main" type="line" rotatedBoundingBox="20829,15549 27363,14262 27544,15181 21010,16468"/>
            </emma:interpretation>
          </emma:emma>
        </inkml:annotationXML>
        <inkml:traceGroup>
          <inkml:annotationXML>
            <emma:emma xmlns:emma="http://www.w3.org/2003/04/emma" version="1.0">
              <emma:interpretation id="{0C9232E0-8DD0-458B-9BAD-F5A2CBAC45DA}" emma:medium="tactile" emma:mode="ink">
                <msink:context xmlns:msink="http://schemas.microsoft.com/ink/2010/main" type="inkWord" rotatedBoundingBox="20837,15590 22326,15297 22499,16174 21010,16468"/>
              </emma:interpretation>
              <emma:one-of disjunction-type="recognition" id="oneOf2">
                <emma:interpretation id="interp2" emma:lang="" emma:confidence="1">
                  <emma:literal/>
                </emma:interpretation>
              </emma:one-of>
            </emma:emma>
          </inkml:annotationXML>
          <inkml:trace contextRef="#ctx0" brushRef="#br1" timeOffset="65197.7291">14707 1252 238 0,'0'-7'328'0,"1"1"40"15,1 2-21-15,-2 1-46 0,0 0-52 16,0 2-48-16,0 1-33 0,0 0-23 16,0 1-17-16,0 2-19 0,1 0-17 0,-1 4-17 15,0-1-15-15,0 2-14 0,0 0-16 16,0 2-9-16,0 0-3 0,0 2-4 0,0-1 0 15,0 1-1-15,0 2 3 0,0 1 7 16,0 0 11-16,0 2 10 0,-1 3 10 16,1 2 12-16,-3 0 12 0,0 1 6 0,0 0 3 15,-1 3 0-15,2-1 1 0,-1 1 0 16,-1 0-2-16,0-1-4 0,1 1-2 0,0-3 3 15,0-1-5-15,2 0-3 0,-2-4-12 16,3-1-4-16,0-1-8 0,3-2-10 16,0-2-6-16,4-2-3 0,1-1-2 0,4-1-5 15,5-4-4-15,2-2-5 0,4-2-2 16,3-4-4-16,5-4-2 0,-1 0-5 0,3-4-3 15,0 0-10-15,1-3-16 0,1-1-18 16,-4 0-11-16,0 1-6 0,-4-1 1 0,-2-2 9 16,-3 3 15-16,-4-1 12 0,-6 0 11 15,-1 2 9-15,-4 0 8 0,-2 1 12 16,-3 1 19-16,-2 0 19 0,-2 3 25 0,0 0 27 15,-1 3 16-15,-1-1 3 0,1 3-6 0,0 0-10 16,1 2-24-16,0 0-28 0,1 2-19 16,-1 2-16-16,4 5-12 0,-1 3-4 15,3 2-2-15,2 4 1 0,2 2-1 0,3 2 3 16,1 1-2-16,1 1-3 0,2 2 0 15,1 0-2-15,1 0 0 0,1 0-4 0,0-1-13 16,1-2-40-16,-1 0-63 0,1-6-81 16,2 0-74-16,-1-4-48 0,1-1-33 15,-2-8-100-15,-2-2-121 0,-2-6-36 0,-4-3 12 16,-3-4 20-16,0-6 27 0,-3-1 131 15</inkml:trace>
          <inkml:trace contextRef="#ctx0" brushRef="#br1" timeOffset="65409.7413">15561 1434 258 0,'11'-6'459'0,"0"2"45"0,1 3 27 0,3 2-39 16,3 3-180-16,3 2-102 0,2 4-40 16,5 0-6-16,3 3 10 0,2 0 16 15,3 3 4-15,1-1-17 0,0 2-29 0,1 1-35 16,-1-2-33-16,0 1-35 0,-3 0-21 0,-1-1-12 15,-4-1-34-15,-3-1-64 0,-2-3-60 16,-5-1-38-16,-1-4-48 0,-6-3-119 16,-2-3-133-16,-5-4-68 0,-3-3-10 0,-4-2 2 15,-2-6 28-15,-3-1 112 0</inkml:trace>
          <inkml:trace contextRef="#ctx0" brushRef="#br1" timeOffset="65605.7525">16045 1341 381 0,'-14'-18'487'16,"2"1"35"-16,1 1 20 0,-2 5-75 0,2 5-198 15,0 2-88-15,-1 5-6 0,0 5 34 16,-1 2 56-16,1 8 44 0,-3 2 29 15,0 5 4-15,0 3-41 0,-1 3-58 0,0 3-67 0,-1 3-57 16,1 1-47-16,-2 3-29 0,3-1-18 16,-2 1-11-16,2 0-10 0,2-1-3 15,-1-2-31-15,1 2-90 0,0-3-131 0,2-4-88 16,1-4-133-16,2-1-240 0,0-4-99 15,1-4 22-15,-2-3 94 0,5-5 68 0,-1-2 122 16</inkml:trace>
        </inkml:traceGroup>
        <inkml:traceGroup>
          <inkml:annotationXML>
            <emma:emma xmlns:emma="http://www.w3.org/2003/04/emma" version="1.0">
              <emma:interpretation id="{85FA05DD-3BC2-4E10-BB6A-6477DF2317F5}" emma:medium="tactile" emma:mode="ink">
                <msink:context xmlns:msink="http://schemas.microsoft.com/ink/2010/main" type="inkWord" rotatedBoundingBox="22865,15268 25137,14821 25257,15427 22985,15874"/>
              </emma:interpretation>
              <emma:one-of disjunction-type="recognition" id="oneOf3">
                <emma:interpretation id="interp3" emma:lang="" emma:confidence="1">
                  <emma:literal/>
                </emma:interpretation>
              </emma:one-of>
            </emma:emma>
          </inkml:annotationXML>
          <inkml:trace contextRef="#ctx0" brushRef="#br1" timeOffset="69417.9705">16768 1014 187 0,'-2'0'423'0,"2"-1"56"0,-2 1 36 16,1 0-44-16,-1 0-136 0,1 1-112 16,0 0-71-16,-2 3-31 0,-1 1 5 15,-2 1 41-15,1 3 74 0,-2 3 71 0,-1 2 53 16,-3 2 26-16,1 5-4 0,0 0-30 15,1 2-67-15,2 1-66 0,0 2-57 0,3-3-45 16,1 3-37-16,5-2-30 0,2 1-19 16,4-1-14-16,4-1-9 0,3-1-2 15,5-1-3-15,2-3-1 0,5-1-2 0,3-5-2 16,1-3 2-16,2-4-4 0,-3-5-1 15,-1-2 0-15,-4-6-1 0,-2-2 1 0,-4-3 2 16,-5-3 3-16,-3-1 0 0,-6-4 0 16,-2 0 3-16,-4-2-2 0,-3 2 0 15,-3 0-2-15,-1 0 2 0,-5 1-1 0,-2 1 1 16,-1 3 0-16,-4 1 0 0,0 1-2 15,-1 1-2-15,2 4 1 0,-2-1-2 0,3 4-1 16,3 0 0-16,3 2-4 0,2-2-18 16,2 4-50-16,1 0-105 0,4 0-147 15,3 2-114-15,3 2-82 0,4 1-148 0,1-2-160 16,5 3-6-16,0-2 87 0,4 0 84 15,3 0 70-15,2-2 156 0</inkml:trace>
          <inkml:trace contextRef="#ctx0" brushRef="#br1" timeOffset="69585.9801">17313 1123 16 0,'5'2'439'0,"-2"0"58"16,-3 0 34-16,2-2 16 0,-2 0-117 0,-2-2-196 15,2 1-110-15,-1-2-60 0,-1-1-37 16,2 0-45-16,0-4-122 0,2 1-200 0,-1-3-105 15,3 0-54-15,2-2-26 0,1-2 13 16,1-1 105-16</inkml:trace>
          <inkml:trace contextRef="#ctx0" brushRef="#br1" timeOffset="70096.0093">17659 814 302 0,'5'0'462'0,"0"-4"38"16,2 1 23-16,0-1-58 0,2-1-188 15,2 0-112-15,5-3-64 0,-1 1-32 0,3-3-15 16,1 0-7-16,-1 0 0 0,1-2 0 15,-1 2 1-15,-3 0-3 0,-3 1 4 0,-1 3 16 16,-2-1 40-16,-4 3 69 0,-1 1 67 16,-1 1 54-16,-6-1 27 0,-2 3-4 15,-6 3-37-15,-4 2-67 0,-5 2-58 0,-3 3-43 16,-2 3-19-16,-2 1-4 0,-1 4-3 15,3-1 0-15,2 1-8 0,2 2-12 16,4-1-15-16,3 1-14 0,3-2-12 0,4 1-8 16,3-1-4-16,4 0 1 0,3-2 0 15,1 1 4-15,5 0 4 0,2-1 2 0,4-1 1 16,5-1 0-16,0-2 1 0,4 1 0 15,0 0 1-15,1 0 2 0,0 2-1 0,0-2 1 16,-3 1-4-16,-3 0-3 0,-3 0-4 16,-2-1-2-16,-3 1 0 0,-4-2 0 0,-1 1-1 15,-6 1-3-15,-3-2-2 0,-3 0 0 16,-2 2-4-16,-3-1-3 0,-1-2-5 0,-3 0-10 15,1-2-17-15,-1-2-29 0,1-4-58 16,0 0-150-16,3-6-156 0,2-4-96 16,2-2-154-16,3-4-198 0,1-2-60 0,3-2 83 15,3 0 128-15,2-2 89 0,2-1 161 16</inkml:trace>
          <inkml:trace contextRef="#ctx0" brushRef="#br1" timeOffset="70346.0236">18399 752 222 0,'9'0'485'16,"3"-1"46"-16,-1-1 22 0,3 1 16 15,1-1-235-15,3-2-126 0,2 2-67 16,5-4-33-16,1 2-17 0,3-2-12 0,0-4-19 16,1 4-37-16,-1-1-45 0,0 0-37 15,-3 0-92-15,-4 2-188 0,-4 4-146 0,-7 1-61 16,-6 4-13-16,-3 3 4 0,-6 5 74 15</inkml:trace>
          <inkml:trace contextRef="#ctx0" brushRef="#br1" timeOffset="70505.0327">18615 1032 104 0,'-8'28'459'0,"1"-4"60"0,2-5 39 16,5-1 57-16,4-4-83 0,4-4-64 15,6-4-12-15,2-3 5 0,5-3 0 16,2-2-37-16,3-2-84 0,2-2-109 0,2-3-86 16,2 1-67-16,-2-4-79 0,-1 2-161 15,-3 0-160-15,0 1-147 0,-5-1-273 0,-3 0-146 16,-5 2-40-16,-3 2 99 0,-3 1 124 15,-3 0 129-15</inkml:trace>
        </inkml:traceGroup>
        <inkml:traceGroup>
          <inkml:annotationXML>
            <emma:emma xmlns:emma="http://www.w3.org/2003/04/emma" version="1.0">
              <emma:interpretation id="{F585BBC3-C44B-489A-B406-11613DAEA2F5}" emma:medium="tactile" emma:mode="ink">
                <msink:context xmlns:msink="http://schemas.microsoft.com/ink/2010/main" type="inkWord" rotatedBoundingBox="25622,14605 27363,14262 27509,15005 25769,15348"/>
              </emma:interpretation>
              <emma:one-of disjunction-type="recognition" id="oneOf4">
                <emma:interpretation id="interp4" emma:lang="" emma:confidence="1">
                  <emma:literal>2</emma:literal>
                </emma:interpretation>
                <emma:interpretation id="interp5" emma:lang="" emma:confidence="0">
                  <emma:literal>z</emma:literal>
                </emma:interpretation>
                <emma:interpretation id="interp6" emma:lang="" emma:confidence="0">
                  <emma:literal>Z</emma:literal>
                </emma:interpretation>
                <emma:interpretation id="interp7" emma:lang="" emma:confidence="0">
                  <emma:literal>u</emma:literal>
                </emma:interpretation>
                <emma:interpretation id="interp8" emma:lang="" emma:confidence="0">
                  <emma:literal>3</emma:literal>
                </emma:interpretation>
              </emma:one-of>
            </emma:emma>
          </inkml:annotationXML>
          <inkml:trace contextRef="#ctx0" brushRef="#br1" timeOffset="72101.124">19537 379 87 0,'-2'-3'405'0,"-1"-3"55"0,1 0 35 0,-1 1 13 15,0-1-162-15,-1 1-119 0,0-1-75 16,-2 1-47-16,1-1-20 0,-2 2-5 0,0 0 5 15,0 2 10-15,-1-1 10 0,0 3 7 16,0 0 1-16,-2 3 4 0,2-2 13 0,1 2 24 16,-1 0 25-16,1 0 32 0,0 0 21 15,1 1 8-15,1 0-14 0,1 0-31 0,0-1-34 16,-1 0-41-16,3-1-31 0,0 2-26 15,0-2-16-15,0 1-3 0,1 0 0 0,1-3 5 16,-2 2 6-16,2 0 10 0,-1-2 11 16,1 2 5-16,0-1 2 0,0-1 1 0,0 0-4 15,0 0-4-15,0-1-10 0,0-2-13 16,3 0-10-16,2-4-12 0,1-2-8 0,3-3-11 15,1 1-7-15,5-4-4 0,2 0-2 16,2 0 0-16,3 0-2 0,3 2 2 16,1 2 0-16,3 0-5 0,0 4 4 0,4 0-2 15,0 2 2-15,1 3 1 0,0 2-2 16,1 1 6-16,-1 3-1 0,0 2 2 0,1 3-2 15,-5 0 2-15,-1 1 0 0,-4 4 3 16,-5 3 5-16,-5 1 3 0,-5 2 2 16,-6 4 1-16,-5 2 2 0,-6 4-3 15,-7 2-3-15,-4 3-4 0,-5 5-2 0,-3 1-1 16,-2 0-4-16,1 3-1 0,-1-1-2 0,2-4 2 15,1-1-2-15,2-5 2 0,2-4 2 16,4-3 3-16,0-4 1 0,3-3 1 0,2-3 1 16,4-5-2-16,1 0-1 0,0-4-3 15,3-1 3-15,0 1-3 0,1-4-2 16,2 1 1-16,-1-1-1 0,1 0 0 0,1-3-3 15,-2 2 1-15,1-1 1 0,1-1-1 16,0 1 0-16,0 1 1 0,0-2-1 0,0 1 2 16,0-1 0-16,0 0 1 0,0 0 1 15,0 0 0-15,-1 1-1 0,1-1 1 16,0 0 1-16,-2 0 0 0,2 0 1 0,0 0-2 15,0 0 1-15,0 0 0 0,0 0 0 16,0 0 1-16,0 0-2 0,0 0 3 0,0 0-1 16,0 0-1-16,0 0-1 0,0 0 1 15,0 0-2-15,0 0 0 0,0 0 0 16,0 0 0-16,0 0 0 0,0 0-1 0,0 0 0 15,0 0-1-15,0 0 1 0,0 0-2 16,0 0 0-16,0 0 1 0,0 0-1 0,0 0-1 16,0 0 1-16,0 0 0 0,0 0 0 15,0 0 0-15,0 0 0 0,0 0 1 0,0 0 0 16,0 0 1-16,2 2-3 0,-1-2 1 15,0 1 1-15,2 0 4 0,3 0 4 0,1 2 4 16,4-2 7-16,2-1 8 0,7 0 6 16,6-1 3-16,8-3 0 0,10-4-2 0,8-2-5 15,12-4-9-15,7-3-7 0,12-1-7 16,6-5-7-16,7-2-22 0,6-1-54 15,5 0-152-15,6-2-234 0,0 0-381 0,-3 1-203 16,-8 1-87-16,-8 4-6 0,-7 2 123 16,-7 1 218-16,-6 3 373 0</inkml:trace>
        </inkml:traceGroup>
      </inkml:traceGroup>
    </inkml:traceGroup>
    <inkml:traceGroup>
      <inkml:annotationXML>
        <emma:emma xmlns:emma="http://www.w3.org/2003/04/emma" version="1.0">
          <emma:interpretation id="{6FB43EB4-2B20-4C51-9BA0-BD3575714B82}" emma:medium="tactile" emma:mode="ink">
            <msink:context xmlns:msink="http://schemas.microsoft.com/ink/2010/main" type="paragraph" rotatedBoundingBox="20074,17453 30196,14676 30547,15955 20425,18732" alignmentLevel="2"/>
          </emma:interpretation>
        </emma:emma>
      </inkml:annotationXML>
      <inkml:traceGroup>
        <inkml:annotationXML>
          <emma:emma xmlns:emma="http://www.w3.org/2003/04/emma" version="1.0">
            <emma:interpretation id="{EA4CAE51-B290-4C1C-8ECD-CAA6F45B6B9B}" emma:medium="tactile" emma:mode="ink">
              <msink:context xmlns:msink="http://schemas.microsoft.com/ink/2010/main" type="inkBullet" rotatedBoundingBox="20074,17453 20892,17229 21089,17946 20271,18170"/>
            </emma:interpretation>
          </emma:emma>
        </inkml:annotationXML>
        <inkml:trace contextRef="#ctx0" brushRef="#br1" timeOffset="80154.5846">13845 3211 210 0,'0'1'377'15,"0"-1"51"-15,-2 0 21 0,1 0-44 0,0 0-96 16,-1 0-70-16,1 0-57 0,-1 0-42 16,1-1-30-16,0-2-16 0,-1-2 5 15,4 0 26-15,-1-1 49 0,3-1 64 0,2-3 58 16,1-1 45-16,1 0 23 0,1-2-1 15,2 1-26-15,3 1-46 0,1-1-50 0,2 0-53 16,2 4-45-16,0-1-39 0,3 5-32 0,-1 1-22 16,1 3-17-16,-1 3-10 0,-2 4-8 15,-1 0-4-15,-2 3-1 0,-2 4-5 16,-2-1-2-16,-5 4 3 0,-1 2-1 0,-4 0-1 15,-2 4-1-15,-2-1 1 0,-2 1 0 16,-2 3-3-16,-2-1 0 0,0-1 2 0,-1 0-1 16,0-1 0-16,0-3 0 0,1-4 1 15,1-1 0-15,0-4 1 0,2-2 1 0,1-3 0 16,0-4 0-16,0 0 0 0,1-5-2 15,0-2-1-15,2-1-1 0,1-2 1 0,2-2 0 16,3 3 3-16,1-3-3 0,4 0 0 0,1 2-1 16,3-2-2-16,2 3-1 0,2 1 0 15,4 2-1-15,0 1 2 0,3 5 2 16,1 3 1-16,0 2 4 0,2 6 4 0,-2 3 3 15,0 6 2-15,-3 1 6 0,-1 5 3 16,-5-1 2-16,-5 1 1 0,-3 1-3 0,-7 0 0 16,-3 0-5-16,-7-1-2 0,-3-1-6 15,-4-3-2-15,-5-3-4 0,-3 1-2 0,-3-7 0 16,-2-1-6-16,1-7-7 0,-4-2-15 0,4-4-22 15,-1-4-34-15,1-1-53 0,5-2-87 16,0-4-146-16,4 1-107 0,3-3-64 0,3 2-93 16,2 0-151-16,0-1-45 0,3 2 80 15,2 3 83-15,4 0 64 0,1 1 118 0</inkml:trace>
        <inkml:trace contextRef="#ctx0" brushRef="#br1" timeOffset="80760.6193">14682 3582 272 0,'2'-4'461'0,"0"0"45"15,4 1 26-15,-1-1-49 0,-1 0-153 0,3 1-72 16,0-1-6-16,1 0 46 0,1 1 50 15,0 1 49-15,2 1 23 0,0 0-13 0,-1 1-52 16,-2 1-79-16,0-1-69 0,-1 3-64 0,-1-3-53 16,-2 4-34-16,-1 1-19 0,-3-1-14 15,0 2-4-15,-3 0-5 0,-1 2-2 16,-2 0-4-16,1-1-2 0,-2 0 3 0,-1 0-4 15,-1-1-1-15,1 0-2 0,1-2 0 0,2-2 1 16,-2 1-3-16,1-3 2 0,2-1 0 16,2-2 1-16,0-1-1 0,1 0-1 0,1-2 0 15,1 0-1-15,2-1 0 0,1 0-6 16,0 0-18-16,0 1-40 0,2-1-100 0,-2 4-147 15,-1-1-112-15,1-1-92 0,-1 3-160 0,-2-2-154 16,2 3-4-16,-3 1 92 0,1 1 85 16,3 0 80-16,0 2 170 0</inkml:trace>
      </inkml:traceGroup>
      <inkml:traceGroup>
        <inkml:annotationXML>
          <emma:emma xmlns:emma="http://www.w3.org/2003/04/emma" version="1.0">
            <emma:interpretation id="{B9371872-0F28-4058-A5A0-62A071357933}" emma:medium="tactile" emma:mode="ink">
              <msink:context xmlns:msink="http://schemas.microsoft.com/ink/2010/main" type="line" rotatedBoundingBox="21702,17160 30236,14820 30547,15955 22014,18296"/>
            </emma:interpretation>
          </emma:emma>
        </inkml:annotationXML>
        <inkml:traceGroup>
          <inkml:annotationXML>
            <emma:emma xmlns:emma="http://www.w3.org/2003/04/emma" version="1.0">
              <emma:interpretation id="{AB085BDD-207A-4F12-9D52-026809152516}" emma:medium="tactile" emma:mode="ink">
                <msink:context xmlns:msink="http://schemas.microsoft.com/ink/2010/main" type="inkWord" rotatedBoundingBox="21758,17365 23593,16862 23751,17440 21917,17943"/>
              </emma:interpretation>
              <emma:one-of disjunction-type="recognition" id="oneOf5">
                <emma:interpretation id="interp9" emma:lang="" emma:confidence="1">
                  <emma:literal/>
                </emma:interpretation>
              </emma:one-of>
            </emma:emma>
          </inkml:annotationXML>
          <inkml:trace contextRef="#ctx0" brushRef="#br1" timeOffset="108122.1843">15696 3024 92 0,'-2'0'364'0,"2"-2"62"16,-1 1 36-16,0 0-26 0,1-1-76 0,-2 2-92 16,1-4-72-16,-2 1-46 0,2 0-14 0,-1-3 4 15,0 2 43-15,-1 2 77 0,0-2 75 16,0 2 50-16,1-1 26 0,-1 2-3 0,-3 0-40 15,-1 2-69-15,-1 2-70 0,-1 0-51 16,-1 5-42-16,-1 3-25 0,-1 2-12 0,-2 4-8 16,1 1-9-16,2 4-8 0,0 2-5 15,3-1-11-15,3 2-11 0,3-1-8 0,4 0-10 16,2-1-6-16,4-1-5 0,2 0-4 15,2-2-2-15,3-4-4 0,3 0 0 16,0-3-1-16,1-6-1 0,2-1 1 0,1-4-1 16,-2-4-1-16,0-2 1 0,-1-4 0 15,-3-3-2-15,0-1 1 0,-3-5-2 0,-3-2 2 16,-3-2-1-16,-3 0-2 0,-1-4 1 15,-5 2-1-15,0-3 0 0,-3 3 3 16,0 1 4-16,-2 4 5 0,0 1 3 0,-1 4 3 16,1 0 2-16,-1 5-1 0,-2 0-3 15,1 2-6-15,-2 3-3 0,1 0-5 0,0 3-4 16,1 0-9-16,0 1-15 0,3 1-25 15,-3 1-46-15,5 3-70 0,0-2-138 16,3 2-165-16,3-1-102 0,4-1-119 0,2 1-198 16,2-3-66-16,1 1 64 0,3 0 133 15,1-3 94-15,1 0 135 0</inkml:trace>
          <inkml:trace contextRef="#ctx0" brushRef="#br1" timeOffset="108283.1935">16082 3120 221 0,'7'10'496'0,"-2"-3"56"16,0 0 34-16,-3-1 37 0,1-3-204 0,-3 1-108 15,1-2-70-15,-1 1-44 0,0-2-40 16,-1 2-85-16,1-3-110 0,0-2-95 16,-1 0-181-16,1-4-209 0,1-2-101 0,0 0-6 15,4-2 27-15,1 3 39 0,1-3 150 16</inkml:trace>
          <inkml:trace contextRef="#ctx0" brushRef="#br1" timeOffset="108899.2287">16356 2839 170 0,'0'1'462'0,"0"0"52"0,0-1 30 16,0 0 13-16,1 0-147 0,1 0-77 15,2-1 1-15,1-2 23 0,2 0 29 0,3-2 14 16,1 0-17-16,0-1-55 0,1 0-77 15,0-3-66-15,1 2-55 0,-2 1-41 16,-2 0-29-16,1 0-22 0,-3 1-8 0,-2 1-2 16,-2 2 7-16,0-1 6 0,-2 2 12 15,-1 1 6-15,0 0 3 0,-4 0-2 0,-1 0-10 16,-2 1-9-16,-1 1-13 0,-3 0-8 15,0 0-7-15,-3 4-3 0,1-3-2 0,1 4 0 16,0-1-2-16,-2 1 1 0,2 2 0 16,-1 1 0-16,1 2 1 0,1 1 2 0,-2 1 0 15,2-1 1-15,3 3-2 0,1 0 0 16,2-2 1-16,1 0 0 0,4 1 3 0,0-1 0 15,4-2 5-15,3-1 3 0,2-1-1 16,4-1 2-16,2-2 1 0,3-1-3 16,1-2-3-16,3-2-3 0,-1 0-1 0,1 1-2 15,1 0 4-15,-1-1 11 0,3 3 12 16,1 1 8-16,-1 1 7 0,-1 2 4 0,-2 3-1 15,-2-2-7-15,-5 2-8 0,-4 0-6 16,-3 2-3-16,-4-1-3 0,-3 4-5 16,-2-2-4-16,-4 0-5 0,-2 0-5 0,-3 0-3 15,0-3-2-15,-1-1 0 0,-1-1-7 16,0 0-16-16,-2-6-21 0,0 0-33 0,-1-3-53 15,1-4-81-15,1 0-166 0,2-4-150 16,2-5-99-16,1-2-175 0,3-1-150 16,0-2-26-16,3-2 113 0,4 1 137 0,1-3 104 15,4 3 198-15</inkml:trace>
          <inkml:trace contextRef="#ctx0" brushRef="#br1" timeOffset="109340.2539">16947 2743 372 0,'0'1'469'0,"1"-1"46"0,-1 1 21 0,3 1-63 16,0 2-44-16,1-1 22 0,3 5 37 16,1-1 38-16,2 2 27 0,2 2-7 0,3 0-80 15,6 3-111-15,2-1-90 0,6 0-68 16,1 0-45-16,3-1-40 0,2-1-29 0,-1 2-24 15,2-2-21-15,-4 1-13 0,-2-3-12 16,-1 1-8-16,-4-1-10 0,-3-2-18 16,-3 1-24-16,-4-2-31 0,-4 0-36 0,-1-3-46 15,-6 0-78-15,-2-1-145 0,-2-2-110 16,-2-2-50-16,-2-2-40 0,-2-4-74 0,-2 0-76 15,-2-2 28-15,1-2 63 0,0 0 43 16,1-2 55-16,1 1 113 0</inkml:trace>
          <inkml:trace contextRef="#ctx0" brushRef="#br1" timeOffset="109542.2655">17310 2670 99 0,'-7'-8'432'0,"0"-1"58"16,2 3 34-16,-1 0 3 0,1 1-123 16,-1 0-98-16,1 3-10 0,1 2 38 0,-2 3 55 15,1 3 53-15,-1 3 19 0,1 4-14 16,-2 4-62-16,-1 3-78 0,-1 4-79 0,1 4-69 15,0 3-51-15,-2 3-35 0,1 3-25 16,-2 0-19-16,-2 0-23 0,2 3-52 16,0-3-150-16,3 1-191 0,0-5-235 0,1-4-253 15,3-1-121-15,1-6-28 0,6-1 109 16,2-3 167-16,2-4 222 0</inkml:trace>
        </inkml:traceGroup>
        <inkml:traceGroup>
          <inkml:annotationXML>
            <emma:emma xmlns:emma="http://www.w3.org/2003/04/emma" version="1.0">
              <emma:interpretation id="{53869EB2-6FFE-499F-AACB-2BEFA48EDC0E}" emma:medium="tactile" emma:mode="ink">
                <msink:context xmlns:msink="http://schemas.microsoft.com/ink/2010/main" type="inkWord" rotatedBoundingBox="23955,16582 27537,15599 27838,16698 24256,17681"/>
              </emma:interpretation>
              <emma:one-of disjunction-type="recognition" id="oneOf6">
                <emma:interpretation id="interp10" emma:lang="" emma:confidence="1">
                  <emma:literal/>
                </emma:interpretation>
              </emma:one-of>
            </emma:emma>
          </inkml:annotationXML>
          <inkml:trace contextRef="#ctx0" brushRef="#br1" timeOffset="122684.0172">19285 2094 26 0,'-6'-3'376'0,"4"0"57"0,-3 1 42 16,3 0 17-16,-1-1-118 0,0 0-114 0,2 2-77 15,1-1-46-15,-2-1-33 0,1 2-24 16,1-2-15-16,-3 3-6 0,3-1-1 0,-2 1 4 16,0 1 10-16,-1 1 27 0,1 0 55 15,-2 3 64-15,-2 2 66 0,-1 3 58 16,-1 2 35-16,0 3 6 0,-2 3-31 0,2 2-50 15,0 2-59-15,1 1-58 0,3 3-49 16,2 2-33-16,4-2-27 0,3 3-19 0,5-2-14 16,2 0-10-16,6-3-6 0,1 0-7 15,5-4-4-15,0-1-6 0,4-4 0 16,-1-4-3-16,2-2-1 0,2-5-1 0,-4-4-1 15,1-4 0-15,-4-5-1 0,0-3-1 16,-5-6 2-16,-3-3-2 0,-3-3 1 0,-5-4 0 16,-2 0-1-16,-6-2 3 0,-3-1-3 15,-3 1 1-15,-2 2 3 0,-3 2 6 16,-1 4 7-16,-1 3 6 0,-2 3 5 0,0 2 4 15,-1 4 0-15,-2 3-3 0,0 1-8 0,0 2-6 16,-1 2-6-16,1 2-4 0,3 3-3 16,0 1-4-16,-1 1-6 0,4 1-13 0,2 2-17 15,1-1-28-15,0 1-48 0,3-1-77 16,1 0-144-16,4 2-142 0,4-1-83 15,1-2-132-15,3 2-182 0,2-4-46 0,4 0 87 16,2-2 118-16,3-2 84 0,3-2 148 16</inkml:trace>
          <inkml:trace contextRef="#ctx0" brushRef="#br1" timeOffset="122857.027">19926 2222 174 0,'11'5'472'15,"-3"1"49"-15,-1-1 27 0,-4-1 14 16,-1-3-214-16,1 1-147 0,-3-2-84 15,0 0-46-15,0 0-33 0,0-1-26 0,1-1-28 16,1-2-71-16,-1-1-172 0,1 0-157 16,-1-3-78-16,2 1-31 0,1-3-7 0,1 0 49 15</inkml:trace>
          <inkml:trace contextRef="#ctx0" brushRef="#br1" timeOffset="114519.5502">17882 2813 53 0,'-4'8'415'0,"-1"1"62"0,0 0 39 0,3-1 11 16,-1-2-132-16,0 1-126 0,3-2-52 15,0 0 23-15,3-1 68 0,1 1 74 0,3-3 57 16,3 1 31-16,2-3-12 0,3-3-62 16,2 0-91-16,2-2-84 0,1-4-73 0,4-1-51 15,1 0-33-15,2-3-22 0,1 1-14 16,-1-1-10-16,-1 0-7 0,-1 2-10 15,-4 2-17-15,-2 0-38 0,-3 2-81 0,-3 2-167 16,-4 0-137-16,0 1-99 0,-4 2-131 16,-4 2-155-16,-1 0-50 0,-4 1 97 0,-4 2 101 15,0 3 84-15,-2 0 136 0</inkml:trace>
          <inkml:trace contextRef="#ctx0" brushRef="#br1" timeOffset="114183.531">17756 2309 36 0,'0'-7'425'0,"-3"-1"60"0,2 1 39 16,-1-3 35-16,-1 2-82 0,2 0-38 15,0 1 6-15,-1 1 22 0,2 1 22 0,-1 1 6 16,1 1-44-16,1 0-111 0,1 2-98 16,0 1-73-16,3 1-51 0,-1 4-35 0,3 0-20 15,-1 4-12-15,3 0-8 0,-1 5-8 16,0 2-6-16,0-1-2 0,2 5-5 15,-2-2-5-15,2 2-4 0,0 0-2 0,-2 1-1 16,1 0-5-16,0-1-2 0,-2 0 0 16,-1 0 0-16,0-3-2 0,-1 1-2 0,1-2-4 15,-2-1-10-15,2-1-23 0,-2-3-41 16,-2 0-79-16,3-2-145 0,-3-3-134 0,1 0-81 15,0-4-108-15,0-1-142 0,-3-1-72 16,1 0 65-16,0-3 96 0,3 0 69 0,-1 0 119 16</inkml:trace>
          <inkml:trace contextRef="#ctx0" brushRef="#br1" timeOffset="114833.5681">18068 2989 128 0,'-3'6'454'0,"2"0"52"0,-1-3 28 15,2-1 18-15,2 0-178 0,0-2-115 0,3 0-44 16,1-3 4-16,3 2 24 0,0-1 32 16,2 1 30-16,3 0-1 0,1 1-13 0,0 1-33 15,3 3-36-15,-1 2-34 0,-1 1-33 16,-1 5-15-16,-1 2-11 15,-2 1-2-15,-3 3 0 0,-2 1 0 0,-5 1-3 0,1 0-17 16,-3 0-8-16,-3-1-9 0,1-1-8 16,-1 0-9-16,1-5-8 0,1 1-10 0,0-4-12 15,1-2-11-15,0-1-7 0,1-2-8 16,5-3-6-16,0-2-1 0,5-2-7 0,5-6-13 15,1-2-27-15,4-4-38 0,3-4-72 16,-2-3-175-16,1-3-156 0,2-2-102 0,-3-4-162 16,-2-1-177-16,0-2-42 0,-3 0 112 15,-1-1 131-15,-4 1 97 0,-2-2 177 0</inkml:trace>
          <inkml:trace contextRef="#ctx0" brushRef="#br1" timeOffset="115061.5812">18524 2493 84 0,'2'0'446'15,"-2"2"59"-15,3 0 34 0,2 4 42 16,3 0-85-16,3 2-59 0,4 1 3 0,5 3 35 16,2 1 27-16,5 0-4 0,3 3-65 15,5 0-105-15,1-1-96 0,-1 0-88 0,2 0-61 16,-2 0-34-16,-4-1-23 0,-2 0-29 15,-4-2-42-15,-4-2-85 0,-5-1-156 0,-1-3-130 16,-5-4-88-16,-2-4-122 0,-5-1-120 16,-3-7-73-16,-3-2 72 0,-5-4 84 0,-2-4 68 15,-2-2 124-15</inkml:trace>
          <inkml:trace contextRef="#ctx0" brushRef="#br1" timeOffset="115207.5895">18908 2526 336 0,'-18'-26'445'15,"3"2"56"-15,1 2 39 0,2 2-25 0,1 5-129 16,0 4-51-16,1 3 12 0,1 5 50 16,0 5 48-16,0 5 15 0,-2 9-23 0,0 6-57 15,1 6-75-15,-2 7-86 0,1 6-75 16,-2 7-52-16,1 3-36 0,-2 3-23 15,1 2-31-15,-3 1-70 0,4-4-205 0,0-5-181 16,2-7-322-16,2-2-171 0,1-9-75 16,1-3 13-16,2-7 175 0,3-6 164 0</inkml:trace>
          <inkml:trace contextRef="#ctx0" brushRef="#br1" timeOffset="123335.0544">20092 1943 94 0,'-3'-9'445'15,"1"4"56"-15,0-3 33 0,2-2 31 16,2 2-128-16,2-3-75 0,1-2-2 0,3 0 18 15,2 0 27-15,2 0 15 0,4 0-21 16,0 1-64-16,2 0-75 0,1 3-56 0,0 0-50 16,2 3-39-16,0 4-28 0,-2 1-22 15,-1 3-19-15,-2 2-14 0,-3 2-1 16,-4 4 2-16,0 3 3 0,-7 4 5 0,-2 3 3 15,-2 2 6-15,-5 2 2 0,-1-1 1 16,-3 4-1-16,-1-1 1 0,-1 0 0 0,0 0-1 16,2 1-1-16,0-4 2 0,3-1-8 15,1 1-6-15,0-3-5 0,5-2-4 0,-1-1-4 16,1-2-5-16,4-2 5 0,1 0 5 15,1-3 4-15,4-1 4 0,0-2 4 0,3-2-2 16,4-1-2-16,0-3-4 0,3-1-4 16,3-1-8-16,1-5-7 0,1-2-5 0,2 0-4 15,1-4-4-15,2-2-5 0,-1 1-13 16,1-2-16-16,-3 2-21 0,-2-1-32 15,-1 1-41-15,-3 1-50 0,-1 2-71 0,-3 0-146 16,0 1-127-16,-2 0-62 0,-1 2-77 16,-1-1-119-16,-3 0-84 0,-1 0 73 0,0 0 102 15,-1 0 68-15,0 0 104 0</inkml:trace>
          <inkml:trace contextRef="#ctx0" brushRef="#br1" timeOffset="123856.0842">20943 1709 182 0,'0'0'459'0,"2"-1"49"16,-1-1 31-16,2-2 14 0,2-1-121 0,2-1-18 15,4-3 24-15,0 0 41 0,3 1 32 16,2-3 4-16,2 1-58 0,2 0-113 16,0 0-104-16,1 1-85 0,1-1-60 0,-2 4-39 15,-2-1-27-15,-1 4-25 0,-5 0-42 16,-1 0-69-16,-3 3-115 0,-3 3-153 15,-4 1-103-15,-1-1-115 0,-7 4-161 0,-1-1-97 16,-5 4 25-16,1 0 108 0,-2 0 79 16,1 2 114-16</inkml:trace>
          <inkml:trace contextRef="#ctx0" brushRef="#br1" timeOffset="124028.094">21041 1801 139 0,'-6'16'458'15,"2"0"52"-15,4-3 47 0,0-1 90 16,4-1-62-16,2-2-29 0,2-3 4 16,3 0 8-16,3-2-8 0,4-2-71 0,2 0-132 15,4-4-125-15,3 0-94 0,1-3-65 0,-1 0-73 16,1-1-158-16,-1-6-211 0,-1 1-356 15,-2-2-204-15,-3-2-102 0,-4-1-21 16,0-1 108-16,-2 0 182 0,-1 0 342 16</inkml:trace>
        </inkml:traceGroup>
        <inkml:traceGroup>
          <inkml:annotationXML>
            <emma:emma xmlns:emma="http://www.w3.org/2003/04/emma" version="1.0">
              <emma:interpretation id="{A4F56347-CFB7-464E-AE18-77A666B42A9C}" emma:medium="tactile" emma:mode="ink">
                <msink:context xmlns:msink="http://schemas.microsoft.com/ink/2010/main" type="inkWord" rotatedBoundingBox="27969,15572 29182,15240 29313,15718 28100,16051"/>
              </emma:interpretation>
              <emma:one-of disjunction-type="recognition" id="oneOf7">
                <emma:interpretation id="interp11" emma:lang="" emma:confidence="1">
                  <emma:literal/>
                </emma:interpretation>
              </emma:one-of>
            </emma:emma>
          </inkml:annotationXML>
          <inkml:trace contextRef="#ctx0" brushRef="#br1" timeOffset="136012.7795">22463 1501 197 0,'12'4'475'0,"-1"-1"50"15,-1 1 28-15,-3 2 19 0,-2-3-218 0,-1 0-111 16,1-2-54-16,-4-1-31 0,2 1-20 15,-2-1-13-15,0 0-24 0,2 0-60 0,-1-1-73 16,0 0-56-16,1-5-90 0,0 0-198 16,0-2-150-16,-1-2-59 0,-2-1 1 15,3-2 14-15,0 0 71 0</inkml:trace>
          <inkml:trace contextRef="#ctx0" brushRef="#br1" timeOffset="136421.8029">22737 1106 350 0,'0'-4'492'0,"-3"-1"55"16,0 1 53-16,0 1-9 0,1 0-133 0,-1 2-45 15,0 1 1-15,0 1 16 0,1 2 3 16,-1 3-23-16,0 3-66 0,0 2-63 0,1 3-66 15,-1 1-65-15,3 1-51 0,0 1-37 16,3 1-22-16,2-1-14 0,1 2-11 0,2-2-3 16,3-2-4-16,1 0-1 0,3-1 0 15,2-4 0-15,3-4 0 0,1-2 0 0,2-3-1 16,1-3-4-16,-1-4 1 0,-1-4 1 15,-1-3-2-15,-5-1 0 0,-1-2-1 0,-4-2 1 16,-2 2 0-16,-5-1 1 0,-3-1 1 16,-1 2 2-16,-4 1 0 0,-1 2 1 15,-5 2 1-15,-1 1-1 0,-4-2-1 0,0 6-2 16,-3 1-1-16,-1-1-1 0,1 3 0 15,0 2-3-15,1 0-9 0,4 1-18 0,-1 1-30 16,4 0-65-16,-1 1-124 0,4 0-147 16,3 0-88-16,3 1-60 0,1-2-104 0,3 2-152 15,2-1 15-15,-1-1 89 0,4 2 64 16,2-3 61-16,1 0 129 0</inkml:trace>
          <inkml:trace contextRef="#ctx0" brushRef="#br1" timeOffset="135843.7698">21943 1237 269 0,'-1'-8'407'0,"-1"0"47"0,0-1 40 0,-3 3-81 15,3 0-125-15,-2 0-77 0,1 2-54 16,-1 1-36-16,0 0-23 0,-1 3-3 0,1-2 4 15,-1 4 7-15,-1 0 38 0,1 2 62 16,-3 3 65-16,-1 4 41 0,0 6 35 16,-1 1 26-16,-1 3-14 0,0 5-53 0,1 3-69 15,1 0-56-15,-1 2-50 0,3 0-43 16,2 0-28-16,2 1-17 0,0-3-13 0,5 1-9 15,2-2-5-15,3-3-3 0,4-2-2 16,2-3-3-16,5-1 0 0,3-6-1 0,4-4 0 16,4-2 0-16,4-7-2 0,1-3-1 15,2-4 0-15,-2-3-3 0,0-2 0 0,-3-5 1 16,-5 0 0-16,-4-2 0 0,-6-3-1 15,-5 3 1-15,-2-3 0 0,-7 2 1 0,-3 3 3 16,-3 1 2-16,-6 1 0 0,-2 4 3 16,-3 0-1-16,-2 3-1 0,-2 2-1 15,0 2-3-15,-2 2-2 0,0 2-6 0,-1 1-13 16,3 3-28-16,-1-1-57 0,2 2-129 15,3 0-162-15,4 0-101 0,5-1-123 0,3 2-192 16,6 0-87-16,4 0 55 0,4-2 122 16,5 0 84-16,5-1 124 0</inkml:trace>
        </inkml:traceGroup>
        <inkml:traceGroup>
          <inkml:annotationXML>
            <emma:emma xmlns:emma="http://www.w3.org/2003/04/emma" version="1.0">
              <emma:interpretation id="{DB99F777-ACF6-44B3-875F-92879856671D}" emma:medium="tactile" emma:mode="ink">
                <msink:context xmlns:msink="http://schemas.microsoft.com/ink/2010/main" type="inkWord" rotatedBoundingBox="29376,15055 30236,14820 30404,15435 29545,15671"/>
              </emma:interpretation>
              <emma:one-of disjunction-type="recognition" id="oneOf8">
                <emma:interpretation id="interp12" emma:lang="" emma:confidence="0">
                  <emma:literal>5</emma:literal>
                </emma:interpretation>
                <emma:interpretation id="interp13" emma:lang="" emma:confidence="0">
                  <emma:literal>E</emma:literal>
                </emma:interpretation>
                <emma:interpretation id="interp14" emma:lang="" emma:confidence="0">
                  <emma:literal>=</emma:literal>
                </emma:interpretation>
                <emma:interpretation id="interp15" emma:lang="" emma:confidence="0">
                  <emma:literal>5,</emma:literal>
                </emma:interpretation>
                <emma:interpretation id="interp16" emma:lang="" emma:confidence="0">
                  <emma:literal>so</emma:literal>
                </emma:interpretation>
              </emma:one-of>
            </emma:emma>
          </inkml:annotationXML>
          <inkml:trace contextRef="#ctx0" brushRef="#br1" timeOffset="137002.8361">23347 854 83 0,'4'-2'358'0,"0"-2"48"16,2 0 37-16,-2 0-24 0,0-2-104 16,2 2-81-16,-1-2-57 0,1 1-38 15,1-2-29-15,1 1-24 0,0-1-21 0,0 1-17 16,-1-2-14-16,0 2-7 0,0-1 1 15,-2 0 10-15,-2 1 20 0,0 2 31 0,-2 1 39 16,-1-1 40-16,-1 0 28 0,-2 1 6 16,-2-1-7-16,-4 3-11 0,0-2-3 15,-4 3-6-15,1 0-13 0,0 1-3 0,-1 2 1 16,1 2-9-16,1 2-7 0,0 3-12 15,3 4-6-15,1 0 1 0,1 2-1 0,5 1-2 16,2 3-20-16,2-2-17 0,4 2-12 16,1-1-13-16,5 0-9 0,-1 0-10 0,3 1-4 15,0-1-3-15,2-2-4 0,-1 2 1 16,2 0 0-16,0-2 1 0,0 2-5 0,0 0-1 15,-2-1-3-15,-2-1-8 0,-2 0-1 16,-3-1-4-16,-3-1-2 0,-3 0 0 16,-3 0-2-16,-3-1 0 0,-5 0-7 0,-3 0-12 15,-5 1-24-15,-4-1-40 0,-4-3-62 16,-2 0-129-16,-3-4-164 0,0-4-95 0,1-3-112 15,1-4-161-15,2-4-95 0,3-2 47 16,3-4 123-16,6-5 82 0,6-1 122 16</inkml:trace>
          <inkml:trace contextRef="#ctx0" brushRef="#br1" timeOffset="137202.8476">23489 803 165 0,'11'-9'419'15,"0"-3"58"-15,1 1 38 0,1-2-33 16,-1 1-140-16,2-2-111 0,1-1-82 0,1 1-52 15,4-2-36-15,3-2-24 0,4 1-15 16,2-2-8-16,4 1-6 0,2 1-7 0,-2 0-5 16,-3 2-9-16,-3 2-30 0,-3 0-89 15,-4 2-152-15,-2-1-136 0,-1 4-69 0,-2 1-30 16,-1-3 8-16,-2 3 78 0</inkml:trace>
        </inkml:traceGroup>
      </inkml:traceGroup>
    </inkml:traceGroup>
  </inkml:traceGroup>
</inkml:ink>
</file>

<file path=ppt/ink/ink27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0:55.845"/>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F66B3B44-54CF-421E-BB4E-11B2C4DF594D}" emma:medium="tactile" emma:mode="ink">
          <msink:context xmlns:msink="http://schemas.microsoft.com/ink/2010/main" type="inkDrawing" rotatedBoundingBox="17887,14793 18588,18055 18442,18087 17741,14824" semanticType="verticalRange" shapeName="Other">
            <msink:sourceLink direction="with" ref="{A0B94E80-D003-479F-AE57-4BF9CC85A4E4}"/>
            <msink:sourceLink direction="with" ref="{72B2223D-4087-49B3-B76F-5ED7402FD077}"/>
          </msink:context>
        </emma:interpretation>
      </emma:emma>
    </inkml:annotationXML>
    <inkml:trace contextRef="#ctx0" brushRef="#br0">40 300 189 0,'-2'-28'354'0,"-1"-2"48"16,-1-3 32-16,0 4-54 0,0 0-83 16,-1 3-55-16,0-1-45 0,2 4-38 0,-1 2-27 15,1 4-24-15,2 3-20 0,0 4-14 16,-1 0-12-16,4 7 1 0,0 2 15 15,4 5 25-15,3 6 76 0,4 6 65 0,2 7 75 16,3 10 50-16,1 11 23 0,2 7-5 16,2 14-59-16,0 10-49 0,4 11-63 0,-3 10-47 15,1 12-41-15,0 11-32 0,1 12-23 16,0 10-21-16,2 10-19 0,0 3-9 0,1 4-10 15,3 0-4-15,0-1-3 0,1-2 0 16,0-10 9-16,0-6 0 0,0-11 7 0,-3-9 4 16,-1-10 5-16,-3-9-1 0,-3-10-4 15,-5-9-7-15,-3-8-7 0,-4-8-5 0,-4-8-4 16,-3-8-2-16,-4-7-3 0,-3-7-4 15,-2-8-8-15,-2-5-11 0,-3-4-20 0,1-4-27 16,-1-5-39-16,-1-2-66 0,2-4-143 0,-1-1-140 16,3-4-86-16,0-1-150 0,2-4-173 15,-1 0-44-15,1-1 88 0,2-2 119 0,2 2 88 16,-1-1 169-16</inkml:trace>
  </inkml:traceGroup>
</inkml:ink>
</file>

<file path=ppt/ink/ink27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0:29.767"/>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656F425E-AE6C-4DFE-9EFF-B13E6A77C098}" emma:medium="tactile" emma:mode="ink">
          <msink:context xmlns:msink="http://schemas.microsoft.com/ink/2010/main" type="writingRegion" rotatedBoundingBox="988,16765 9245,16241 9298,17083 1041,17607"/>
        </emma:interpretation>
      </emma:emma>
    </inkml:annotationXML>
    <inkml:traceGroup>
      <inkml:annotationXML>
        <emma:emma xmlns:emma="http://www.w3.org/2003/04/emma" version="1.0">
          <emma:interpretation id="{DF75802B-A4AB-40F1-BD18-9844397C9EA8}" emma:medium="tactile" emma:mode="ink">
            <msink:context xmlns:msink="http://schemas.microsoft.com/ink/2010/main" type="paragraph" rotatedBoundingBox="988,16765 9245,16241 9298,17083 1041,17607" alignmentLevel="1"/>
          </emma:interpretation>
        </emma:emma>
      </inkml:annotationXML>
      <inkml:traceGroup>
        <inkml:annotationXML>
          <emma:emma xmlns:emma="http://www.w3.org/2003/04/emma" version="1.0">
            <emma:interpretation id="{6A989D8A-502A-44CE-9809-8615EABEEE11}" emma:medium="tactile" emma:mode="ink">
              <msink:context xmlns:msink="http://schemas.microsoft.com/ink/2010/main" type="line" rotatedBoundingBox="988,16765 9245,16241 9298,17083 1041,17607"/>
            </emma:interpretation>
          </emma:emma>
        </inkml:annotationXML>
        <inkml:traceGroup>
          <inkml:annotationXML>
            <emma:emma xmlns:emma="http://www.w3.org/2003/04/emma" version="1.0">
              <emma:interpretation id="{D42EACC3-40B7-4684-9636-B2C8818793FD}" emma:medium="tactile" emma:mode="ink">
                <msink:context xmlns:msink="http://schemas.microsoft.com/ink/2010/main" type="inkWord" rotatedBoundingBox="988,16765 1873,16709 1926,17551 1041,17607"/>
              </emma:interpretation>
            </emma:emma>
          </inkml:annotationXML>
          <inkml:trace contextRef="#ctx0" brushRef="#br0">-5162 2489 254 0,'0'-6'398'0,"0"3"42"15,0-2 35-15,0 1-78 0,2 1-114 0,-2-1-79 16,3-1-48-16,-2 0-35 0,0 0-29 15,1 1-25-15,0 1-14 0,0-1-1 16,-1-2 8-16,-1 6 22 0,2-3 32 0,-1 0 44 16,-1 2 49-16,0 1 41 0,0-1 30 15,0-1 13-15,0 2-9 0,0 0-28 0,0 0-42 16,-1 0-43-16,-1 0-43 0,1 2-36 15,-1-1-28-15,1-1-22 0,0 1-14 16,-1 2-10-16,0 0-5 0,0 3-4 0,-1 2-2 16,1 1-1-16,-1 1 0 0,0 2-1 15,-1 4 0-15,0 0-2 0,0 4 1 0,0-1 0 16,-2 5 1-16,1 1 0 0,-1 1 0 15,-1 2 0-15,2 1 1 0,-2-1-1 16,1 1-1-16,1-2 0 0,1-1 1 0,0-1-1 16,1-3 0-16,0 1 0 0,2-4-1 15,1-2 1-15,3 1 0 0,-1-6 0 0,2 1 0 16,2-5 0-16,4 1 0 0,1-2 0 15,4-3 0-15,1-1 2 0,8 0-1 0,2-3 2 16,4-3-2-16,3 0 1 0,4-4-2 16,2 0-2-16,-2-2-3 0,0 0-4 0,-1-1-1 15,-5 0-2-15,-2 0 1 0,-6-1 2 16,-2-3 2-16,-6 3 4 0,-5-3 3 0,-3 3 8 15,-5-2 12-15,-3 1 15 0,-3 2 14 16,-3-3 11-16,-4 3 7 0,-1 0 7 16,-2 3-1-16,-1 1-5 0,1 0-8 0,0 2-10 15,2 2-7-15,1 0-14 0,0 5-9 16,3 2-9-16,-1 5-6 0,3 3-4 0,3 5 0 15,1 3-1-15,2 1-1 0,5 5 0 16,0 0-1-16,2 0-4 0,4 2-9 0,-1 0-20 16,2 2-33-16,2-2-58 0,-1-2-113 15,1 1-143-15,1-3-93 0,2-1-111 16,-2-2-194-16,0-3-89 0,-1-1 38 0,-2-3 106 15,1-4 80-15,-1-1 119 0</inkml:trace>
          <inkml:trace contextRef="#ctx0" brushRef="#br0" timeOffset="574.0328">-4438 3016 97 0,'3'-2'435'0,"-1"-1"58"0,1 0 31 16,-2 3 15-16,2-3-166 0,0 2-137 0,0-1-73 15,-1 2-34-15,4 0-4 0,1 0 6 16,-2 3 21-16,2 0 27 0,0-1 16 0,1 2 1 16,-1 0-12-16,-1 0-10 0,-1 2-8 15,-1 0-15-15,-1 0-12 0,0 0-1 16,-3-1 1-16,0 0-4 0,0 1-15 0,-3 1-18 15,2-3-18-15,-2 2-15 0,-1-3-12 16,1 1-11-16,-1-1-9 0,1-1-6 0,0-1-5 16,2-1-4-16,-2-1-4 0,1-1-3 15,-1 0-4-15,0 0-7 0,2-4-12 16,-1 3-29-16,2-1-67 0,0 1-119 0,0-3-116 15,0 4-72-15,3-3-95 0,0 2-138 16,-2 1-106-16,1 1 28 0,0-1 69 16,2 1 48-16,2 1 92 0</inkml:trace>
        </inkml:traceGroup>
        <inkml:traceGroup>
          <inkml:annotationXML>
            <emma:emma xmlns:emma="http://www.w3.org/2003/04/emma" version="1.0">
              <emma:interpretation id="{300260D2-01FE-4E3B-84BB-A1EA466E2D41}" emma:medium="tactile" emma:mode="ink">
                <msink:context xmlns:msink="http://schemas.microsoft.com/ink/2010/main" type="inkWord" rotatedBoundingBox="2812,16823 3266,16795 3294,17237 2840,17266"/>
              </emma:interpretation>
              <emma:one-of disjunction-type="recognition" id="oneOf0">
                <emma:interpretation id="interp0" emma:lang="" emma:confidence="1">
                  <emma:literal/>
                </emma:interpretation>
              </emma:one-of>
            </emma:emma>
          </inkml:annotationXML>
          <inkml:trace contextRef="#ctx0" brushRef="#br0" timeOffset="18893.0806">-3294 2500 162 0,'-1'-7'468'0,"-2"3"57"16,-1-2 40-16,-2 3 52 0,1 3-121 0,-5 3-34 15,-1 5 17-15,-1 4 24 0,-2 4 9 16,-1 3-17-16,0 4-81 0,0 2-112 15,1 1-101-15,3 3-75 0,4 0-49 0,4 3-30 16,5-1-18-16,3 0-9 0,5 1-7 16,5-5-1-16,4-1 1 0,6-4-3 0,5-1 0 15,4-8-2-15,5-4 0 0,1-5 0 16,0-6-3-16,0-5 0 0,-2-6-3 15,-5-3-2-15,-4-3 0 0,-4-5 0 0,-7-3 1 16,-7-3 1-16,-6 1 2 0,-6-1 1 16,-5 1 3-16,-3 3 0 0,-7 2 0 0,-1 3 3 15,-5 3 0-15,-2 6 1 0,-2 1-1 16,-1 5-4-16,-1 0-2 0,2 6-2 0,3 0-3 15,-1 2-14-15,4 2-30 0,3 2-71 16,3 0-193-16,7 1-157 0,5-1-221 16,4 4-224-16,8-3-95 0,7 0 8 0,6-1 158 15,4 1 137-15,6-2 214 0</inkml:trace>
        </inkml:traceGroup>
        <inkml:traceGroup>
          <inkml:annotationXML>
            <emma:emma xmlns:emma="http://www.w3.org/2003/04/emma" version="1.0">
              <emma:interpretation id="{60F62495-EFAC-4875-89AD-B139E1F79DC2}" emma:medium="tactile" emma:mode="ink">
                <msink:context xmlns:msink="http://schemas.microsoft.com/ink/2010/main" type="inkWord" rotatedBoundingBox="4670,16774 5458,16724 5491,17249 4703,17299"/>
              </emma:interpretation>
              <emma:one-of disjunction-type="recognition" id="oneOf1">
                <emma:interpretation id="interp1" emma:lang="" emma:confidence="1">
                  <emma:literal/>
                </emma:interpretation>
              </emma:one-of>
            </emma:emma>
          </inkml:annotationXML>
          <inkml:trace contextRef="#ctx0" brushRef="#br0" timeOffset="19946.1408">-1337 2435 155 0,'-17'-6'452'0,"4"3"51"16,-3 3 32-16,0 6 12 0,1 4-163 0,-3 6-80 15,1 5 10-15,2 3 30 0,-1 5 28 16,1 3 15-16,1 3-15 0,0 2-54 0,3 0-90 16,0 3-77-16,4-1-57 0,0-1-41 15,3-1-33-15,2-3-81 0,0-3-153 0,5-5-118 16,0-7-220-16,-1-3-211 0,5-8-104 15,0-6 10-15,4-2 112 0,4-10 100 16,0-2 207-16</inkml:trace>
          <inkml:trace contextRef="#ctx0" brushRef="#br0" timeOffset="20275.1597">-1057 2446 196 0,'-4'-4'476'0,"0"6"48"16,-1 0 37-16,-2 4 62 0,-3 1-136 15,0 5-33-15,1 0 7 0,-1 5 23 16,2-1 12-16,0 0-31 0,4 3-86 0,1 1-108 16,3 1-84-16,3 0-63 0,3-1-45 15,5 0-28-15,3 0-16 0,7-3-10 0,1-4-5 16,5-2-5-16,2-4-3 0,3-5-3 0,-1-4-2 15,0-5-3-15,-4-4-2 0,-2-1 0 16,-4-3 0-16,-4-4 0 0,-4 1 0 16,-4 0 1-16,-4 0 0 0,-5 2 1 0,-5 3-1 15,-4 0-2-15,-4 2-1 0,-4 3-3 16,-3 4-20-16,-2 1-43 0,-1 2-133 15,0 2-180-15,1-1-166 0,4 0-280 0,4 0-132 16,4 0-37-16,6 1 90 0,6 0 156 16,4 0 156-16</inkml:trace>
        </inkml:traceGroup>
        <inkml:traceGroup>
          <inkml:annotationXML>
            <emma:emma xmlns:emma="http://www.w3.org/2003/04/emma" version="1.0">
              <emma:interpretation id="{582208DF-5E97-40F9-B260-C9BAEC438E6E}" emma:medium="tactile" emma:mode="ink">
                <msink:context xmlns:msink="http://schemas.microsoft.com/ink/2010/main" type="inkWord" rotatedBoundingBox="3718,16698 7061,16486 7097,17053 3754,17265"/>
              </emma:interpretation>
            </emma:emma>
          </inkml:annotationXML>
          <inkml:trace contextRef="#ctx0" brushRef="#br0" timeOffset="20432.1686">-597 2680 69 0,'9'12'536'0,"-3"-2"128"0,-1-3 71 15,-2-1 39-15,-2 0-107 0,2 0-163 0,-1-2-159 16,-1-4-116-16,2 2-76 0,-1-4-145 15,3 0-154-15,-1-2-257 0,3-4-238 16,-1-3-123-16,3 1-55 0,3-4 72 0,0 2 94 16,2-4 209-16</inkml:trace>
          <inkml:trace contextRef="#ctx0" brushRef="#br0" timeOffset="20861.1932">-310 2428 399 0,'-7'-6'503'0,"2"-2"48"0,1-2 54 16,1 3-17-16,0-3-122 0,2 0-52 0,2 2-28 15,3-3-25-15,2 1-42 0,1 0-70 16,1-2-91-16,1 2-68 0,4 0-41 0,-1 2-25 15,2 1-9-15,-2 0-6 0,-1 5-5 16,0 1 0-16,-1 3-5 0,-2 6 1 16,0 0 0-16,-1 6 1 0,0 3 3 0,-1 5-3 15,-2 0 3-15,1 3 11 0,2 0 42 16,0-1 54-16,1-2 39 0,3 1 33 0,2-3 28 15,2-3 12-15,1-1-25 0,2-1-38 16,3-2-28-16,1-4-25 0,0 3-21 16,-2-4-20-16,0 4-19 0,-2-4-14 0,-6 1-8 15,-1 1-6-15,-4 0-3 0,-4 1-1 16,-6 2-1-16,-5 1-1 0,-5-1-2 0,-3 2-3 15,-5-2-5-15,-4 1-10 0,-2-2-19 16,-3-1-29-16,-1-3-43 0,1-5-70 0,1-2-146 16,2-2-165-16,2-5-108 0,2-3-193 15,5-3-154-15,4-2-37 0,4-3 91 16,8-1 144-16,3 1 111 0,7-2 211 0</inkml:trace>
          <inkml:trace contextRef="#ctx0" brushRef="#br0" timeOffset="21059.2045">335 2397 88 0,'15'0'457'0,"-2"0"53"0,-2 0 29 0,1 0 16 16,2-2-164-16,1 1-180 0,3 0-102 0,0-1-52 15,2-2-42-15,1 1-97 0,-1-1-213 16,1-1-130-16,-3 0-67 0,-2 0-34 16,1 1-7-16,-3 2 70 0</inkml:trace>
          <inkml:trace contextRef="#ctx0" brushRef="#br0" timeOffset="19047.0894">-2531 2619 79 0,'4'0'446'15,"-1"0"53"-15,-2 0 26 0,1-2 16 16,1 1-161-16,-2 1-186 0,2-1-147 0,-2-2-194 16,0 0-191-16,2-3-104 0,0 2-54 15,1-2-18-15,2 1 35 0</inkml:trace>
          <inkml:trace contextRef="#ctx0" brushRef="#br0" timeOffset="19520.1165">-2213 2464 143 0,'1'0'454'0,"2"0"48"0,1-3 28 0,0 0 19 15,2-3-192-15,2 0-126 0,2-2-50 16,2 0-5-16,3-2 18 0,2-1 17 0,2-1 4 15,0 2-10-15,-1 0-24 0,0 1-29 16,-4-1-3-16,-3 4 16 0,-5-1 31 16,-1 2 22-16,-5 1 10 0,-3 1-3 0,-7 2-32 15,-4 1-49-15,-5 1-47 0,-4 5-31 16,-2 0-15-16,-2 3-7 0,-1 2-4 0,1 1-1 15,2 4-6-15,3-3-5 0,1 1-9 16,3 1-1-16,3-1-5 0,4 1-7 16,2-2 1-16,3 3-3 0,6-6-3 0,1 4-1 15,5-1 2-15,2-1 5 0,5 0 0 16,2-2 4-16,1 1 3 0,2 0 1 15,3-1 1-15,-2 0 0 0,2 3 1 0,-1-3 4 16,1 3 5-16,-2-1-1 0,-1 4 1 16,-2-4 2-16,-3 2-1 0,-1-1-3 0,-4 1-1 15,-2 1 1-15,-3 0-2 0,-5 0-2 16,-2 1-3-16,-3-1-3 0,-2 1-4 0,-4-1-9 15,0-1-11-15,-4-1-26 0,2-3-51 16,-2-4-110-16,2-3-181 0,2-4-126 0,0-4-188 16,2-2-201-16,2-5-71 0,3-2 45 15,3 0 147-15,6-3 113 0,1 1 189 0</inkml:trace>
          <inkml:trace contextRef="#ctx0" brushRef="#br0" timeOffset="19776.1311">-1695 2452 427 0,'3'2'492'0,"1"0"40"15,0 3 40-15,2 2-34 0,1 2-86 16,2 4-15-16,4 0 15 0,-1 4 16 0,5 1-5 15,0 2-67-15,4-1-101 0,4 1-90 16,2 2-75-16,2-2-56 0,1 1-36 16,1-4-45-16,-2 0-91 0,-1-3-168 0,-1-3-122 15,-3-5-175-15,-2-6-219 0,-2-2-111 16,-4-4 9-16,-4-4 123 0,-2-3 97 0,-4-3 165 15</inkml:trace>
          <inkml:trace contextRef="#ctx0" brushRef="#br0" timeOffset="21197.2124">600 2464 67 0,'-8'13'448'0,"-1"3"57"16,2-4 28-16,1-1 20 0,3-2-139 16,3-2-143-16,2 1-45 0,2-4-9 0,3 0-2 15,5-2-5-15,3-2-15 0,3-2-62 16,6 1-134-16,2-4-122 0,0 1-243 0,0-2-194 15,-1 1-100-15,-2 0-31 0,-1-1 49 16,-1 0 59-16</inkml:trace>
        </inkml:traceGroup>
        <inkml:traceGroup>
          <inkml:annotationXML>
            <emma:emma xmlns:emma="http://www.w3.org/2003/04/emma" version="1.0">
              <emma:interpretation id="{9A84A523-4ED4-4032-AD55-DC147886DCE2}" emma:medium="tactile" emma:mode="ink">
                <msink:context xmlns:msink="http://schemas.microsoft.com/ink/2010/main" type="inkWord" rotatedBoundingBox="8951,16434 9256,16415 9291,16964 8986,16984"/>
              </emma:interpretation>
              <emma:one-of disjunction-type="recognition" id="oneOf2">
                <emma:interpretation id="interp2" emma:lang="" emma:confidence="1">
                  <emma:literal/>
                </emma:interpretation>
              </emma:one-of>
            </emma:emma>
          </inkml:annotationXML>
          <inkml:trace contextRef="#ctx0" brushRef="#br0" timeOffset="23827.3628">2759 2159 135 0,'7'-7'448'0,"2"2"51"0,-3 0 30 0,4-1 21 16,0 1-183-16,1 0-101 0,0 0-10 15,0 1 33-15,1-1 33 0,-1 0 35 0,-1 0 16 16,-2 1-12-16,-1 0-45 0,-2 2-53 15,-2 0-40-15,-2 0-37 0,-1 1-32 16,-2 1-31-16,-2 1-29 0,-3 2-25 0,-2 0-23 16,-3 4-18-16,0-1-12 0,-2 4-7 15,2 0-2-15,-1 1-3 0,2 2 3 0,3 1 6 16,2-1 7-16,2 3 10 0,3 0 8 15,4 1 11-15,1-1 7 0,3 2 3 16,4 0 7-16,1 1 4 0,3-1 8 0,3 4 10 16,3-3 4-16,1 1 1 0,1 0-8 15,2-1-8-15,-3-1-15 0,-3 0-14 0,-2-1-14 16,-5-3-10-16,-5 0-5 0,-3 2-4 15,-4-3-2-15,-6 3-4 0,-5 0-10 16,-4-3-17-16,-4 2-35 0,-4-2-56 0,-2 0-92 16,-3-2-225-16,4-3-170 0,-1-1-281 15,0-3-160-15,2-2-51 0,1 0 38 0,3-2 194 16,1 0 161-16,3 0 289 0</inkml:trace>
        </inkml:traceGroup>
        <inkml:traceGroup>
          <inkml:annotationXML>
            <emma:emma xmlns:emma="http://www.w3.org/2003/04/emma" version="1.0">
              <emma:interpretation id="{6BA7E46A-27E0-4A2A-9A4F-78A78ACFDAA1}" emma:medium="tactile" emma:mode="ink">
                <msink:context xmlns:msink="http://schemas.microsoft.com/ink/2010/main" type="inkWord" rotatedBoundingBox="7575,16459 8812,16381 8849,16964 7612,17042"/>
              </emma:interpretation>
            </emma:emma>
          </inkml:annotationXML>
          <inkml:trace contextRef="#ctx0" brushRef="#br0" timeOffset="22618.2937">1430 2297 120 0,'0'0'286'0,"-2"0"35"0,2-2-26 16,0 1-45-16,0 1-54 0,0-1-57 0,-1 1-43 15,1-1-28-15,0 0-14 0,0 1-10 16,0-2-2-16,0 1-3 0,0 1 3 0,0-1 9 15,0 1 8-15,0-3 14 0,0 3 13 16,1-1 8-16,1 0 7 0,-2 1-2 16,0-1-5-16,0-1-12 0,0 1-13 0,1 0-6 15,-1-1 0-15,0 2 14 0,0 0 25 16,-1 0 30-16,1 0 39 0,-2 0 39 0,2 0 26 15,0 0 12-15,0 0-1 0,0 0-13 16,0 0-24-16,0 0-29 0,0 0-30 16,0 0-24-16,-1 0-17 0,1 0-12 0,-1 0-11 15,-1 2-7-15,2-2-2 0,-1 1 6 16,-1 0 5-16,1 2 3 0,-2 2 2 0,1 0 1 15,-3 1-4-15,1 1-9 0,-1 4-9 16,-1-1-8-16,1 6-7 0,-3-1-6 16,1 2-7-16,-2 3-6 0,1 1-4 0,1 0-9 15,0 1-6-15,3 1-5 0,0-1-4 16,3 1 1-16,4-2 1 0,-1-2 0 0,5-2 3 15,1-1 2-15,5-3 0 0,3-3 0 16,6-3-2-16,4-4-2 0,3 0-4 16,3-6-2-16,1 0 0 0,-1-4-4 0,-2 0-1 15,-3-3-1-15,-2-2-2 0,-6 0 1 16,-2-1-1-16,-6-1 3 0,-4-4 0 0,-6-2 1 15,-6 0 2-15,-5 0-2 0,-4 0-1 16,-4 2 1-16,-2 1 2 0,-4 2 1 0,0 4 0 16,0 0 1-16,-1 4 0 0,2 1 2 15,0 3-2-15,1 0-2 0,1 3-2 0,3 0-2 16,3 3-11-16,1-1-25 0,3 1-52 15,2 1-121-15,3-1-211 0,5 0-189 16,5-2-289-16,4 2-135 0,5-3-33 0,3 4 74 16,5-2 188-16,5 0 178 0</inkml:trace>
          <inkml:trace contextRef="#ctx0" brushRef="#br0" timeOffset="23113.322">2187 2403 86 0,'0'-3'481'0,"-1"0"96"0,0 1 71 15,-2 0 79-15,3-2-94 0,-2 2-123 16,1-4-84-16,1 2-71 0,0 1-58 0,0 0-72 15,0 0-73-15,0 0-65 0,1 2-47 16,1-2-46-16,-2 3-102 0,0-2-120 16,0 1-81-16,1-2-98 0,-1 1-188 0,2-2-144 15,-2 0 2-15,0 1 67 0,0-3 54 16,2-1 85-16</inkml:trace>
          <inkml:trace contextRef="#ctx0" brushRef="#br0" timeOffset="23421.3396">2348 2104 389 0,'0'-7'501'0,"-1"-3"51"0,0 1 48 0,-1 2-18 16,2 2-129-16,0 0-47 0,0 3 1 15,0 2 24-15,3 1 16 0,1 6-28 16,3 4-61-16,1 5-51 0,2 6-60 0,1 1-62 16,0 6-58-16,0 3-38 0,0 6-23 15,0-1-19-15,-2 4-12 0,0-2-12 0,0 3-8 16,0-3-4-16,-1-3-9 0,0-2-7 15,0-2-12-15,-1-6-23 0,0-2-47 0,0-5-97 16,0-4-177-16,1-8-125 0,2-4-168 16,-3-4-214-16,-1-7-83 0,1-3 26 0,-1-2 141 15,2-5 109-15,0 1 167 0</inkml:trace>
        </inkml:traceGroup>
      </inkml:traceGroup>
    </inkml:traceGroup>
  </inkml:traceGroup>
</inkml:ink>
</file>

<file path=ppt/ink/ink27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0:54.674"/>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267C5076-26F9-40C7-AA1B-2C2A261880E9}" emma:medium="tactile" emma:mode="ink">
          <msink:context xmlns:msink="http://schemas.microsoft.com/ink/2010/main" type="inkDrawing" rotatedBoundingBox="9805,15983 9993,18195 9886,18204 9698,15993" semanticType="verticalRange" shapeName="Line">
            <msink:sourceLink direction="with" ref="{A0B94E80-D003-479F-AE57-4BF9CC85A4E4}"/>
            <msink:sourceLink direction="with" ref="{72B2223D-4087-49B3-B76F-5ED7402FD077}"/>
          </msink:context>
        </emma:interpretation>
      </emma:emma>
    </inkml:annotationXML>
    <inkml:trace contextRef="#ctx0" brushRef="#br0">3451 1876 276 0,'3'-21'414'0,"-2"0"50"0,1 2 34 16,0-2-82-16,1 3-130 0,1-2-80 15,-1 1-58-15,1 3-35 0,-1 0-10 16,0 3 8-16,-2 0 26 0,0 3 22 0,-1 3 17 16,0 2 0-16,0 2-9 0,0 5 32 15,0 5 35-15,2 8 38 0,-1 6 35 0,-1 9 30 16,2 9 15-16,-1 8-39 0,0 6-56 15,1 6-50-15,0 12-43 0,3 5-27 16,0 7-19-16,2 12-22 0,3 8-17 0,-1 10-22 16,2 6-15-16,-1 5-19 0,1-2-9 0,0-2-4 15,-2-4-4-15,0-10 0 0,-2-3-1 16,-1-9 0-16,-1-5-4 0,-1-9-1 0,-2-8-3 15,3-9-7-15,-3-10-16 0,1-8-26 16,1-9-35-16,0-7-69 0,0-9-185 0,2-12-166 16,2-8-201-16,0-7-218 0,3-8-94 15,0-4 0-15,2-2 151 0,1-1 154 0,-1-4 204 16</inkml:trace>
  </inkml:traceGroup>
</inkml:ink>
</file>

<file path=ppt/ink/ink27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4:36.99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035958D9-0A72-455B-89D5-B369197710F5}" emma:medium="tactile" emma:mode="ink">
          <msink:context xmlns:msink="http://schemas.microsoft.com/ink/2010/main" type="writingRegion" rotatedBoundingBox="6109,5360 10777,5397 10733,10962 6065,10925"/>
        </emma:interpretation>
      </emma:emma>
    </inkml:annotationXML>
    <inkml:traceGroup>
      <inkml:annotationXML>
        <emma:emma xmlns:emma="http://www.w3.org/2003/04/emma" version="1.0">
          <emma:interpretation id="{AD273345-CE20-48FF-8D7C-CC8949FF54F0}" emma:medium="tactile" emma:mode="ink">
            <msink:context xmlns:msink="http://schemas.microsoft.com/ink/2010/main" type="paragraph" rotatedBoundingBox="6109,5360 10777,5397 10768,6487 6100,6450" alignmentLevel="1"/>
          </emma:interpretation>
        </emma:emma>
      </inkml:annotationXML>
      <inkml:traceGroup>
        <inkml:annotationXML>
          <emma:emma xmlns:emma="http://www.w3.org/2003/04/emma" version="1.0">
            <emma:interpretation id="{96EF9D2E-7D20-44AD-A34E-4782576582B1}" emma:medium="tactile" emma:mode="ink">
              <msink:context xmlns:msink="http://schemas.microsoft.com/ink/2010/main" type="inkBullet" rotatedBoundingBox="6108,5471 7261,5480 7254,6459 6100,6450"/>
            </emma:interpretation>
          </emma:emma>
        </inkml:annotationXML>
        <inkml:trace contextRef="#ctx0" brushRef="#br0">3 277 373 0,'-2'5'446'16,"1"0"41"-16,1-1 31 0,0 0-118 0,3-1-131 15,-1 0-60-15,4-1 8 0,1 0 63 16,2-2 63-16,5 0 51 0,1-4 38 15,2-2 2-15,1 0-48 0,0-1-88 0,-1-4-77 16,0 0-61-16,-1-5-48 0,-2 3-29 16,0-6-17-16,-3 0-14 0,-3 1-11 0,-1-3-7 15,-3-2-2-15,-1 2-2 0,-2 0 2 16,-2 2 0-16,0 2 0 0,-1 2 2 15,-1 3-1-15,1 0-3 0,-1 4-7 0,2 4-4 16,-2 2-6-16,3 6-8 0,-2 4-4 16,2 9 1-16,2 7 0 0,2 6 2 0,1 3-2 15,2 7 4-15,2 7 0 0,2 4-2 16,1 3 0-16,-1 4 0 0,0 4-1 15,-3-2-2-15,-1-1 3 0,-4-2-1 0,-3-2 2 16,-3-6-3-16,-2-2 4 0,-2-1 1 16,-3-7-2-16,-2-5 1 0,-1-5-2 0,1-6 2 15,-2-3-3-15,0-4 0 0,1-7-1 16,-2-2 0-16,-1-6-4 0,3-2 0 0,0-2-1 15,2-2 2-15,2 0-1 0,2 0 0 16,1 0 5-16,1 2 0 0,3-3 0 0,2 2-3 16,3 1 0-16,3 0-1 0,2-1-2 15,6 1 1-15,4 0 1 0,2 0 2 16,5 0 1-16,4-2 1 0,2 2-3 0,2-1-2 15,-1-1-3-15,1 0-15 0,0 0-34 16,-3 0-63-16,-1 1-132 0,-3-2-157 0,-1 1-100 16,-1-3-113-16,-5 2-192 0,-1-1-88 15,-2-2 57-15,-2 3 115 0,0-1 79 16,-1-1 117-16</inkml:trace>
        <inkml:trace contextRef="#ctx0" brushRef="#br0" timeOffset="209.012">1103 734 54 0,'7'7'446'0,"-2"0"57"15,-1-3 33-15,-1 1 18 0,0-1-137 16,-2 0-186-16,1-4-103 0,0 4-56 15,0-4-32-15,-1 2-27 0,2-2-43 0,0 0-194 16,-2-2-165-16,2-4-89 0,-2 0-45 16,2-4-18-16,0-1 19 0</inkml:trace>
      </inkml:traceGroup>
      <inkml:traceGroup>
        <inkml:annotationXML>
          <emma:emma xmlns:emma="http://www.w3.org/2003/04/emma" version="1.0">
            <emma:interpretation id="{E928FA00-74FC-4FFF-90DE-48C043FA9ADB}" emma:medium="tactile" emma:mode="ink">
              <msink:context xmlns:msink="http://schemas.microsoft.com/ink/2010/main" type="line" rotatedBoundingBox="8565,5380 10777,5397 10768,6459 8557,6442"/>
            </emma:interpretation>
          </emma:emma>
        </inkml:annotationXML>
        <inkml:traceGroup>
          <inkml:annotationXML>
            <emma:emma xmlns:emma="http://www.w3.org/2003/04/emma" version="1.0">
              <emma:interpretation id="{6AC03D80-94FC-41AF-A4DC-A4D31E67D5D9}" emma:medium="tactile" emma:mode="ink">
                <msink:context xmlns:msink="http://schemas.microsoft.com/ink/2010/main" type="inkWord" rotatedBoundingBox="8565,5380 9217,5385 9216,5440 8564,5435"/>
              </emma:interpretation>
              <emma:one-of disjunction-type="recognition" id="oneOf0">
                <emma:interpretation id="interp0" emma:lang="" emma:confidence="0">
                  <emma:literal>_</emma:literal>
                </emma:interpretation>
                <emma:interpretation id="interp1" emma:lang="" emma:confidence="0">
                  <emma:literal>-</emma:literal>
                </emma:interpretation>
                <emma:interpretation id="interp2" emma:lang="" emma:confidence="0">
                  <emma:literal>•</emma:literal>
                </emma:interpretation>
                <emma:interpretation id="interp3" emma:lang="" emma:confidence="0">
                  <emma:literal>w</emma:literal>
                </emma:interpretation>
                <emma:interpretation id="interp4" emma:lang="" emma:confidence="0">
                  <emma:literal>e</emma:literal>
                </emma:interpretation>
              </emma:one-of>
            </emma:emma>
          </inkml:annotationXML>
          <inkml:trace contextRef="#ctx0" brushRef="#br0" timeOffset="16438.9403">2521-56 31 0,'-4'0'322'0,"1"1"64"0,-1-1 42 16,0 2-20-16,-2-1-51 0,1-1-70 16,-1 3-67-16,1-3-54 0,-1 0-41 0,0 2-30 15,2-1-15-15,0 0-7 0,1 1-1 16,2-2 1-16,0 2 1 0,1 0 1 0,2-2 19 15,5 0 67-15,4 0 69 0,5 2 65 16,3-2 49-16,7-2 27 0,4 2 0 0,5 0-61 16,3-4-69-16,3 4-68 0,2-2-50 15,0 1-38-15,1 0-29 0,-3-1-21 16,-1 2-10-16,-5 0-10 0,-2 0-2 0,-5 0 2 15,-3 0 4-15,-6 2 8 0,-3-2 6 16,-3 0 11-16,-4 0 8 0,0 0 2 0,-2 0 0 16,-3 0 0-16,0 0-5 0,-1 0-7 15,-2 0-11-15,2 0-9 0,-2 0-6 16,0-2-8-16,-1 2-4 0,2 0-8 0,-1 0-14 15,-1 0-34-15,0 0-65 0,0 0-179 16,2 0-166-16,-4-6-339 0,1 0-170 16,-3 0-64-16,-3 1 14 0,-1-4 152 0,1 2 153 15</inkml:trace>
        </inkml:traceGroup>
        <inkml:traceGroup>
          <inkml:annotationXML>
            <emma:emma xmlns:emma="http://www.w3.org/2003/04/emma" version="1.0">
              <emma:interpretation id="{427FD302-2984-4806-9900-B93724DB995D}" emma:medium="tactile" emma:mode="ink">
                <msink:context xmlns:msink="http://schemas.microsoft.com/ink/2010/main" type="inkWord" rotatedBoundingBox="8572,5694 9662,5703 9656,6451 8566,6442"/>
              </emma:interpretation>
              <emma:one-of disjunction-type="recognition" id="oneOf1">
                <emma:interpretation id="interp5" emma:lang="" emma:confidence="1">
                  <emma:literal/>
                </emma:interpretation>
              </emma:one-of>
            </emma:emma>
          </inkml:annotationXML>
          <inkml:trace contextRef="#ctx0" brushRef="#br0" timeOffset="998.0571">2467 302 202 0,'-1'-4'456'16,"1"-1"48"-16,1 1 31 0,2 0-6 0,1-2-124 16,6 0-40-16,2 0 25 0,3 1 44 15,3 0 45-15,5 0 24 0,2 3-26 16,1-2-81-16,3 2-89 0,-1 5-80 0,0 1-68 15,0 1-49-15,-2 3-35 0,-4 4-20 16,-1 1-16-16,-6 6-8 0,-3 2-4 0,-4 4-6 16,-3 4-1-16,-8 3-5 0,-4 6 0 15,-5-1-3-15,-5 3-3 0,-2-1 2 16,-3 0-2-16,-2-4 0 0,1-1 0 0,0-4 2 15,2-4 4-15,2-4-1 0,1-2 3 16,3-7 6-16,1-3 5 0,3-5 0 0,3-6-2 16,4-5-2-16,2-7-8 0,5-5-13 15,5-4-14-15,3-4-17 0,4-4-14 0,5-1-8 16,-1-3-6-16,4 0 4 0,1-1 4 15,0-2 12-15,1 3 9 0,0 2 9 0,0 0 10 16,-3 2 4-16,-3 2 4 0,-3 2 3 16,-2 4 9-16,-3 2 11 0,-3 4 10 15,-2 1 13-15,-2 4 8 0,-3-1 6 0,-1 6 0 16,0 1-5-16,-2 3-10 0,-4 3-11 15,-2 4-7-15,-3 4-10 0,-1 8-6 0,-1 4-4 16,-1 6 0-16,2 1 0 0,1 5 0 16,3 3-1-16,4 1 1 0,1 2 1 15,3-2-1-15,4 2 0 0,3-3-1 0,3-1-1 16,3-4-2-16,5-4-14 0,3-2-28 15,4-3-52-15,1-6-94 0,3-4-217 16,4-5-158-16,0 0-251 0,0-7-184 0,2-5-62 16,0-1 33-16,2-3 186 0,-1-2 142 15,-3 0 253-15</inkml:trace>
          <inkml:trace contextRef="#ctx0" brushRef="#br0" timeOffset="2394.1369">3511 722 151 0,'0'-2'425'16,"0"-1"59"-16,0 0 36 0,1-1-37 15,1 1-103-15,-2 0-100 0,0 0-40 0,0 0 11 16,0 1 30-16,-2 0 32 0,1 0 13 16,1 2-11-16,-2 0-36 0,2 0-60 15,0 0-58-15,0 2-41 0,0 2-15 0,0 2 6 16,2 1 9-16,-1 3 6 0,1 1 10 15,0 0 2-15,-2 3-18 0,2 0-26 0,-1 0-21 16,-1-1-13-16,0-1-17 0,0 4-13 16,0-5-10-16,0 1-8 0,-1-3-4 15,1-2-1-15,0 1 0 0,1-3 3 0,-1-2 8 16,1-3 6-16,1 0 3 0,-2 0 1 15,0-6 0-15,0-1-8 0,0-3-9 0,0-1-4 16,-2-3-3-16,1-1-4 0,0 0 0 0,-1 0 2 16,0 2 0-16,-1 0-2 0,1 2-2 15,1 1 3-15,0 2 2 0,-1 3-2 16,1 1 0-16,1 1 2 0,-1 2-1 0,1 2-2 15,1 4 0-15,-1 1 0 0,3 4 1 16,-1 3 5-16,1 3 1 0,1 0 1 0,-1 1 3 16,0 2 0-16,0-2-4 0,-1 1 1 15,1-1-3-15,0-1-2 0,-2 1-4 16,2-1-10-16,-3-4-29 0,1 1-54 0,-1-3-109 15,2-3-169-15,-1 0-118 0,2-5-103 16,-3 1-184-16,-2-6-123 0,2 1 18 0,2-3 122 16,1-1 93-16,1-1 99 0</inkml:trace>
        </inkml:traceGroup>
        <inkml:traceGroup>
          <inkml:annotationXML>
            <emma:emma xmlns:emma="http://www.w3.org/2003/04/emma" version="1.0">
              <emma:interpretation id="{8C94CDE0-5BE5-47EA-B040-5BB37934A9B8}" emma:medium="tactile" emma:mode="ink">
                <msink:context xmlns:msink="http://schemas.microsoft.com/ink/2010/main" type="inkWord" rotatedBoundingBox="10354,5833 10773,5837 10770,6211 10351,6208"/>
              </emma:interpretation>
              <emma:one-of disjunction-type="recognition" id="oneOf2">
                <emma:interpretation id="interp6" emma:lang="" emma:confidence="1">
                  <emma:literal/>
                </emma:interpretation>
              </emma:one-of>
            </emma:emma>
          </inkml:annotationXML>
          <inkml:trace contextRef="#ctx0" brushRef="#br0" timeOffset="3590.2053">4268 382 395 0,'-5'2'468'0,"1"0"42"0,1 0 25 0,0-1-113 16,1 0-129-16,0 1-50 0,1-1 27 15,2-1 59-15,2 1 72 0,2 0 57 0,4-1 24 16,3 0-19-16,5 0-66 0,2 0-87 15,4-2-84-15,2 1-72 0,1-2-55 0,0 0-33 16,0 0-24-16,0 0-16 0,-1 1-10 16,-3 0-7-16,0-1-2 0,-2 0-4 15,-3 3-1-15,0-4 1 0,-5 4-3 0,1 0 1 16,-5 0-1-16,-1-2-2 0,-2 2-3 15,-1 0-2-15,-1 0-8 0,-1 2-25 0,-1-2-39 16,-1 0-78-16,-1 0-163 0,-1 2-136 16,2 0-88-16,-4-2-164 0,0 0-162 15,-2 3-28-15,0 0 109 0,1 0 108 0,0 2 82 16,1 1 179-16</inkml:trace>
          <inkml:trace contextRef="#ctx0" brushRef="#br0" timeOffset="3872.2215">4418 666 41 0,'-9'13'432'0,"-1"-1"58"16,3-2 31-16,2-3 21 0,2-1-123 16,0 1-121-16,5-2-3 0,0-1 36 15,4-1 43-15,3 0 37 0,4-2 18 0,3-1-32 16,2 0-81-16,3-3-82 0,0 0-66 15,1-1-55-15,1 1-39 0,-2-3-27 0,-2 2-18 16,0-2-11-16,-4 2-6 0,0 1-4 16,-2-1-6-16,-4-1-4 0,-2 4-10 0,-1-2-18 15,-4 2-33-15,1 1-56 0,-1 0-94 16,-4 0-98-16,-1 0-72 0,1 0-37 0,-2 1-2 15,-2-1 17-15,2 2-1 0,-2-1-58 16,-2-1-56-16,1 0-19 0,0 0-6 0,1 1 17 16,0 1 86-16</inkml:trace>
        </inkml:traceGroup>
      </inkml:traceGroup>
    </inkml:traceGroup>
    <inkml:traceGroup>
      <inkml:annotationXML>
        <emma:emma xmlns:emma="http://www.w3.org/2003/04/emma" version="1.0">
          <emma:interpretation id="{E7F18ABC-C59F-4751-9058-DB7539015854}" emma:medium="tactile" emma:mode="ink">
            <msink:context xmlns:msink="http://schemas.microsoft.com/ink/2010/main" type="paragraph" rotatedBoundingBox="9545,10167 9847,10953 9471,11098 9169,10311" alignmentLevel="2"/>
          </emma:interpretation>
        </emma:emma>
      </inkml:annotationXML>
      <inkml:traceGroup>
        <inkml:annotationXML>
          <emma:emma xmlns:emma="http://www.w3.org/2003/04/emma" version="1.0">
            <emma:interpretation id="{8E452DF3-64A0-4901-BFEE-FCA16E4E201D}" emma:medium="tactile" emma:mode="ink">
              <msink:context xmlns:msink="http://schemas.microsoft.com/ink/2010/main" type="line" rotatedBoundingBox="9545,10167 9847,10953 9471,11098 9169,10311"/>
            </emma:interpretation>
          </emma:emma>
        </inkml:annotationXML>
        <inkml:traceGroup>
          <inkml:annotationXML>
            <emma:emma xmlns:emma="http://www.w3.org/2003/04/emma" version="1.0">
              <emma:interpretation id="{BF166F28-CC90-4595-91C4-77418F71C652}" emma:medium="tactile" emma:mode="ink">
                <msink:context xmlns:msink="http://schemas.microsoft.com/ink/2010/main" type="inkWord" rotatedBoundingBox="9545,10167 9847,10953 9471,11098 9169,10311"/>
              </emma:interpretation>
              <emma:one-of disjunction-type="recognition" id="oneOf3">
                <emma:interpretation id="interp7" emma:lang="" emma:confidence="1">
                  <emma:literal>A</emma:literal>
                </emma:interpretation>
                <emma:interpretation id="interp8" emma:lang="" emma:confidence="0">
                  <emma:literal>a</emma:literal>
                </emma:interpretation>
                <emma:interpretation id="interp9" emma:lang="" emma:confidence="0">
                  <emma:literal>£</emma:literal>
                </emma:interpretation>
                <emma:interpretation id="interp10" emma:lang="" emma:confidence="0">
                  <emma:literal>os</emma:literal>
                </emma:interpretation>
                <emma:interpretation id="interp11" emma:lang="" emma:confidence="0">
                  <emma:literal>As</emma:literal>
                </emma:interpretation>
              </emma:one-of>
            </emma:emma>
          </inkml:annotationXML>
          <inkml:trace contextRef="#ctx0" brushRef="#br0" timeOffset="74194.2437">3354 4810 157 0,'0'-9'400'0,"0"1"70"15,0 0 48-15,0 3-61 0,0-1-69 16,0 2-86-16,-3 2-78 0,2 2-64 0,-1 2-37 16,0 6 68-16,0 1 87 0,1 11 66 15,-2 2 54-15,-1 7 36 0,1 3 18 16,-1 4-80-16,-1 2-109 0,-1 5-83 0,-1-1-59 15,2 3-39-15,-2-1-26 0,1 0-15 16,2-3-12-16,-1-3-7 0,2-6-5 0,-1-3-2 16,1-7 1-16,2-3 5 0,-1-5 10 15,4-8 2-15,-1-3 1 0,3-8-5 0,3-9-5 16,1-6-10-16,1-5-12 0,0-7-8 15,0-3-4-15,-3-4-2 0,1-6 0 0,-3-4 3 16,-1-3-3-16,-1-2 0 0,-1-1 2 16,0 4 1-16,-1 5 2 0,0 6-3 15,0 9 3-15,0 6-1 0,0 5 0 0,0 8 2 16,2 6 0-16,0 8 2 0,4 5 4 15,2 10 7-15,3 2 7 0,3 9 3 0,2 4 8 16,2 5 4-16,4 4 2 0,0 1 2 16,2 1-3-16,-1 2-3 0,2 2-5 0,0-2-4 15,-1 0-4-15,0 0-6 0,-1-2-1 16,-2-2-1-16,-2-6-5 0,-1-2-1 0,-4-6-9 15,-3-3-13-15,0-7-14 0,-4-1-23 16,-3-5-46-16,-3-4-112 0,-2-4-178 0,-3-6-125 16,-5-4-189-16,-2-3-197 0,-2-4-69 15,-4-3 53-15,-1-2 150 0,-4-2 121 16,-1 0 193-16</inkml:trace>
          <inkml:trace contextRef="#ctx0" brushRef="#br0" timeOffset="74369.2537">3269 5255 243 0,'-7'4'417'0,"1"-2"59"0,5 0 41 15,2-1-77-15,3-2-102 0,5-1-76 16,2-2-58-16,4 1-43 0,4-4-34 0,2 1-23 16,3 0-29-16,1-1-46 0,3-1-49 15,-1 1-43-15,-1 0-108 0,-2-3-171 16,-1 4-144-16,-1 0-57 0,-4 2-13 0,1 1 7 15,-4-1 88-15</inkml:trace>
        </inkml:traceGroup>
      </inkml:traceGroup>
    </inkml:traceGroup>
  </inkml:traceGroup>
</inkml:ink>
</file>

<file path=ppt/ink/ink2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9.439"/>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0 46 109 0,'0'-1'410'0,"0"0"48"0,1 1 32 15,0 2 2-15,1 2-144 0,1 3-118 16,1 2-66-16,1 3-25 0,2 5 3 0,0 0 15 16,0 3 21-16,1-1 26 0,-1 1 28 15,0 0 10-15,0 0-10 0,-3-1-28 16,1-4-29-16,-2 1-27 0,-2-5-25 0,1-1-11 15,-2-4-13-15,-2-2-11 0,1-4-10 16,-3-4-15-16,0-5-20 0,-2-3-25 0,1-6-20 16,-1-4-13-16,2-3-10 0,0-4-3 15,1-1-2-15,2 1 4 0,0 3 6 16,1 0 7-16,1 7 2 0,0 1 3 0,2 6 0 15,3 3 1-15,0 5-1 0,3 4 1 16,3 4 2-16,3 6 2 0,2 3 2 0,1 4 2 16,2 3 2-16,2 1 2 0,0 2 0 15,-1 1-3-15,-1-1-30 0,0-1-74 0,-4-1-107 16,-2 1-76-16,-2-6-59 0,-2-4-96 15,-5-1-130-15,-2-5-86 0,-4 0 24 0,-5-4 30 16,-1-3 35-16,-2 0 86 0</inkml:trace>
</inkml:ink>
</file>

<file path=ppt/ink/ink28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6:12.37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E83C8FA8-CBBB-4037-B9D2-066E617A9106}" emma:medium="tactile" emma:mode="ink">
          <msink:context xmlns:msink="http://schemas.microsoft.com/ink/2010/main" type="writingRegion" rotatedBoundingBox="15253,10504 15157,9571 15935,9490 16031,10423"/>
        </emma:interpretation>
      </emma:emma>
    </inkml:annotationXML>
    <inkml:traceGroup>
      <inkml:annotationXML>
        <emma:emma xmlns:emma="http://www.w3.org/2003/04/emma" version="1.0">
          <emma:interpretation id="{19CE57D7-7504-4EED-BE6B-32073AE272F2}" emma:medium="tactile" emma:mode="ink">
            <msink:context xmlns:msink="http://schemas.microsoft.com/ink/2010/main" type="paragraph" rotatedBoundingBox="15253,10504 15157,9571 15935,9490 16031,10423" alignmentLevel="1"/>
          </emma:interpretation>
        </emma:emma>
      </inkml:annotationXML>
      <inkml:traceGroup>
        <inkml:annotationXML>
          <emma:emma xmlns:emma="http://www.w3.org/2003/04/emma" version="1.0">
            <emma:interpretation id="{EB69C8FD-17D6-401F-AD58-20B5525FF41D}" emma:medium="tactile" emma:mode="ink">
              <msink:context xmlns:msink="http://schemas.microsoft.com/ink/2010/main" type="line" rotatedBoundingBox="15253,10504 15157,9571 15935,9490 16031,10423"/>
            </emma:interpretation>
          </emma:emma>
        </inkml:annotationXML>
        <inkml:traceGroup>
          <inkml:annotationXML>
            <emma:emma xmlns:emma="http://www.w3.org/2003/04/emma" version="1.0">
              <emma:interpretation id="{E172280F-54DB-473B-AE76-65D12A72E156}" emma:medium="tactile" emma:mode="ink">
                <msink:context xmlns:msink="http://schemas.microsoft.com/ink/2010/main" type="inkWord" rotatedBoundingBox="15253,10504 15157,9571 15935,9490 16031,10423"/>
              </emma:interpretation>
              <emma:one-of disjunction-type="recognition" id="oneOf0">
                <emma:interpretation id="interp0" emma:lang="" emma:confidence="0">
                  <emma:literal>-</emma:literal>
                </emma:interpretation>
                <emma:interpretation id="interp1" emma:lang="" emma:confidence="0">
                  <emma:literal>s</emma:literal>
                </emma:interpretation>
                <emma:interpretation id="interp2" emma:lang="" emma:confidence="0">
                  <emma:literal>_</emma:literal>
                </emma:interpretation>
                <emma:interpretation id="interp3" emma:lang="" emma:confidence="0">
                  <emma:literal>&amp;</emma:literal>
                </emma:interpretation>
                <emma:interpretation id="interp4" emma:lang="" emma:confidence="0">
                  <emma:literal>S</emma:literal>
                </emma:interpretation>
              </emma:one-of>
            </emma:emma>
          </inkml:annotationXML>
          <inkml:trace contextRef="#ctx0" brushRef="#br0">20-255 307 0,'-5'0'444'0,"1"0"50"15,2 0 11-15,-3 0-68 0,0 0-121 16,1 0-73-16,1 0-28 0,0 0 10 15,1 0 19-15,-1 0 5 0,3 0-8 0,0-2-29 16,3 1-43-16,3 0-53 0,5-2-39 16,5 0-14-16,6-2-6 0,6-2 0 0,7 0 3 15,3 0 2-15,5-3 0 0,2 2-4 16,2-1-4-16,-3 2-6 0,-3 0-8 0,-2 1-6 15,-7 0-6-15,-6 2-6 0,-4 0 14 16,-6 4 33-16,-3-3 42 0,-5 3 35 0,-5 0 25 16,-3 0 11-16,-7 3-11 0,-6-3-36 15,-5 4-38-15,-8 2-38 0,-3 0-23 0,-4 0-14 16,-1-1-7-16,1 1-2 0,0 2-2 15,1-2-1-15,2 0-3 0,0 0-3 16,2 0-1-16,1 0-2 0,2-2 0 16,2 2-1-16,2-3 2 0,5 1-2 0,3-2-1 15,5 1-2-15,1-2-3 0,4 0 0 0,6 1-1 16,5-2 1-16,7-3 2 0,9 1 1 15,6-3 2-15,7-3-1 0,7 1 2 0,4-4-4 16,5 1-17-16,0 1-29 0,2-2-54 16,-1 2-111-16,-5 1-151 0,-2 0-96 0,-4 2-104 15,-6 3-212-15,-5 0-91 0,-6 2 31 16,-7 2 110-16,-4 2 78 0,-3 0 110 15</inkml:trace>
          <inkml:trace contextRef="#ctx0" brushRef="#br0" timeOffset="-18966.0848">11 125 89 0,'-4'-1'394'16,"1"-1"72"-16,1-2 46 0,-1 1-20 15,3-2-72-15,3-3-56 0,-1 2-10 0,5-1 13 16,3-3 31-16,2 1 24 0,3-1 4 15,2 1-28-15,1 2-68 0,1 0-69 0,-1 0-67 16,1 5-56-16,-1 0-43 0,1 4-32 16,-1 1-20-16,0 5-11 0,-1 2-4 0,0 5-6 15,-1 5 2-15,-4 2 0 0,-2 6 2 16,-4 1 0-16,-3 5 2 0,-1 3 3 15,-5-2-1-15,-3 2-1 0,-1 0 1 0,-4-2-1 16,0 0-3-16,-2-2-1 0,-1-3-4 0,0-1 0 16,-1-3-4-16,3-3-2 0,-1-3-4 15,4-3 2-15,-1-4-1 0,3-2 4 16,2-3 1-16,1-5 2 0,-1-3 1 0,3-5-4 15,2-5-8-15,1-6-9 0,5-4-14 16,2-6-12-16,3-4-11 0,3-5-8 0,3-3-3 16,3-5 2-16,0 0 7 0,4-1 9 15,0 0 11-15,0 3 9 0,-1 3 6 16,-2 5 3-16,-2 2 4 0,-2 4 3 0,-4 4 1 15,-2 4 5-15,-1 3 2 0,-3 1 7 16,-2 5 1-16,0 3 0 0,-3 1-3 0,1 2-5 16,-3 2-2-16,0 4-2 0,-1 8-2 15,-1 0 0-15,0 5 4 0,-1 5 3 16,0 3 1-16,0 3-2 0,1 3 0 0,0-1 0 15,1 4-3-15,2-3-1 0,1 4-1 16,2-3 0-16,0-1-1 0,3-2-2 0,1-1-1 16,0-1-2-16,3-2-3 0,0-3-9 15,3-1-9-15,0-3-13 0,1-3-30 0,1-1-47 16,1-4-92-16,1-2-163 0,1-3-121 15,2-6-131-15,-2-1-154 0,1-2-128 0,1-1 0 16,0-2 122-16,1 0 102 0,0-1 129 16</inkml:trace>
        </inkml:traceGroup>
      </inkml:traceGroup>
    </inkml:traceGroup>
  </inkml:traceGroup>
</inkml:ink>
</file>

<file path=ppt/ink/ink28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5:55.90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5EDFE37-61CE-4F4A-B92E-E812C5875992}" emma:medium="tactile" emma:mode="ink">
          <msink:context xmlns:msink="http://schemas.microsoft.com/ink/2010/main" type="inkDrawing" rotatedBoundingBox="23419,8893 23902,17309 23726,17319 23243,8903" shapeName="Other"/>
        </emma:interpretation>
      </emma:emma>
    </inkml:annotationXML>
    <inkml:trace contextRef="#ctx0" brushRef="#br0">4 178 159 0,'-4'-20'362'0,"1"-1"56"0,1 3 50 0,0-1-58 15,2 3-88-15,0 1-77 0,2 2-53 16,-2-1-47-16,1 4-38 0,0 2-22 0,-1 1-11 16,2 0-5-16,-2 2-4 0,1 3-6 15,0 0-2-15,1 0 6 0,1 4 22 16,1 1 29-16,0 6 40 0,0 1 47 0,1 3 39 15,1 3 9-15,2 7-6 0,-2 3-16 16,1 7-30-16,-3 3-33 0,1 6-30 0,-2 7-17 16,0 3-18-16,-2 5-17 0,-1 8-11 15,0 2-11-15,0 8 0 0,-1 7-6 0,-2 5-5 16,-1 7 0-16,0 4 3 0,0 5 1 15,-1 5-1-15,1 5 8 0,2 4 4 0,-1 7-1 16,1 4-5-16,1 4-10 0,2 7-11 16,1 2-12-16,1 2-4 0,1 4 0 15,1 2-3-15,1 2 8 0,2 5 2 0,-1 4 3 16,1 0 3-16,2 3 1 0,1 2 0 0,0 2-6 15,1 3-3-15,2 2-1 0,0 1-6 16,-1 1-4-16,2 0-2 0,2-1 2 0,-2 1 0 16,2-3-1-16,-1-3 4 0,1-2 1 15,1-4-1-15,-2-1-2 0,1-4-2 0,-2-3-1 16,-2-5-9-16,3-3 2 0,-4-4 0 15,2-3-1-15,-5-4 2 0,1-2-1 0,-2-4-1 16,-1-4-4-16,-1-6-1 0,-2-3 2 16,0-4 2-16,-1-6 1 0,-2-3 2 15,2-9 0-15,-3-5-1 0,1-5-3 0,2-6 0 16,-2-4-3-16,1-10 0 0,0-3-2 15,1-8 0-15,-2-7-3 0,2-7-6 0,0-6-4 16,0-5-6-16,-1-7-6 0,1-5-8 16,0-4-9-16,-2-2-11 0,2-6-14 15,1-2-24-15,-1-6-46 0,2-2-84 0,1-4-133 16,-1-4-111-16,2-3-63 0,0-2-99 15,-1-1-122-15,1-2-63 0,-2-2 64 0,1 1 83 16,2 1 58-16,0 0 119 0</inkml:trace>
  </inkml:traceGroup>
</inkml:ink>
</file>

<file path=ppt/ink/ink28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6:03.07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024F364-41AC-47AC-B69C-92D0CC966EB6}" emma:medium="tactile" emma:mode="ink">
          <msink:context xmlns:msink="http://schemas.microsoft.com/ink/2010/main" type="inkDrawing" rotatedBoundingBox="7171,10156 7791,17539 7556,17559 6935,10176" shapeName="Other"/>
        </emma:interpretation>
      </emma:emma>
    </inkml:annotationXML>
    <inkml:trace contextRef="#ctx0" brushRef="#br0">29 38 105 0,'0'-9'293'0,"0"1"67"16,0 0 17-16,0 4-29 0,-2-2-46 15,2 2-50-15,-1 4-55 0,-1 3-53 16,1 2-44-16,-2 5-25 0,1 4-14 0,-1 5-2 16,1 4-1-16,1 5-7 0,0 4-9 15,-2 7-7-15,3 3-2 0,-1 6 4 0,-1 10 9 16,1 7 9-16,-1 7 3 0,1 12 14 15,0 7 14-15,1 9 6 0,-2 6 6 16,2 7 13-16,0 5 35 0,0 5 37 0,2 6 25 16,-1 6 19-16,0 4 15 0,2 5 11 0,1 3-7 15,2 6-21-15,-1 8-21 0,2 5-20 16,1 5-26-16,1 0-31 0,0 6-26 0,4 1-24 15,0 1-20-15,3 1-19 0,0 1-12 16,2-3 0-16,1-3-7 0,2 2-4 16,1-3-3-16,0 0-3 0,0 0 3 0,1-6-5 15,-1-5-4-15,0-2 1 0,2-5-3 16,-2-5 2-16,0-5 0 0,0-5-3 0,-2-7-4 15,1-6 3-15,-3-9 2 0,0-4 1 16,-2-5 0-16,2-6 2 0,-3-6 2 0,-1-3-4 16,-2-7-2-16,-1-3 0 0,-1-8-1 15,0-5 1-15,-2-7 0 0,-1-5-1 0,-2-6-1 16,-1-7-3-16,-1-6-7 0,0-5-19 15,0-5-34-15,-3-4-60 0,0-6-118 16,0-4-138-16,0-5-83 0,1-5-114 0,0-6-160 16,2-5-96-16,1-6 36 0,4-6 98 15,8-7 69-15,0-10 118 0</inkml:trace>
  </inkml:traceGroup>
</inkml:ink>
</file>

<file path=ppt/ink/ink28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6:04.02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CA310009-11A7-49C0-9319-F889E8C9B031}" emma:medium="tactile" emma:mode="ink">
          <msink:context xmlns:msink="http://schemas.microsoft.com/ink/2010/main" type="inkDrawing" rotatedBoundingBox="12517,10004 12966,17755 12704,17770 12255,10019" shapeName="Other"/>
        </emma:interpretation>
      </emma:emma>
    </inkml:annotationXML>
    <inkml:trace contextRef="#ctx0" brushRef="#br0">-4 240 78 0,'-3'-25'412'0,"2"1"51"0,1-1 35 0,0 2 23 15,0 1-174-15,1 1-130 0,2 1-78 16,0 2-47-16,0 3-29 0,-2-1-21 16,0 6-11-16,1 0-10 0,-1 4-5 0,-1 3-5 15,2 1-5-15,0 6-2 0,1 6-3 16,1 5 3-16,2 6 2 0,-1 8 2 0,2 7 5 15,1 8 5-15,-1 7 14 0,1 10 18 16,-1 10 31-16,2 10 25 0,-3 11 38 16,0 12 27-16,1 10 21 0,-2 11 4 0,-2 10-18 15,0 8-6-15,-2 10-32 0,1 7-28 16,-4 8-35-16,-1 6-22 0,2 4-13 0,-3 4-18 15,0 5-11-15,1 3 0 0,2 3 2 16,-1 1 18-16,4 3 19 0,-1 1 30 0,5 3 29 16,-2 0 19-16,1-3 21 0,1 0 1 15,1-1-10-15,1-1-21 0,-1 0-18 0,1-4-11 16,2-2-19-16,1-3-15 0,0-3-15 15,2-4-9-15,3-9-11 0,0-4-6 16,2-7-4-16,1-5-3 0,2-8-2 0,1-5 0 16,-2-9 2-16,2-7-7 0,-1-8-2 15,1-10-2-15,-1-8-1 0,-2-9 0 0,-1-9-1 16,-3-9 2-16,0-5-1 0,-3-10-5 0,-2-7-16 15,-3-6-28-15,0-10-45 0,-2-6-84 16,-2-6-115-16,0-5-108 0,0-5-58 16,-2-9-42-16,0-4-103 0,2-4-112 0,-2-8 11 15,4-5 59-15,1-5 45 0,4-7 55 0,4-5 140 16</inkml:trace>
  </inkml:traceGroup>
</inkml:ink>
</file>

<file path=ppt/ink/ink28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6:06.52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F723D3A-8CB4-410C-AA85-79168027BAD5}" emma:medium="tactile" emma:mode="ink">
          <msink:context xmlns:msink="http://schemas.microsoft.com/ink/2010/main" type="writingRegion" rotatedBoundingBox="2141,10346 4262,9974 4619,12007 2498,12379"/>
        </emma:interpretation>
      </emma:emma>
    </inkml:annotationXML>
    <inkml:traceGroup>
      <inkml:annotationXML>
        <emma:emma xmlns:emma="http://www.w3.org/2003/04/emma" version="1.0">
          <emma:interpretation id="{3FDCBC61-89D2-4647-AD22-C8237769A922}" emma:medium="tactile" emma:mode="ink">
            <msink:context xmlns:msink="http://schemas.microsoft.com/ink/2010/main" type="paragraph" rotatedBoundingBox="2504,10289 4259,9972 4404,10775 2648,11092" alignmentLevel="1"/>
          </emma:interpretation>
        </emma:emma>
      </inkml:annotationXML>
      <inkml:traceGroup>
        <inkml:annotationXML>
          <emma:emma xmlns:emma="http://www.w3.org/2003/04/emma" version="1.0">
            <emma:interpretation id="{FA03DDCF-0FB5-40EB-A9C4-8A3838276845}" emma:medium="tactile" emma:mode="ink">
              <msink:context xmlns:msink="http://schemas.microsoft.com/ink/2010/main" type="line" rotatedBoundingBox="2504,10289 4259,9972 4404,10775 2648,11092"/>
            </emma:interpretation>
          </emma:emma>
        </inkml:annotationXML>
        <inkml:traceGroup>
          <inkml:annotationXML>
            <emma:emma xmlns:emma="http://www.w3.org/2003/04/emma" version="1.0">
              <emma:interpretation id="{FFA84C9F-DA0A-4F42-A19C-EB17C4273FC2}" emma:medium="tactile" emma:mode="ink">
                <msink:context xmlns:msink="http://schemas.microsoft.com/ink/2010/main" type="inkWord" rotatedBoundingBox="2504,10289 4259,9972 4404,10775 2648,11092"/>
              </emma:interpretation>
              <emma:one-of disjunction-type="recognition" id="oneOf0">
                <emma:interpretation id="interp0" emma:lang="" emma:confidence="1">
                  <emma:literal/>
                </emma:interpretation>
              </emma:one-of>
            </emma:emma>
          </inkml:annotationXML>
          <inkml:trace contextRef="#ctx0" brushRef="#br0">492 88 37 0,'-5'-7'428'16,"0"3"60"-16,-1-2 37 0,0 0 26 16,0 0-120-16,-1 0-116 0,-1 1-18 0,-2-2 20 15,-1 3 27-15,-1-3 29 0,-2 3 10 16,0-3-16-16,-1 2-61 0,-1 1-62 0,-2 0-46 15,-1 1-42-15,-3 0-36 0,-2 3-32 16,1 3-25-16,0 0-18 0,-2 3-13 16,1 1-13-16,0 3-7 0,2 5-5 0,-2 2-2 15,5 0-3-15,0 4-2 0,2 2 3 0,2-1 1 16,3 1-2-16,1 1 1 0,3-1-1 15,3-2-2-15,4-4 0 0,1 0 0 16,3-3 0-16,2-2 0 0,4-2 3 0,2-3 1 16,4-3-1-16,3-2 3 0,4-4 0 15,0-2 1-15,4-1-1 0,1-1 1 0,2 1-3 16,1 0-1-16,1 3-1 0,-1 0-1 15,0 4 0-15,2 4-1 0,-2 2 0 16,-3 5 1-16,0 2 5 0,-5 2 4 0,-5 2 5 16,-3 3 6-16,-6 1 6 0,-6 1 3 15,-4 0 0-15,-6-1-4 0,-4-1-6 0,-3 1-5 16,-5-2-4-16,-3-4-5 0,0-1-5 15,-3-3-11-15,-2-4-19 0,-1-4-33 16,2-5-58-16,1-5-113 0,1-4-141 0,1-4-87 16,4-4-53-16,3-4-79 0,4 0-133 15,2-3-28-15,4 2 67 0,3-1 57 0,4 3 51 16,2 1 101-16</inkml:trace>
          <inkml:trace contextRef="#ctx0" brushRef="#br0" timeOffset="432.0247">669 96 346 0,'0'4'468'0,"1"0"39"15,1 1 22-15,0 2-69 0,0 1-156 16,-1 3-61-16,2 0 2 0,-2 3 37 0,2-1 36 16,0 3 13-16,0-1 4 0,1 1-30 15,1 0-54-15,1-1-68 0,2 1-54 0,2-4-38 16,2 2-35-16,3-4-22 0,4-2-13 15,3-4-6-15,4-3-4 0,2-5 0 16,-1-3-3-16,2-3-2 0,-3-4 0 0,-2-1 1 16,-4-3 2-16,-3-2-3 0,-3-2 1 15,-5 1 7-15,0 0 27 0,-4 2 41 0,-1 3 30 16,-2 3 24-16,-1 5 16 0,-1 0-1 15,-1 3-23-15,-1 4-36 0,2 2-28 16,0 6-20-16,0 3-7 0,2 7-3 0,-1 4-1 16,2 2-2-16,1 3-7 0,1 0-5 15,1 1-7-15,1 0-11 0,1-1-19 0,2-4-32 16,1-1-56-16,0-3-140 0,4-7-182 15,0-5-170-15,1-10-256 0,1-5-119 16,-1-7-27-16,1-6 99 0,-3-4 159 0,-3-4 162 16</inkml:trace>
          <inkml:trace contextRef="#ctx0" brushRef="#br0" timeOffset="814.0466">1167-351 224 0,'0'-13'464'0,"4"4"47"16,1 5 52-16,4 5 60 0,0 8-78 0,4 6 3 15,2 6 21-15,0 5 19 0,0 6-7 16,2 2-57-16,-2 5-118 0,3 0-113 0,-2 4-90 15,1 1-57-15,-2-1-40 0,-2 1-28 16,1-3-23-16,-3-1-16 0,-1-2-12 0,-2-5-8 16,-2-4-3-16,-1-5-4 0,-1-4-3 15,-1-6-4-15,-2-2-5 0,1-9-8 0,-2-3-8 16,-3-6-5-16,2-7-7 0,-2-7-6 15,0-4 0-15,0-5 0 0,1-2 1 16,0-4 2-16,4 0-1 0,0 0 2 0,2 2 4 16,5 3 4-16,0 1 2 0,2 4 5 15,3 3 5-15,3 2 3 0,0 6 0 0,3 3 2 16,0 7 1-16,4 4 1 0,0 5 3 15,3 6 7-15,0 6 6 0,2 3 1 16,-2 4 3-16,-2 3 2 0,-3 5-3 0,-3 0-4 16,-5 0-4-16,-6 2-2 0,-2-1-7 15,-7-1-19-15,-6-2-43 0,-6-1-83 0,-5-6-202 16,-4-4-151-16,-4-3-212 0,-5-4-217 15,-2-4-82-15,-4-2 17 0,-2 0 165 16,-1 0 132-16,-1 1 209 0</inkml:trace>
        </inkml:traceGroup>
      </inkml:traceGroup>
    </inkml:traceGroup>
    <inkml:traceGroup>
      <inkml:annotationXML>
        <emma:emma xmlns:emma="http://www.w3.org/2003/04/emma" version="1.0">
          <emma:interpretation id="{CD2AF39C-F5BB-41CF-953F-99F5AAC66C0C}" emma:medium="tactile" emma:mode="ink">
            <msink:context xmlns:msink="http://schemas.microsoft.com/ink/2010/main" type="paragraph" rotatedBoundingBox="2384,11730 4434,11370 4548,12020 2498,12379" alignmentLevel="1"/>
          </emma:interpretation>
        </emma:emma>
      </inkml:annotationXML>
      <inkml:traceGroup>
        <inkml:annotationXML>
          <emma:emma xmlns:emma="http://www.w3.org/2003/04/emma" version="1.0">
            <emma:interpretation id="{74C2122D-18F8-4D7A-8CA7-075A49D6DFA3}" emma:medium="tactile" emma:mode="ink">
              <msink:context xmlns:msink="http://schemas.microsoft.com/ink/2010/main" type="line" rotatedBoundingBox="2384,11730 4434,11370 4549,12020 2498,12379"/>
            </emma:interpretation>
          </emma:emma>
        </inkml:annotationXML>
        <inkml:traceGroup>
          <inkml:annotationXML>
            <emma:emma xmlns:emma="http://www.w3.org/2003/04/emma" version="1.0">
              <emma:interpretation id="{15799388-41BE-4AB8-BA6D-96ECF30ADB71}" emma:medium="tactile" emma:mode="ink">
                <msink:context xmlns:msink="http://schemas.microsoft.com/ink/2010/main" type="inkWord" rotatedBoundingBox="2384,11730 4434,11370 4549,12020 2498,12379"/>
              </emma:interpretation>
              <emma:one-of disjunction-type="recognition" id="oneOf1">
                <emma:interpretation id="interp1" emma:lang="" emma:confidence="1">
                  <emma:literal>area</emma:literal>
                </emma:interpretation>
                <emma:interpretation id="interp2" emma:lang="" emma:confidence="0">
                  <emma:literal>ara</emma:literal>
                </emma:interpretation>
                <emma:interpretation id="interp3" emma:lang="" emma:confidence="0">
                  <emma:literal>aka</emma:literal>
                </emma:interpretation>
                <emma:interpretation id="interp4" emma:lang="" emma:confidence="0">
                  <emma:literal>ala</emma:literal>
                </emma:interpretation>
                <emma:interpretation id="interp5" emma:lang="" emma:confidence="0">
                  <emma:literal>aria</emma:literal>
                </emma:interpretation>
              </emma:one-of>
            </emma:emma>
          </inkml:annotationXML>
          <inkml:trace contextRef="#ctx0" brushRef="#br0" timeOffset="1546.0885">276 1465 295 0,'1'-8'489'16,"-1"-4"56"-16,0 2 78 0,-3 2 71 15,-1-2-116-15,-4 0-46 0,0 1-13 16,-5 1-7-16,-2 1-44 0,-3 1-96 0,-2 1-95 16,-4 1-73-16,0 4-51 0,-4 2-46 0,-2 1-29 15,0 4-21-15,1 3-15 0,-2 2-13 16,1 2-14-16,3 1-3 0,2 3-5 0,4 1-4 15,5-1-1-15,3 2-2 0,6 2-2 16,6-3-2-16,5 1-3 0,7-1-1 16,4 0-1-16,9-4-1 0,5-1 0 0,4-4 1 15,2-3 0-15,4-4 2 0,-2-6 0 16,2-3 4-16,-5-4 0 0,-4-3 2 0,-2-3 2 15,-6-2 2-15,-4-3 0 0,-3-2-3 16,-6 1 5-16,0-1 2 0,-7 1 4 16,0 0 8-16,-5 2 14 0,2 3 13 0,-4 2 11 15,1 2 7-15,0 1 4 0,-1 2 0 16,2 4-11-16,0 1-10 0,0 1-14 15,2 2-9-15,0-1-11 0,-1 4-9 0,2 3-4 16,2 1-3-16,0 4 1 0,1 4-2 16,3-1 3-16,1 4-2 0,1 0-2 0,1 3-2 15,2 1-7-15,3-1-7 0,0-1-13 16,0 1-19-16,1-1-28 0,0-2-39 15,0-2-55-15,-3-2-108 0,1-5-139 0,-1-3-90 16,-2-4-54-16,1-6-90 0,-4-4-116 16,-2-3-21-16,-2-3 80 0,-3-1 71 0,1-2 65 15,-2-1 119-15</inkml:trace>
          <inkml:trace contextRef="#ctx0" brushRef="#br0" timeOffset="2050.1173">445 1307 73 0,'3'-14'408'0,"1"1"53"0,1 1 37 16,2 1 12-16,1 2-144 0,5 3-134 0,-1 0-79 15,3 3-42-15,3 2-14 0,-1 1 15 0,2 3 49 16,1 1 80-16,1 2 66 0,1 1 57 15,1 5 27-15,-1-2 2 0,0 6-32 16,-1-1-63-16,-2-1-60 0,-1 4-55 0,-3 0-44 16,0 0-36-16,-2-1-34 0,-4 2-24 15,1 0-17-15,-3-2-9 0,-3-3-6 0,-1 1-3 16,-3 0-3-16,-3-1-1 0,-2-3-2 15,-2-1 0-15,-2 0 0 0,0-4-1 16,-2-2-2-16,0-3 2 0,-2-2 0 0,2-3-2 16,0-2 1-16,2-4-2 0,1-1-2 15,2-4-2-15,2 0-5 0,3-4-2 0,1 2-6 16,4-1-3-16,1 0 0 0,3-1 1 15,2 1 0-15,2 2 3 0,4 1 3 16,1 1-1-16,3 2 5 0,2 0 0 0,2-1 2 16,4 1 2-16,2 0 0 0,2-2 6 15,1-1-1-15,0 1 2 0,-3-1 1 0,-2 1-1 16,-5 0 0-16,-4 1-1 0,-4 0 1 15,-2-1-2-15,-5 3 0 0,-5 0-1 16,-3 0-1-16,-3 1 0 0,-5 1 0 0,-2 3 0 16,-2 0-1-16,-2 1 2 0,-2 2 0 15,-1 2-1-15,2 3-1 0,-2 1 1 0,4 3-1 16,-1 1 1-16,3 3 2 0,0 3 0 15,1 2-1-15,3 2 0 0,2 5-1 0,2-1-1 16,0 4 0-16,5 0-4 0,2 0-17 16,1 0-31-16,5-1-57 0,4-1-124 0,4-3-128 15,5-4-82-15,7-4-40 0,5-9-69 16,5-6-123-16,2-4-25 0,2-5 52 15,2-6 42-15,0-3 36 0,0-1 90 0</inkml:trace>
          <inkml:trace contextRef="#ctx0" brushRef="#br0" timeOffset="2396.1371">1571 1107 423 0,'7'-16'503'0,"-3"5"51"0,-4 0 45 16,0 4-57-16,-3 3-146 0,-2 1-35 15,-2 3 7-15,-1 3 16 0,-3 3 4 0,-2 4-13 16,0 1-40-16,-3 5-67 0,1 1-67 0,0 1-57 16,1 2-43-16,1 2-31 0,-1 0-21 15,2 1-16-15,1 0-11 0,0-1-9 0,2 0-7 16,4-3-8-16,3-3-11 0,7 0-11 15,1-6-19-15,7-3-28 0,5-5-35 16,4-6-28-16,5-6-24 0,3-3-22 0,2-4-9 16,-2-4 14-16,1-2 26 0,-4-1 26 15,-4 2 35-15,-3-1 49 0,-5 2 72 0,-4 3 74 16,-3 0 73-16,-2 4 60 0,-4 2 43 15,0 5 15-15,-1 1-22 0,-2 0-48 16,-1 2-53-16,-2 4-50 0,0 4-38 0,-1 2-27 16,-1 6-19-16,1 1-11 0,-1 3-8 15,3 5-5-15,3 1-5 0,3 4-3 0,3 2-6 16,2 1-12-16,3 3-24 0,4 1-44 15,3-2-77-15,4 3-203 0,4-3-151 16,0-2-241-16,2-1-193 0,0-4-71 0,-1-2 18 16,0-6 169-16,-2-3 136 0,-2-1 244 15</inkml:trace>
        </inkml:traceGroup>
      </inkml:traceGroup>
    </inkml:traceGroup>
  </inkml:traceGroup>
</inkml:ink>
</file>

<file path=ppt/ink/ink28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6:14.06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512A79C-39DD-4FC1-99D8-2BC771359488}" emma:medium="tactile" emma:mode="ink">
          <msink:context xmlns:msink="http://schemas.microsoft.com/ink/2010/main" type="writingRegion" rotatedBoundingBox="25414,8321 28039,8187 28098,9338 25472,9472"/>
        </emma:interpretation>
      </emma:emma>
    </inkml:annotationXML>
    <inkml:traceGroup>
      <inkml:annotationXML>
        <emma:emma xmlns:emma="http://www.w3.org/2003/04/emma" version="1.0">
          <emma:interpretation id="{F01922FC-83E6-4E04-9FCB-67107725DEE5}" emma:medium="tactile" emma:mode="ink">
            <msink:context xmlns:msink="http://schemas.microsoft.com/ink/2010/main" type="paragraph" rotatedBoundingBox="25414,8321 28039,8187 28098,9338 25472,9472" alignmentLevel="1"/>
          </emma:interpretation>
        </emma:emma>
      </inkml:annotationXML>
      <inkml:traceGroup>
        <inkml:annotationXML>
          <emma:emma xmlns:emma="http://www.w3.org/2003/04/emma" version="1.0">
            <emma:interpretation id="{BA668876-6A17-4989-AE88-2BD751DE1C31}" emma:medium="tactile" emma:mode="ink">
              <msink:context xmlns:msink="http://schemas.microsoft.com/ink/2010/main" type="line" rotatedBoundingBox="25414,8321 28039,8187 28098,9338 25472,9472"/>
            </emma:interpretation>
          </emma:emma>
        </inkml:annotationXML>
        <inkml:traceGroup>
          <inkml:annotationXML>
            <emma:emma xmlns:emma="http://www.w3.org/2003/04/emma" version="1.0">
              <emma:interpretation id="{4911E08B-7BFF-4C17-A798-EB186C783E99}" emma:medium="tactile" emma:mode="ink">
                <msink:context xmlns:msink="http://schemas.microsoft.com/ink/2010/main" type="inkWord" rotatedBoundingBox="25414,8321 28039,8187 28098,9338 25472,9472"/>
              </emma:interpretation>
              <emma:one-of disjunction-type="recognition" id="oneOf0">
                <emma:interpretation id="interp0" emma:lang="" emma:confidence="1">
                  <emma:literal/>
                </emma:interpretation>
              </emma:one-of>
            </emma:emma>
          </inkml:annotationXML>
          <inkml:trace contextRef="#ctx0" brushRef="#br0">140 221 199 0,'-7'-17'468'0,"3"2"46"0,0-1 27 15,2 4 22-15,0 2-202 0,-1 3-107 0,1 2-51 16,1 1 11-16,1 4 88 0,3 4 78 16,0 5 48-16,1 6 21 0,1 5 9 0,-2 6-31 15,0 3-100-15,-2 6-91 0,-1 4-73 16,-1 3-48-16,-3-1-27 0,-2 3-16 0,-2 0-7 15,0-3-4-15,-4 1-2 0,0-2-4 16,0-3-4-16,-1-2-3 0,1-5-5 0,1-6-4 16,1-3 2-16,2-4 7 0,1-5 4 15,0-6 1-15,3-4-5 0,0-9-7 0,4-7-11 16,1-9-15-16,4-8-15 0,1-8-9 15,4-7-10-15,0-9-8 0,2-6-5 16,3-4-4-16,-1-1 2 0,0 1 2 0,1 4 7 16,-3 4 8-16,1 8 6 0,-2 8 4 15,-3 6 2-15,-1 8 0 0,0 5-2 0,-2 6-1 16,2 6 0-16,3 8 2 0,1 7 1 15,2 8 4-15,4 6 3 0,4 7 2 16,2 7-1-16,2 5 1 0,1 6-2 0,3 5 1 16,-2 2-2-16,2 0-1 0,0 3 2 15,-2-3-2-15,-2 0-4 0,-1-3-12 0,-4-1-30 16,-3-4-56-16,-6-4-85 0,-4-4-179 15,-6-6-163-15,-2-8-111 0,-9-7-168 16,-4-8-144-16,-5-6-21 0,-6-6 124 0,-2-7 135 16,-4-3 109-16,-3-6 191 0</inkml:trace>
          <inkml:trace contextRef="#ctx0" brushRef="#br0" timeOffset="154.0088">115 517 242 0,'-5'-3'398'16,"3"0"48"-16,2 0 19 0,6 2-57 16,3-1-118-16,4 1-85 0,2 1-61 0,3-2-43 15,4 2-32-15,2-2-23 0,7 1-17 16,2-1-11-16,5-2-6 0,5 0-9 15,5-1-15-15,4-3-39 0,5 0-81 0,-1-1-130 16,-1-2-137-16,-1 1-69 0,-5 3-27 16,-2-2 16-16,-7 2 71 0</inkml:trace>
          <inkml:trace contextRef="#ctx0" brushRef="#br0" timeOffset="468.0268">955 342 291 0,'-9'-20'472'0,"0"1"41"15,2 1 25-15,-1 0-39 0,1 3-204 0,0 1-122 16,2 4-69-16,1-1-41 0,2 4-30 15,2 0-27-15,3 0-43 0,4 4-119 16,4-1-199-16,3 2-103 0,2 2-49 0,4 0-22 16,-1 2 18-16,1-1 103 0</inkml:trace>
          <inkml:trace contextRef="#ctx0" brushRef="#br0" timeOffset="322.0184">973 422 135 0,'4'10'423'0,"2"1"59"0,-4 2 39 0,1 4 4 16,0 0-161-16,1 2-73 0,-1 1-12 16,1 0 24-16,1 0 40 0,2 0 40 0,0 0 22 15,-1 0-18-15,1-2-59 0,-1-1-73 16,0-1-72-16,-1-1-64 0,1-2-46 15,-2 0-29-15,0-1-28 0,0-2-58 0,-1 0-140 16,-2-4-146-16,1 0-129 0,-2-5-236 16,-2-2-163-16,0-3-40 0,-2-2 85 0,-1-6 116 15,0-1 115-15</inkml:trace>
          <inkml:trace contextRef="#ctx0" brushRef="#br0" timeOffset="942.0539">1423 195 189 0,'16'-5'477'0,"-1"2"51"16,1-3 46-16,-1 1 95 0,1 2-88 16,3-1-29-16,3 2 6 0,2 1 6 0,1 2-6 15,1 5-68-15,1-2-131 0,1 8-109 16,-1-1-80-16,1 4-52 0,-2 2-32 15,-1 5-26-15,-3 0-16 0,-3 5-13 0,-4 1-9 16,-1 2-6-16,-7 1-3 0,-3-1-1 16,-6 2-3-16,-3 1-2 0,-5-3 0 0,-2 2-1 15,-3-3 0-15,0-3-3 0,-1-6 3 16,1-1 0-16,0-5-1 0,3-4 0 15,1-5-1-15,1-3-3 0,3-7-5 0,5-5-10 16,2-6-12-16,6-10-15 0,5-3-18 16,6-9-20-16,2-1-14 0,3-6-4 0,0 0 5 15,3 0 9-15,0 2 16 0,-2 3 22 16,0 4 18-16,-1 4 12 0,-5 3 9 15,-2 6 13-15,-4 5 12 0,-3 4 5 0,-2 3 4 16,-2 3 4-16,-3 5 4 0,-3 6 0 16,-3 3-2-16,0 7 0 0,-2 6-2 0,-1 4 3 15,0 8-2-15,1 3-6 0,3 7-4 16,-1 0-5-16,4 1-1 0,1 1-6 15,1 1-23-15,4-1-50 0,1-4-99 0,7-1-203 16,5-7-170-16,5-2-306 0,3-5-147 16,6-6-38-16,1-4 50 0,1-5 179 0,2-7 156 15</inkml:trace>
          <inkml:trace contextRef="#ctx0" brushRef="#br0" timeOffset="1128.0645">2484 505 219 0,'14'-17'642'0,"-7"2"161"0,-3 4 101 16,-1 1 74-16,0 2-181 0,-3 5-137 15,1-1-191-15,-1 3-138 0,-1 2-84 0,1 3-63 16,-2 3-53-16,1 3-37 0,1 2-34 15,0 2-19-15,0 2-16 0,0 1-11 16,0 3-5-16,0-2-9 0,0 1-21 0,1-1-45 16,1-1-91-16,0-3-174 0,0-4-135 15,2-3-133-15,-1-4-224 0,-1-3-110 0,0-6 7 16,-1 0 132-16,-1-4 110 0,-1-2 126 15</inkml:trace>
          <inkml:trace contextRef="#ctx0" brushRef="#br0" timeOffset="1722.0985">1472-254 204 0,'-20'-6'475'0,"5"1"44"0,2-1 39 16,4 0 46-16,3 0-176 0,3 2-63 0,5-2-12 15,7-1 11-15,9-2-3 0,11 0-28 16,12-1-60-16,14-4-77 0,14 0-68 15,12-1-78-15,9 0-138 0,6-2-142 0,3 4-106 16,-2 1-217-16,-3 2-189 0,-5 1-79 16,-5 2 51-16,-8 4 93 0,-7 0 82 0,-6 5 203 15</inkml:trace>
        </inkml:traceGroup>
      </inkml:traceGroup>
    </inkml:traceGroup>
  </inkml:traceGroup>
</inkml:ink>
</file>

<file path=ppt/ink/ink28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6:19.94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45E923CC-CBB4-48FF-920B-21E31EFB2397}" emma:medium="tactile" emma:mode="ink">
          <msink:context xmlns:msink="http://schemas.microsoft.com/ink/2010/main" type="inkDrawing" rotatedBoundingBox="2113,12990 29325,10299 29343,10475 2130,13167" shapeName="Other"/>
        </emma:interpretation>
      </emma:emma>
    </inkml:annotationXML>
    <inkml:trace contextRef="#ctx0" brushRef="#br0">70 2604 230 0,'-16'14'398'16,"1"-2"30"-16,2-2 16 0,0-2-68 0,5 3-166 16,2-4-95-16,4 1-53 0,2-1-29 15,4 1-17-15,5-2-6 0,5-1-3 16,5 1-2-16,6-2-1 0,8-1 0 0,10-3-1 15,6 0-1-15,12 0-1 0,9 0 1 0,7-3 0 16,11-1-1-16,7-2-1 0,11-1 6 16,9 0 1-16,13-3 1 0,12-2-1 15,13-2 2-15,15-1 4 0,12-4-1 0,17-2-4 16,20-3-2-16,19-1-4 0,18-5 11 15,15 1-1-15,24-7-3 0,20-3 12 0,26-4 10 16,24-2 3-16,18-3 2 0,11-1 0 16,12 0-3-16,18-2 2 0,22-2-5 0,21-2 8 15,18-1-12-15,8-2 2 0,8 0-1 16,8 0-21-16,-5 3 1 0,0 2-16 0,-7 1 10 15,0 1-11-15,-1 2 9 0,9-2 6 16,5 1 4-16,-13 0 6 0,11 1-15 0,1 0 7 16,15-2-12-16,14 0 12 0,11-3-12 0,5-1 6 15,-5 0 3-15,-2-1 3 0,-5-1 5 16,-2-1-5-16,-6 2 2 0,-15 2 1 0,-14 3 3 15,-10 3-16-15,-22 6 7 0,-17 3-9 16,-21 4 11-16,-16 4-6 0,-13 1-2 16,-8 4 11-16,-5 1-6 0,-17 2-1 0,-22 1-2 15,-19 1 1-15,-17 1 0 0,-20 0-1 0,-20 3 2 16,-17-1 5-16,-15 1-7 0,-8 1-2 15,-14 0 2-15,-14 0-4 0,-14 1 2 0,-15 1 2 16,-17 0 0-16,-18 0-2 0,-16 0-8 16,-16 1-19-16,-20-3-49 0,-18 0-114 0,-19 3-161 15,-17-3-96-15,-16 2-45 0,-13 0-7 16,-12 0 32-16,-11 1 104 0</inkml:trace>
  </inkml:traceGroup>
</inkml:ink>
</file>

<file path=ppt/ink/ink28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6:21.14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44F00336-4E9D-442F-A6C5-AF0025BD5D86}" emma:medium="tactile" emma:mode="ink">
          <msink:context xmlns:msink="http://schemas.microsoft.com/ink/2010/main" type="inkDrawing" rotatedBoundingBox="2412,14341 29054,10972 29119,11483 2477,14852" shapeName="Other"/>
        </emma:interpretation>
      </emma:emma>
    </inkml:annotationXML>
    <inkml:trace contextRef="#ctx0" brushRef="#br0">-6 3185 337 0,'-3'6'376'0,"2"-1"17"15,2 0-5-15,2 0-126 0,4-2-112 16,1 3-64-16,6-2-33 0,4 0-11 0,5 2-5 15,6-4-1-15,7-1-3 0,5 0 0 16,9-2-1-16,7 0-2 0,9-3-2 0,11-2 5 16,10-2 6-16,12-2 0 0,12-3-2 15,16-2-3-15,13-2-5 0,13-4-7 0,10-3-5 16,16-2-4-16,15-2-4 0,25-5-7 15,17-6 5-15,23-2-5 0,17-8-6 16,13-4 4-16,12-3 0 0,13-1 2 0,17-5-13 16,13-2 8-16,9 0 1 0,13-1-10 0,11 0 5 15,19-4 4-15,12 0 0 0,9 1 3 16,5-2 0-16,-4 2 12 0,3-3-5 0,11 2-6 15,8-3 13-15,25-5-9 0,17-1 7 16,9-2-8-16,7 2 4 0,7 2 5 0,-2 5-15 16,-13 0 8-16,-2 8-10 0,-15 0 9 15,-10 6-7-15,8 1-6 0,2 2 14 16,15-1-11-16,10 2 11 0,-2 1-9 0,-1 0 10 15,-2 0 11-15,-13 4 7 0,-9-1 7 16,-10 4-12-16,-17 3 14 0,-19 3-8 0,-21 4-9 16,-9 1-4-16,-6 1-4 0,-5 2 0 0,-18 1-6 15,-16 4 1-15,-9 0 3 0,-19 1-2 16,-6 1 1-16,-14 0 1 0,-12 1-6 0,-15 4 4 15,-11-1 4-15,-10 1-2 0,-10 0-1 16,-12 3 0-16,-12 0 3 0,-11-1-6 16,-8 5-2-16,-9-1-3 0,-7 3-1 0,-11 0 2 15,-7 1-2-15,-13 2-2 0,-14 1-2 16,-13 0-14-16,-13 0-43 0,-15 1-100 0,-14 0-179 15,-15 1-100-15,-15-1-49 0,-14 1-13 16,-10 1 29-16,-14 2 93 0</inkml:trace>
  </inkml:traceGroup>
</inkml:ink>
</file>

<file path=ppt/ink/ink28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6:22.37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2DF562ED-BA15-47E2-86DF-710718198C6C}" emma:medium="tactile" emma:mode="ink">
          <msink:context xmlns:msink="http://schemas.microsoft.com/ink/2010/main" type="inkDrawing" rotatedBoundingBox="3371,15422 31898,12630 31977,13443 3451,16235" shapeName="Other"/>
        </emma:interpretation>
      </emma:emma>
    </inkml:annotationXML>
    <inkml:trace contextRef="#ctx0" brushRef="#br0">2 2603 197 0,'-14'2'401'0,"2"-1"30"0,3-1 16 15,2 0-54-15,3 1-169 0,2 1-105 16,2-2-59-16,2 1-30 0,2 2-15 0,5-1-8 15,2-1-2-15,2 0-3 0,7 1 1 16,6-1 2-16,3-1 2 0,9 1 2 0,6-1 5 16,7-1 6-16,8 0 3 0,7-2 3 15,10-3 5-15,8 0 8 0,9-3 1 0,13-3 2 16,14-2-1-16,16-3-5 0,15-5-6 15,13-2-4-15,15-3-5 0,20-4-5 0,18-7-1 16,17 0 9-16,25-7 5 0,23-5-5 16,28-5-6-16,36-6 3 0,22-5-3 0,21-4-2 15,20-5-6-15,29-4-7 0,23-5 4 0,30-2-12 16,19-3 8-16,17 2-13 0,2 0 5 15,8 1 6-15,9 4 5 0,16-1 6 16,25 3 2-16,11 1 7 0,9 3 5 0,10-1-1 16,8 6 8-16,7 0 2 0,-5 7 0 15,0 5-4-15,-12 4 0 0,-2 5-5 0,-10 5-13 16,-26 2 15-16,-10 5-10 0,-28 3 7 0,-18 4-12 15,-1 4-3-15,-4 2 1 0,6 2-17 16,-2 1 6-16,-8 2-10 0,-9 1 11 16,-11 2 8-16,-20 2 4 0,-20 2 9 0,-19 0-3 15,-21 3 15-15,-19 1 0 0,-20 2 4 16,-17-1-2-16,-8 2-2 0,-15 1-4 0,-19-1-15 15,-15 2-1-15,-20 1-1 0,-15-1-8 16,-12 1-5-16,-17 0 1 0,-18 0 5 16,-13 0-6-16,-15 1-8 0,-13 0-25 0,-15 0-27 15,-12 0-24-15,-19-1-30 0,-14-2-90 0,-18 1-161 16,-17-1-120-16,-15 1-48 0,-18 0-15 15,-12-2 5-15,-13 0 79 0</inkml:trace>
  </inkml:traceGroup>
</inkml:ink>
</file>

<file path=ppt/ink/ink28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10-01T11:36:23.74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571C111-A2DF-4BDF-9143-B98607276B5C}" emma:medium="tactile" emma:mode="ink">
          <msink:context xmlns:msink="http://schemas.microsoft.com/ink/2010/main" type="inkDrawing" rotatedBoundingBox="3563,17094 32681,14258 32740,14858 3621,17694" shapeName="Other"/>
        </emma:interpretation>
      </emma:emma>
    </inkml:annotationXML>
    <inkml:trace contextRef="#ctx0" brushRef="#br0">0 2803 19 0,'14'2'310'0,"5"0"29"16,4 0 15-16,8-2-27 0,6-3-122 15,7 0-91-15,8-1-52 0,8-2-25 0,11 0-11 16,8-1 6-16,15-4 12 0,13-2 9 15,15-1 7-15,15-6 7 0,15-1 4 0,11-3 0 16,11-2-6-16,15-3-1 0,13 0-2 16,14-5 3-16,15-2-4 0,16-3-12 0,16 0-11 15,13-2-5-15,16-2-4 0,14-2-14 16,15 0 1-16,23-3-5 0,10 1-3 0,14-1-13 15,18-5 0-15,7 1 3 0,9-3 1 16,9-1 1-16,7-3-1 0,4 0 11 0,7-1-4 16,9-3-5-16,6 0-1 0,11-2-3 15,11-2 12-15,6 0-9 0,4-1 9 0,-3 2 3 16,0 4-12-16,-4 1 7 0,-2 2-10 0,-14 3 9 15,-15 2-4-15,-6 3-2 0,3 0 13 16,14 0-2-16,19-1 16 0,12 1-6 16,10 2-5-16,-12 0 8 0,-2 5-8 0,-17 2 9 15,-12 1-9-15,-8 5-5 0,-6 1 11 0,4 3-5 16,2 2 7-16,-7 1-7 0,-5 4-6 15,-11 3 11-15,-9 3-5 0,-21 2-3 16,-13 1 0-16,-7 4 0 0,-10 1-1 0,-19-1-2 16,-11 1 0-16,-16 2 2 0,-8 0-9 0,-9 0 7 15,-10 2 5-15,-8-3-3 0,-10 3 0 16,-9 0 9-16,-13-1 19 0,-3 1 11 0,-8 1 10 15,-5-2 16-15,-6 2 11 0,-9 0 10 16,-8 0 7-16,-8-2 13 0,-7 2 8 0,-9-1-5 16,-10 2-9-16,-7-1-14 0,-13 0-15 15,-11 1-24-15,-12 0-22 0,-10 2-13 0,-12-3-4 16,-13 2-8-16,-11 3-4 0,-14-2-9 0,-9 1-20 15,-12 1-37-15,-9 0-65 0,-10-1-60 16,-5 1-47-16,-7-1-55 0,-4 2-141 16,-6-3-145-16,-3 2-34 0,-4-2 7 0,-1 1 19 15,-4-2 41-15</inkml:trace>
  </inkml:traceGroup>
</inkml:ink>
</file>

<file path=ppt/ink/ink2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09.574"/>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32 211 266 0,'-10'1'441'0,"2"-1"42"0,1 2 26 0,1-2-68 16,4 0-151-16,2-2-108 0,0 2-70 0,4-2-39 16,3-2-24-16,2-1-18 0,6-1-12 15,5-4-12-15,3-2-18 0,6-6-63 16,1-1-157-16,3-3-154 0,1-3-81 0,-1-1-42 15,0-6-9-15,2 1 51 0</inkml:trace>
</inkml:ink>
</file>

<file path=ppt/ink/ink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48:03.717"/>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14 84 91 0,'-2'1'349'16,"0"-1"42"-16,1-1 28 0,-2 1-47 15,2-1-85-15,-1 1-80 0,1-2-43 0,1 1-26 16,-1 0-15-16,-1-1-13 0,2 0-18 15,0 1-20-15,0 1-25 0,2-1-15 0,-1 1-12 16,-1-2-4-16,1 0-5 0,-1 1-1 16,2 1 4-16,-2-1-1 0,0 1 3 15,0 0 4-15,-2 0 5 0,2 0 7 0,0 0 3 16,0 0 4-16,0 0 0 0,0 0-3 15,2 0 1-15,1 0 1 0,1 0 2 0,0 0 5 16,4 0 3-16,2 0 3 0,1 0 3 16,2 0 4-16,4 0 1 0,1-2 5 15,2 1 2-15,2 1 1 0,2 0 0 0,1 0 5 16,1-1 3-16,3 1 2 0,1 0 10 15,0-2 14-15,2 2 17 0,2 0 8 0,1-4 8 16,2 4 5-16,0-3-2 0,0 0-6 16,1 1-11-16,1-2-10 0,-1 0-16 0,0 2-11 15,1-2-12-15,0 2-11 0,-1-2-4 16,1 2-4-16,-1-2-1 0,1 1-4 0,-1 1-2 15,1 0-6-15,1-1-7 0,0 0-5 16,1 1-7-16,0 0-6 0,0 0-5 0,1 1-2 16,-1 0 0-16,-1-1-2 0,-2 1-2 15,1 1 1-15,-2 0-2 0,-1 0 0 16,-3 1-1-16,-2 1 0 0,1-2 0 0,-3 1-2 15,0-1 1-15,-2 1 1 0,-1 1 0 16,-1-2 0-16,0 0-1 0,-3 0 3 0,1 2 0 16,-1-1-2-16,0-1 1 0,0 1 0 15,0 1-1-15,0-1-1 0,0 0 1 16,0 1-1-16,2-1-2 0,-2 0 1 0,0-1-1 15,0 1 2-15,0 0-2 0,0 1-1 16,-2-2 3-16,1 1 1 0,1-1-1 0,-1 1 0 16,2 0 2-16,-1-1-2 0,0 2 0 15,1-2 0-15,-1 0 1 0,3 0-1 16,0 0 0-16,0 0-1 0,1 0 0 0,-1 0-1 15,1 0 0-15,0 0 2 0,1 0 0 16,-1 0 1-16,1 0 3 0,0-2-2 0,1 2-1 16,-1-1 0-16,1 0 0 0,-1 1 0 15,1 0-2-15,-1-1 1 0,1 1 0 0,-4 0 0 16,2 0 3-16,-1-2 0 0,-1 1-1 15,-1 1-2-15,-1 0 0 0,-1 0 1 0,-1 0-2 16,1 0 0-16,-1 0 0 0,1 0 1 16,0 0 0-16,1 0 0 0,-2 0-2 15,2 0 1-15,-1 0 1 0,1 0 0 0,0 0 0 16,0 0-1-16,3 0 1 0,-1 0 0 15,3 0 0-15,-3 0-2 0,2 0 0 0,1 0 2 16,-1 0-1-16,0-1 0 0,0 1 1 16,-1 0 0-16,0 0 0 0,-1 0 0 15,0 0 0-15,0 0 1 0,-2 0 0 0,3 1 1 16,-1 0 0-16,-1 1 2 0,0-2 0 15,2 1 3-15,-2-1 0 0,1 1 2 0,-1 0 0 16,-1 1 0-16,-1-1 0 0,-1-1 0 16,0 1-2-16,-1-1-2 0,-1 1 1 15,1 0-2-15,-1-1 0 0,0 0 1 0,0 0-1 16,-2 0 0-16,1 0 1 0,1 0-2 15,-1 0 1-15,1 0-1 0,0 0 0 0,0 0 0 16,0 0 0-16,1 0 0 0,0 0 0 0,2 0 2 16,0 0-3-16,-1 0 1 0,2 0-1 15,0 0-2-15,0-1 1 0,-1 0-2 16,1 1 0-16,-1 0 0 0,-2 0 0 0,-1 0 1 15,0 0 0-15,-1-1 1 0,0 1 0 16,1 0-3-16,-2 0 2 0,1 0-2 0,-1 0 2 16,1 0 0-16,-1-1 0 0,2-1 3 15,2 2-2-15,-1-1 2 0,0 0 0 16,2 1-3-16,-1-1 2 0,1 1 1 0,0-2-1 15,-2 1 0-15,0 0-1 0,-1 1-2 16,1 0 0-16,-1 0 0 0,0 0 0 0,-2 0 0 16,1 0 0-16,1 0 4 0,-3 1-1 15,1 0 2-15,0-1-1 0,0 0-2 16,-1 0 3-16,0 0-2 0,0 2 1 0,1-2-2 15,0 0 0-15,-1 0-2 0,2 0 1 16,1 0-1-16,-1 0 0 0,3 0 2 0,-2 0-1 16,1 0 4-16,-1 0-3 0,0 1 1 15,-1-1 0-15,0 1 0 0,-2 0-1 16,-1-1-1-16,0 2 0 0,-2-1 1 0,0-1-1 15,1 0 1-15,-1 0 2 0,-1 0 1 16,0 1 2-16,0-1 0 0,-1 0 1 0,1 0 0 16,0 0 0-16,0 0-1 0,-2 0 1 15,4 0-2-15,-2 0 1 0,1 0-1 16,0 0-1-16,1 0-1 0,1 0-1 0,-1 0 2 15,1 0 1-15,0 0-2 0,-2 1 2 0,1 0 0 16,-1-1 0-16,0 0-3 0,-1 0-2 16,0 2 0-16,-1-2 0 0,-2 0 0 15,-1 0 1-15,-1 0 0 0,-1 0 2 0,1 0-2 16,-2 0 0-16,-1 0 0 0,-1 0 0 15,1 0-1-15,-2 0-1 0,1 0 1 0,-1 0-1 16,-1 0-9-16,0 0-25 0,0 1-68 16,-1-1-181-16,1 0-145 0,-2 0-274 15,0-1-195-15,-2-2-83 0,-3 2 9 0,-2-3 152 16,1 2 129-16,0 1 266 0</inkml:trace>
</inkml:ink>
</file>

<file path=ppt/ink/ink3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10.239"/>
    </inkml:context>
    <inkml:brush xml:id="br0">
      <inkml:brushProperty name="width" value="0.06667" units="cm"/>
      <inkml:brushProperty name="height" value="0.06667" units="cm"/>
      <inkml:brushProperty name="color" value="#808080"/>
      <inkml:brushProperty name="fitToCurve" value="1"/>
    </inkml:brush>
  </inkml:definitions>
  <inkml:trace contextRef="#ctx0" brushRef="#br0">88 96 4 0,'3'6'331'0,"-1"-2"51"16,-1 0 47-16,0 2 7 0,2-3-82 0,0 1-81 0,0 1-57 0,-1 0-39 15,2 1-29-15,1 0-6 0,0 3 37 16,1 2 83-16,0 1 79 0,3 0 56 0,0-1 42 15,1 3 12-15,0-2-42 0,-1 2-86 16,1-3-81-16,-1 1-63 0,-2-2-53 0,2 0-40 16,-3-3-28-16,1 0-19 0,-1-2-8 0,-2-1-3 15,0 0 5-15,-3-2 2 0,2 1 8 16,-1-3 3-16,-1 0 2 0,-1-1-1 15,1-2-3-15,-1-2-10 0,0 1-8 0,0-2-9 16,-1-1-5-16,1-2-5 0,-1 2-6 16,-1-3 1-16,2-1-1 0,-1 0 2 0,-1-1-2 15,2 1-1-15,-1-5 0 0,1 3 0 0,0-2 0 16,1 0-2-16,-1 0-1 0,3 0 0 15,0 0-4-15,0 0-4 0,-1 0-5 0,3 2-3 16,1-1-5-16,1 2-4 0,0 0-2 0,1 2-3 16,2 3-3-16,-2 0-3 0,1 2-3 15,-1 1 2-15,-1 4 1 0,-2 2 2 0,1 2 6 16,-2 3 5-16,0 2 8 0,-1 2 4 15,-2 3 2-15,-1 1 1 0,0 2-1 0,0 0-2 16,-1 0-2-16,-1-1-2 0,2-2 1 0,0-3 1 16,2-2 1-16,-1-1 3 0,0-5 4 15,2 2 1-15,1-4 4 0,2 2 2 16,2-3 2-16,2 0 5 0,2-2 5 0,0 1 4 15,4 1 7-15,-1 0 4 0,0 0 4 0,1 0 0 16,1 3-3-16,-2 0 1 0,0 1-7 16,-1 2 1-16,0 0 2 0,-3 0 2 0,-3 4 1 15,-1-2 2-15,-5 2 1 0,-2 0-5 16,-6 1-4-16,-7 3-3 0,-5 1-10 0,-8 0-22 15,-7 2-45-15,-5-1-90 0,-6 1-192 0,-4-1-139 16,-3-2-216-16,-3-2-211 0,0-2-81 16,2 0 25-16,4-2 157 0,3-5 119 0,3 0 211 15</inkml:trace>
</inkml:ink>
</file>

<file path=ppt/ink/ink3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17.234"/>
    </inkml:context>
    <inkml:brush xml:id="br0">
      <inkml:brushProperty name="width" value="0.26667" units="cm"/>
      <inkml:brushProperty name="height" value="0.53333" units="cm"/>
      <inkml:brushProperty name="color" value="#00FFFF"/>
      <inkml:brushProperty name="tip" value="rectangle"/>
      <inkml:brushProperty name="rasterOp" value="maskPen"/>
      <inkml:brushProperty name="fitToCurve" value="1"/>
    </inkml:brush>
  </inkml:definitions>
  <inkml:trace contextRef="#ctx0" brushRef="#br0">568 199 140 0,'-1'-3'362'0,"0"0"39"0,-2-1 31 0,1 0-50 15,1 0-99-15,-2 0-76 0,2-2-45 0,0 2-29 16,-1-2-21-16,2 1-20 0,-1 0-21 16,-1 0-18-16,2 0-14 0,-1 2-10 0,0-1-4 15,1-1-8-15,-2 0-3 0,1 0-3 16,-2 2 2-16,2-3-2 0,-2 2 2 0,0 0 2 15,-1 0 5-15,0 1 1 0,-1 0 1 16,-2 0 6-16,0 2 4 0,-1-1 0 0,-2 2 2 16,-2 0-4-16,-1 3-1 0,-1-2-3 15,-1 4-4-15,-1 0-1 0,-1 3 0 0,-1 0 0 16,1 4-1-16,0-1-1 0,1 1-3 0,2 2-3 15,0 1-3-15,2 0-3 0,1 1-1 16,2 1-2-16,3 0-3 0,1-1-1 16,4 2 0-16,1-4 1 0,1 2-2 0,4-3 2 15,1 1 3-15,1-2-2 0,4 1 2 0,0-3-1 16,3 0 0-16,1-3 0 0,2 0-2 15,1-3 3-15,-1-1-1 0,3-2 2 0,0-2-1 16,0-3-1-16,-1-2-1 0,0-1-2 16,-2 0 1-16,-1-3 4 0,-1-1-1 0,-1-2 0 15,-3 0 3-15,-1-3-2 0,-2-3 0 16,-3 2-3-16,-2-2 0 0,-3-1 1 0,0 1-1 15,-3 0-2-15,-1 3-1 0,-3 0 4 0,-1 2-3 16,-2-1 0-16,-1 3 1 0,-1 1 3 0,0 2-1 16,-3 0 2-16,-1 3 0 0,3 1 2 15,-4 2 1-15,1 1 0 0,-1 3-1 16,1 2-2-16,-1 2 1 0,-1 1 1 0,0 4-1 15,2 0 0-15,1 5 0 0,0-2-2 0,2 5 0 16,1 0-2-16,2 1 0 0,2 0-1 16,3 1 0-16,0 0 0 0,4-2 1 0,2 0-1 15,4-2 1-15,0-1 2 0,2-3 0 16,1-1 3-16,5-5 0 0,-1-1 0 0,3-4 0 15,2-2 4-15,0-4-2 0,1-1-2 0,0-5-1 16,-1-1-1-16,-2-1-1 0,-3-5-9 16,-2 0-2-16,-2-1-3 0,-2-3-2 0,-4 2 0 15,-2-2 1-15,0 3 0 0,-2 1 6 16,-4 0 1-16,1 5 3 0,-1-3-1 0,-1 6 0 15,-1 1 3-15,0 2-1 0,-2 1-2 16,0 4-1-16,-1 1-2 0,0 1 2 0,-1 1-2 16,0 1-1-16,-1 3 3 0,1 2 1 15,1 0 1-15,0 0 0 0,0 3 0 0,0-1 2 16,1 1-1-16,2 0-2 0,0 1 0 0,1 0 1 15,0-1 0-15,2-2-1 0,2 0 0 16,-1-1 3-16,1-1 1 0,2-1 1 16,-1-1 3-16,1-1 0 0,-1-3 4 0,2 2 0 15,-1-4-3-15,0 2-4 0,-1-6-7 0,0 2-2 16,-1-4-6-16,-1-1-1 0,0 1 3 15,-3-4 1-15,0 2 2 0,-1 0 0 0,-1-1 2 16,0 3 2-16,-1-2-3 0,0 2 1 0,-1 0 3 16,3 2-2-16,0 1 3 0,1 0-2 15,2 3 0-15,0-2 1 0,1 3-1 16,2-2 0-16,-1 2 1 0,0 1-1 0,0 0 1 15,-1 0 0-15,1 0 0 0,-1 1 0 0,0 0 1 16,0 1-1-16,0-1 2 0,-2 1 0 16,1 0 0-16,1 0-1 0,-2 1 0 0,1-1 1 15,-1-1 1-15,2 2-1 0,0-2 0 16,1 1 1-16,1-2 1 0,0 0 0 0,1 2-2 15,-2-1-1-15,3-1 2 0,-1 0 0 16,-1 0-1-16,2 0 0 0,-1 0 1 0,0 0 2 16,-1 0-2-16,2 0 0 0,-1 0 0 15,-1 0-1-15,2-1-2 0,0 1 0 0,0 0-3 16,0 0 2-16,0 0-2 0,2 0 0 0,-1 0 0 15,2 0-2-15,1 0 2 0,0 1-1 16,2-1 3-16,1 1 1 0,1-1 2 0,1 0 3 16,2 0-3-16,-1 0 2 0,2 0-2 15,1 0 0-15,1 0-1 0,1 0 0 0,3-1 3 16,1 1-1-16,3-1 1 0,1-1 1 15,3 0-2-15,2 1 0 0,1-2-2 0,2 2 1 16,0 0-1-16,0 0-2 0,-1 1 2 0,1 0 1 16,-5 0 1-16,-3 0-3 0,-1 1 1 15,-3 0 1-15,-2 2-1 0,-1-1-2 16,-2 2 0-16,-1 0 2 0,-4 0-1 0,1 2 0 15,-2-2 0-15,-1 3 2 0,0-1 0 0,0 2 0 16,-3 0 0-16,1 1 0 0,1-2 0 16,-1 5 0-16,1-4-1 0,-2 2 0 0,0 1 1 15,0 1 1-15,-1 0 1 0,-2 1 1 16,1 1 1-16,-2-1 1 0,-2 4-1 0,1-1 3 15,-2 0-1-15,-1 1 0 0,1 2 0 16,-1 0 3-16,-1 0 3 0,1 1 2 0,-1-1-2 16,1 3 0-16,-1-2 1 0,1-1-1 15,1 1-6-15,0-1-4 0,0 0 2 0,1-2-1 16,-1 1-1-16,2-3-2 0,-1-1 3 0,1-1-1 15,-2 0 1-15,2-2 0 0,-2-1-1 16,0-3 1-16,0 2-2 0,1-1 3 0,-4 2 2 16,1 0 0-16,-2-2 3 0,0 2 2 15,-1-3 4-15,-1 3 5 0,1-4 1 0,-1 4 2 16,0-3 6-16,0 0 9 0,-1 0 1 0,2-3-1 15,0 0-1-15,-1 0 3 0,2-2-8 16,1-2-7-16,0 0-7 0,2 0-5 0,-2 0-3 16,4-2-6-16,-2 1 0 0,1 0-3 15,0-1 0-15,0 2-1 0,-1 0-1 0,1 0-1 16,-1 0-2-16,0 0-1 0,0 2 1 15,-1 0 0-15,0 0 1 0,1 1 3 0,0-2-2 16,0 1 2-16,1-1 2 0,1-1-2 0,-1 0 1 16,0 0-1-16,2 0 4 0,1 0-4 15,0 0-1-15,0 0 0 0,0 0 1 16,0 0 0-16,-2 0-1 0,2 1-1 0,-1 1 2 15,0-2-1-15,-4 3-1 0,1 0 1 0,-1 1 2 16,-2 0 1-16,0 2-1 0,-1 1-1 16,1-1 0-16,0 0 0 0,0 0-3 0,2 0 3 15,1-2 1-15,1 2 2 0,0-4-2 16,0 0 2-16,1 0 0 0,2-1 0 0,0 0-1 15,0 1-1-15,0-2 1 0,0 0-1 16,1 0-3-16,0 0 0 0,1 0 2 0,0 0-1 16,1 0-2-16,3 0 3 0,-1 0 3 15,2 0-1-15,0-2-2 0,1 1-3 0,0 0 4 16,2 1 1-16,2-2 0 0,2-2 2 0,1 2-3 15,2-2 7-15,-1 0-5 0,2-2-1 16,0-1-2-16,0 0 1 0,1-2 3 0,0-1-2 16,-1-2 0-16,2-1 1 0,-4-1-1 15,1-1-1-15,-2 2-1 0,-3 1 5 0,-1 1 0 16,-4 1-1-16,0 3-1 0,-3-1 1 15,0 2-2-15,-1 3-1 0,-2-1-3 0,1 0 1 16,-2 1 0-16,0 2-4 0,-2-1-1 0,1 2-2 16,-1-2 0-16,1 2-1 0,-2 0-2 15,1 0-1-15,-1 0 2 0,-1 0-3 16,-2 2 2-16,-1-2 0 0,0 0 1 0,-1 2 2 15,0-1 0-15,0-1 4 0,-2 1-1 0,-1 1 0 16,-1-1 3-16,-2 2 0 0,0-3-1 16,-1 4-1-16,0-1 2 0,-2 0 2 0,1 0 0 15,1 1-1-15,-2 0 1 0,2-1 1 16,0 1 0-16,0 0 0 0,3 1-1 0,-1-1-1 15,2-1-1-15,2 0-1 0,0-1 2 0,2 0-2 16,3 0 0-16,0 0 0 0,1-2 0 16,2 2 1-16,-2-1-3 0,3-1 2 15,0 3-1-15,0-3 2 0,0 0 0 0,2 0 3 16,-1 4-1-16,2-4 0 0,0 2 0 0,-1-1 0 15,2 2 2-15,3-2-1 0,0-1-1 16,3 1 3-16,-1 0-1 0,2-1 0 0,2 0-2 16,1-1 0-16,1 0 4 0,0-2-2 15,3 1-1-15,-2-4 1 0,3 2-2 0,2-2 0 16,0 0-2-16,-1-1 2 0,2 0-1 15,-2-1 2-15,0 1-1 0,-2-1 0 0,0 0 1 16,-2 2-1-16,0 2 0 0,-1-2-1 0,-3 3 0 16,0-1 0-16,-2 1-1 0,1 1 0 15,-1-1 1-15,-1 2 0 0,0 0 2 0,-3-1-1 16,1 0 0-16,0 1 0 0,0 0 0 15,-1-1 5-15,-1 0 0 0,1 0 4 0,-1-1 7 16,1 0 7-16,-1 0 5 0,2-2 4 16,-2-1 3-16,2 0-2 0,-3 2-3 0,2-1-5 15,-1-2-2-15,1 0-4 0,-1 1-4 16,0 0 0-16,-1 0-2 0,0-1-2 0,0 0 3 15,-3 1 6-15,2 2-1 0,0-3 4 0,-3 2-1 16,1 0 1-16,-1 1-1 0,0-3-2 16,2 1 1-16,-2 1-6 0,1 0-1 15,0-2-4-15,-1 1 0 0,2 0-5 0,-1 0-2 16,0 1 0-16,2-3-1 0,0 4 2 0,0-2-1 15,-1-1 1-15,1 0 1 0,0 3 3 16,0-1-1-16,-1-1 3 0,1 1 3 0,0-3 1 16,0 3-2-16,1 1-2 0,0-3 0 15,-1 0-2-15,1 0-1 0,-1 1-3 0,1 0 4 16,-1-2 1-16,-1 1 7 0,1 0 10 0,0 0 11 15,-3 0 12-15,1 1 4 0,-1-2 4 16,-1 0-4-16,1 1-8 0,-3-2-12 0,2 2-8 16,-1-2-7-16,1 2-6 0,0-2-2 15,-2 2-1-15,1 0-1 0,1-1-2 0,0 2 1 16,-2 0 0-16,1 0 0 0,1-2-2 0,-2 4 1 15,2-2 0-15,-2 0-1 0,2 1 1 16,-2 0 1-16,2 0 0 0,-2 0 0 0,0 2 1 16,-1-1 5-16,1-2-3 0,-1 3 1 15,0 0-1-15,0-1-2 0,-2 0-2 0,2-1-4 16,-1 0 0-16,-1 0 1 0,-1-1-1 15,2 1 0-15,-2 0 0 0,-1-3 3 0,1 4-3 16,0-3-3-16,0 0 0 0,0 1-2 0,0 0 1 16,1 0-3-16,0 1 0 0,-1-1 2 15,2 1 0-15,-2 0 3 0,1 1 0 0,1 0 0 16,-1 0 0-16,2 0 0 0,-1 2 0 15,-2-2-1-15,1 4-1 0,-1-3 0 0,1 0 0 16,-1 2-1-16,-2 1 1 0,3-1 0 0,-3 0 1 16,1 1-1-16,0-3 3 0,1 2 1 15,-3 0-2-15,2-3-1 0,-2 3 2 16,1-2-1-16,-1 1 0 0,1-2-1 0,-1 1 0 15,0 1 2-15,1 0-1 0,-1-1 0 0,2 2-4 16,-2-1 5-16,1 2 0 0,-1 0-3 16,0 0-1-16,2 0-1 0,-2 0 3 15,1 3-3-15,1-2 0 0,-2 1 4 0,-1 1-1 16,1 0 1-16,1-2 1 0,-2 2-1 0,0-1 0 15,1 0 0-15,0 1 0 0,1-1 0 16,-1 1 2-16,1-1 0 0,-1 1 1 0,2-1-3 16,1 1 0-16,-1-2 0 0,-1 1-3 15,1-2 1-15,0 3 0 0,1-2 2 0,-1 1 0 16,-1 0 0-16,1 0 0 0,1 0 0 0,0-1 0 15,1 2 0-15,0-2-3 0,2 0-1 16,-2 1-1-16,2-2 2 0,2 2-1 0,-1-1 2 16,1-1 2-16,2 1-1 0,0 1 1 15,0-2-3-15,0 0 0 0,2 0 1 0,-2 0 0 16,1 0 1-16,1 0 0 0,-2 0 0 15,1 0 0-15,0 0 0 0,1 0-1 0,-1 0-2 16,2 0-1-16,1 0 3 0,0-2-2 0,2 2 2 16,0 0 2-16,3 0 0 0,-2-1 0 15,2 1 0-15,1 0 1 0,1-1 2 0,1-1 0 16,2 2-3-16,0 0 1 0,1 0 0 15,0-3-1-15,0 2-1 0,2-1 0 0,-1 1 0 16,1-2 1-16,0 3 0 0,0-4 0 0,-1 4-1 16,0-2-2-16,-1 2 2 0,-2 0 0 15,1 2 0-15,-1-2-3 0,-2 2 2 16,0 0 1-16,-2 2-3 0,2-1 2 0,0 0 0 15,0 3 1-15,-1-2 1 0,2 3-1 0,-1-1 3 16,2 0-2-16,-2 2 1 0,0 0-1 16,1 0-3-16,-1 0 3 0,0 3-1 0,0-1 1 15,1 1 1-15,-1-2 3 0,0 1 2 16,-1 1-2-16,1-1 0 0,-1 0 2 0,-2-2-5 15,1 0-1-15,-2 0 0 0,2-1 0 0,-3 0 0 16,1-1 0-16,-1 2 1 0,-2-3 0 16,0 1-1-16,0 3 1 0,-1-2-1 15,-2-1-3-15,1 2 3 0,-1 1 1 0,-1 0-1 16,0-2-1-16,-1 5 1 0,1-4-1 0,-3 4 0 15,2-3 1-15,-2 4 0 0,0-2 0 0,0 1 1 16,2 0 0-16,0-1-2 0,-2 1-2 16,3-2 2-16,-2 2 1 0,1-1 0 15,1 0-1-15,-1-1 0 0,-1 0 1 0,2-1-2 16,0-1 0-16,0 1 1 0,-1-2 1 0,1 0 2 15,-1 0 1-15,-1 1 1 0,1-1-2 16,-1-1 0-16,0 0-1 0,-2 1 1 0,-1-1-2 16,0 1 1-16,-1 0 0 0,1 0-1 15,-2 1-2-15,-1-1-1 0,0 2 2 0,-1-2 0 16,2 1-3-16,1 0 3 0,-1-1 0 15,-2-1 1-15,4 2 0 0,-2-4-1 0,3 2 1 16,-2-2 0-16,4 0 1 0,-2-2 0 0,1 2 1 16,0-2 2-16,-1 0-1 0,0 1-3 15,-2-2-1-15,-1 2-3 0,1-1 0 0,-3 1-2 16,1-1-1-16,-2 1 2 0,-1-1 1 15,0 3 1-15,0-1-1 0,0 1 3 0,-1-1-1 16,1 0 1-16,0 2 0 0,0 0 0 0,1-2 0 16,2-1 1-16,1 0 2 0,0-1 0 15,3 1-1-15,0-2 1 0,0 1 0 16,1 0-1-16,2-2 1 0,0 0 0 0,-2 0 3 15,3 0-2-15,-3 0-2 0,2 0 1 0,-1 0-2 16,0 0-3-16,-3 0-2 0,3 1-2 16,-2-1-6-16,-1 1-13 0,1 0-26 0,0-1-51 15,-1 0-67-15,-1 0-65 0,2 0-48 16,0 0-27-16,0-3-52 0,0-1-142 0,0-1-84 15,-1-1-12-15,1-1 10 0,2-3 17 0,-1 0 67 16</inkml:trace>
</inkml:ink>
</file>

<file path=ppt/ink/ink3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3:37.21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D7450411-94A9-4F72-8020-ACA924F5D6E0}" emma:medium="tactile" emma:mode="ink">
          <msink:context xmlns:msink="http://schemas.microsoft.com/ink/2010/main" type="writingRegion" rotatedBoundingBox="6773,6225 12191,6014 12475,13317 7057,13528"/>
        </emma:interpretation>
      </emma:emma>
    </inkml:annotationXML>
    <inkml:traceGroup>
      <inkml:annotationXML>
        <emma:emma xmlns:emma="http://www.w3.org/2003/04/emma" version="1.0">
          <emma:interpretation id="{93563898-90EE-4633-AF5A-8883F4E6775F}" emma:medium="tactile" emma:mode="ink">
            <msink:context xmlns:msink="http://schemas.microsoft.com/ink/2010/main" type="paragraph" rotatedBoundingBox="7397,6201 12196,6131 12197,6178 7397,6247" alignmentLevel="4"/>
          </emma:interpretation>
        </emma:emma>
      </inkml:annotationXML>
      <inkml:traceGroup>
        <inkml:annotationXML>
          <emma:emma xmlns:emma="http://www.w3.org/2003/04/emma" version="1.0">
            <emma:interpretation id="{22C215E9-0212-4062-9BAD-F7E58F45E513}" emma:medium="tactile" emma:mode="ink">
              <msink:context xmlns:msink="http://schemas.microsoft.com/ink/2010/main" type="line" rotatedBoundingBox="7397,6201 12196,6131 12197,6178 7397,6247"/>
            </emma:interpretation>
          </emma:emma>
        </inkml:annotationXML>
        <inkml:traceGroup>
          <inkml:annotationXML>
            <emma:emma xmlns:emma="http://www.w3.org/2003/04/emma" version="1.0">
              <emma:interpretation id="{15C077EF-6A63-4663-8A02-AB9475931E27}" emma:medium="tactile" emma:mode="ink">
                <msink:context xmlns:msink="http://schemas.microsoft.com/ink/2010/main" type="inkWord" rotatedBoundingBox="7397,6201 12196,6131 12197,6178 7397,6247"/>
              </emma:interpretation>
              <emma:one-of disjunction-type="recognition" id="oneOf0">
                <emma:interpretation id="interp0" emma:lang="" emma:confidence="0">
                  <emma:literal>_</emma:literal>
                </emma:interpretation>
                <emma:interpretation id="interp1" emma:lang="" emma:confidence="0">
                  <emma:literal>-</emma:literal>
                </emma:interpretation>
                <emma:interpretation id="interp2" emma:lang="" emma:confidence="0">
                  <emma:literal>=</emma:literal>
                </emma:interpretation>
                <emma:interpretation id="interp3" emma:lang="" emma:confidence="0">
                  <emma:literal>~</emma:literal>
                </emma:interpretation>
                <emma:interpretation id="interp4" emma:lang="" emma:confidence="0">
                  <emma:literal>r</emma:literal>
                </emma:interpretation>
              </emma:one-of>
            </emma:emma>
          </inkml:annotationXML>
          <inkml:trace contextRef="#ctx0" brushRef="#br0">144 99 193 0,'-12'1'438'0,"-1"-2"48"0,1-2 28 0,-1 1-8 15,1-2-195-15,0 2-119 0,1-2-71 16,0 1-40-16,1 0-24 0,0 0-11 15,4 1-2-15,-3 1 5 0,2 0 15 0,3 1 5 16,2-2 1-16,0 2-3 0,4 0-8 16,0 2-12-16,7-1-12 0,4 1 6 0,7 1 19 15,10 1 24-15,8-1 27 0,13 2 25 0,14-4 22 16,15 2 7-16,19-2-1 0,15-1-11 15,19 2-19-15,14-2-8 0,14 0-14 16,14-2-18-16,12 2-19 0,8-1-11 0,3-2-4 16,3 1-15-16,2-2-9 0,-3 1-10 15,-1 0-1-15,-3-1-5 0,-11 1-3 0,-6-1-1 16,-10 0 3-16,-8-1 7 0,-6 0 5 15,-6 1 13-15,-10 0 10 0,-9 1 9 0,-10-1 6 16,-10 1 1-16,-14 0-3 0,-8-1-6 16,-12 2-7-16,-13-1-4 0,-9 2 0 0,-11-1-2 15,-8-1 1-15,-6 2-4 0,-7 1-7 16,-4-2-7-16,-4 1-9 0,-3 1-7 15,-2 0-7-15,-2 0-6 0,-1 0-11 0,-2 0-25 16,0 0-43-16,-1 0-96 0,-2 0-147 16,1 0-113-16,-2 0-81 0,0 0-166 0,-3 0-147 15,-3-1-6-15,-2 0 92 0,0-2 87 16,0 1 75-16,-2-3 180 0</inkml:trace>
        </inkml:traceGroup>
      </inkml:traceGroup>
    </inkml:traceGroup>
    <inkml:traceGroup>
      <inkml:annotationXML>
        <emma:emma xmlns:emma="http://www.w3.org/2003/04/emma" version="1.0">
          <emma:interpretation id="{76EBF492-4067-42FC-8200-B7772894CEB8}" emma:medium="tactile" emma:mode="ink">
            <msink:context xmlns:msink="http://schemas.microsoft.com/ink/2010/main" type="paragraph" rotatedBoundingBox="7397,8317 10764,8317 10764,8491 7397,8491" alignmentLevel="3"/>
          </emma:interpretation>
        </emma:emma>
      </inkml:annotationXML>
      <inkml:traceGroup>
        <inkml:annotationXML>
          <emma:emma xmlns:emma="http://www.w3.org/2003/04/emma" version="1.0">
            <emma:interpretation id="{0E8F89BF-7A93-4DD0-9146-B24A9126A9FA}" emma:medium="tactile" emma:mode="ink">
              <msink:context xmlns:msink="http://schemas.microsoft.com/ink/2010/main" type="inkBullet" rotatedBoundingBox="7396,8474 10763,8315 10765,8360 7398,8519"/>
            </emma:interpretation>
            <emma:one-of disjunction-type="recognition" id="oneOf1">
              <emma:interpretation id="interp5" emma:lang="" emma:confidence="1">
                <emma:literal>_</emma:literal>
              </emma:interpretation>
              <emma:interpretation id="interp6" emma:lang="" emma:confidence="0">
                <emma:literal>-</emma:literal>
              </emma:interpretation>
              <emma:interpretation id="interp7" emma:lang="" emma:confidence="0">
                <emma:literal>~</emma:literal>
              </emma:interpretation>
              <emma:interpretation id="interp8" emma:lang="" emma:confidence="0">
                <emma:literal>=</emma:literal>
              </emma:interpretation>
              <emma:interpretation id="interp9" emma:lang="" emma:confidence="0">
                <emma:literal>r</emma:literal>
              </emma:interpretation>
            </emma:one-of>
          </emma:emma>
        </inkml:annotationXML>
        <inkml:trace contextRef="#ctx0" brushRef="#br0" timeOffset="30556.7477">12 2356 235 0,'-3'1'366'0,"0"1"48"0,2-2-10 16,0 0-52-16,-1 0-72 0,0 0-71 15,2 0-57-15,-2 0-40 0,2 0-26 16,0 0-21-16,0 0-13 0,0 0-13 0,2 0-5 15,-2 0-7-15,1 0-4 0,0 0-2 16,-1 0-4-16,2 0-3 0,-2-2 1 0,2 1 4 16,0 1-1-16,1-1 0 0,-1 1 2 15,1-2 6-15,3 1 0 0,0 1-3 16,3-3 5-16,-1 3 3 0,3 0 1 0,1 0-3 15,2-3 3-15,3 3 3 0,0-1-1 16,5-1 1-16,2 2 2 0,3-1 1 0,1 1 0 16,4-1-5-16,2-1-7 0,2 2-3 15,1 0-6-15,1 0-5 0,4-2-5 16,0 2-4-16,1-1 2 0,2 1-2 0,1-3-3 15,0 3 1-15,2-1 1 0,1-1-1 16,1 0 1-16,1 1-1 0,-1-1 1 16,1 0-2-16,0 0 0 0,-2 1-3 0,1-1-2 15,-2 1 2-15,0-1-1 0,-3 1 2 16,2 1 2-16,-3-2 0 0,0 1 1 0,0 1 4 15,-1 0-1-15,-2-1 0 0,2 1-2 16,-2-2 1-16,0 2-2 0,0 0-1 0,1-3-2 16,-3 2-2-16,3-1 4 0,-1 0-1 15,0 0 1-15,0-2-3 0,-1 4 0 16,0-3 2-16,0 0-2 0,-3 1 0 0,2 0 2 15,-5-1 0-15,2 0 1 0,-3 1 0 16,-1 0-2-16,-1 0 1 0,-2 1 1 0,0-1 0 16,-2 0-1-16,0 1 0 0,-1 0 3 15,0-2 2-15,0 2-3 0,0 0 3 16,-1 0 0-16,1-2 1 0,0 2-2 0,-1-1-2 15,1 2 0-15,-1-3-1 0,-1 2 0 16,0-1 0-16,-1 0-1 0,-1 0 0 0,-1 2 0 16,-1-3 1-16,1 2 0 0,-2-1 0 15,1 1 0-15,-3-2 1 0,1 3 0 16,0-2-1-16,0 1 0 0,1-2 0 0,-1 2 0 15,1-2 3-15,2 3-3 0,1-2 0 16,-1 1 0-16,1-2 2 0,0 2-2 0,0 0-2 16,0 0 2-16,-2-2 0 0,-2 2 1 15,0-1-1-15,0 0 1 0,-1 1-3 16,-2 0 2-16,0-2 0 0,-1 1 0 0,-3 1 0 15,0 1 1-15,-2-2 4 0,-2 1-2 16,-1 1 1-16,-1-1 7 0,-1 1-2 0,0 0 1 16,-1 0 3-16,0 0 3 0,-2 0-1 15,1 0-5-15,-1 0 4 0,0 0-3 16,-1 0-3-16,2 0-4 0,-1 0 2 0,0 0-5 15,1 0-2-15,-1 0 4 0,2 0-1 16,1 0-2-16,0 0-1 0,-1 0-6 0,1 1-18 16,-1-1-24-16,0 0-31 0,-2 0-23 15,0 0-20-15,1 0-41 0,-2-1-119 0,-3-1-156 16,-3 2-66-16,-2-3-26 0,-1 2-7 15,-2-2 33-15</inkml:trace>
      </inkml:traceGroup>
    </inkml:traceGroup>
    <inkml:traceGroup>
      <inkml:annotationXML>
        <emma:emma xmlns:emma="http://www.w3.org/2003/04/emma" version="1.0">
          <emma:interpretation id="{58833044-0086-42C8-89E1-BE1E25F5A640}" emma:medium="tactile" emma:mode="ink">
            <msink:context xmlns:msink="http://schemas.microsoft.com/ink/2010/main" type="paragraph" rotatedBoundingBox="7332,11213 10566,11087 10568,11133 7334,11258" alignmentLevel="2"/>
          </emma:interpretation>
        </emma:emma>
      </inkml:annotationXML>
      <inkml:traceGroup>
        <inkml:annotationXML>
          <emma:emma xmlns:emma="http://www.w3.org/2003/04/emma" version="1.0">
            <emma:interpretation id="{319767FB-828C-4D2D-BC86-03411DACA241}" emma:medium="tactile" emma:mode="ink">
              <msink:context xmlns:msink="http://schemas.microsoft.com/ink/2010/main" type="line" rotatedBoundingBox="7332,11213 10566,11087 10568,11133 7334,11258"/>
            </emma:interpretation>
          </emma:emma>
        </inkml:annotationXML>
        <inkml:traceGroup>
          <inkml:annotationXML>
            <emma:emma xmlns:emma="http://www.w3.org/2003/04/emma" version="1.0">
              <emma:interpretation id="{B7B54CC1-F78E-40C3-AA71-F62C4B5B1CA8}" emma:medium="tactile" emma:mode="ink">
                <msink:context xmlns:msink="http://schemas.microsoft.com/ink/2010/main" type="inkWord" rotatedBoundingBox="7332,11213 10566,11087 10568,11133 7334,11258"/>
              </emma:interpretation>
              <emma:one-of disjunction-type="recognition" id="oneOf2">
                <emma:interpretation id="interp10" emma:lang="" emma:confidence="1">
                  <emma:literal>_</emma:literal>
                </emma:interpretation>
                <emma:interpretation id="interp11" emma:lang="" emma:confidence="0">
                  <emma:literal>~</emma:literal>
                </emma:interpretation>
                <emma:interpretation id="interp12" emma:lang="" emma:confidence="0">
                  <emma:literal>-</emma:literal>
                </emma:interpretation>
                <emma:interpretation id="interp13" emma:lang="" emma:confidence="0">
                  <emma:literal>r</emma:literal>
                </emma:interpretation>
                <emma:interpretation id="interp14" emma:lang="" emma:confidence="0">
                  <emma:literal>y</emma:literal>
                </emma:interpretation>
              </emma:one-of>
            </emma:emma>
          </inkml:annotationXML>
          <inkml:trace contextRef="#ctx0" brushRef="#br0" timeOffset="32178.8405">23 5115 134 0,'-8'-2'305'0,"-1"2"38"0,3-2-4 16,-1 1-49-16,0-2-56 0,0 2-45 0,0-2-33 15,2 1-20-15,-1 1-14 0,1-2-5 16,0 2-10-16,1-1-10 0,0 1-13 0,1-1-14 15,2 2-13-15,-2 0-12 0,3 0-12 16,-1 0-7-16,0 0-5 0,1 0-6 0,0 0-2 16,0 0-2-16,1 0-2 0,0 0-4 15,2 0-1-15,0 0 1 0,2 0-1 0,2 0 2 16,3-1 0-16,2 1 5 0,3-2 3 15,5 2 4-15,3-3 3 0,4 2 10 16,6-2 11-16,5 1 11 0,3 1 8 0,6-3 8 16,4 2 5-16,5-2-3 0,4 1-5 15,6 0-11-15,6 1-8 0,4 0-7 0,2-1-7 16,4 2-6-16,4-1-9 0,-1 2-4 15,3-3-2-15,1 2-8 0,2-1 1 0,0 1 1 16,1 0 1-16,2-1-1 0,-1 2-1 16,1-1 3-16,-2 1-3 0,-3 0-4 15,-1 0-2-15,-3-1 1 0,-4 1 3 0,-2-2 11 16,-3 0 22-16,-4 0 25 0,-4-2 35 15,-5 0 28-15,-4 1 20 0,-5-2 9 0,-5 0-1 16,-3-1-9-16,-5 2-18 0,-5-2-13 16,-3 3-11-16,-4-3-9 0,-2 2-10 15,-2 0-8-15,-3 2-10 0,0-2-14 0,-2 2-9 16,-2-1-9-16,-1 2-7 0,-2-2-8 15,-1 1-4-15,-2 2-3 0,-1-1-4 0,-3 1-3 16,1 0-2-16,-1 0 1 0,-1 0 2 16,0 0-3-16,-2 0 4 0,-1 1 0 15,-1-1 2-15,1 0 0 0,-1 2 0 0,0-2 3 16,-1 1 2-16,1 1 1 0,-2-2 4 0,1 0 4 15,1 1 7-15,-1-1 7 0,1 0 2 16,0 1 3-16,0 1-2 0,-1-2-2 0,4 1-7 16,-1 0-3-16,-1-1-5 0,3 0-3 15,-1 0-3-15,1 0-3 0,-2 0-4 16,1 0-2-16,1 0-3 0,-2 0-1 0,1 0 0 15,-2 0-2-15,-2 0-7 0,1 0-19 16,0 0-39-16,-3 0-118 0,-3 0-149 0,0 0-92 16,-2-2-129-16,-2 0-213 0,0 1-95 15,0 0 45-15,2 1 109 0,3-2 75 16,4 1 125-16</inkml:trace>
        </inkml:traceGroup>
      </inkml:traceGroup>
    </inkml:traceGroup>
    <inkml:traceGroup>
      <inkml:annotationXML>
        <emma:emma xmlns:emma="http://www.w3.org/2003/04/emma" version="1.0">
          <emma:interpretation id="{6B112B31-B3D3-43E3-81DE-16FB6E034AEB}" emma:medium="tactile" emma:mode="ink">
            <msink:context xmlns:msink="http://schemas.microsoft.com/ink/2010/main" type="paragraph" rotatedBoundingBox="7056,13253 10914,13253 10914,13504 7056,13504" alignmentLevel="1"/>
          </emma:interpretation>
        </emma:emma>
      </inkml:annotationXML>
      <inkml:traceGroup>
        <inkml:annotationXML>
          <emma:emma xmlns:emma="http://www.w3.org/2003/04/emma" version="1.0">
            <emma:interpretation id="{7F06CB3F-6A0C-4221-A713-178903925540}" emma:medium="tactile" emma:mode="ink">
              <msink:context xmlns:msink="http://schemas.microsoft.com/ink/2010/main" type="inkBullet" rotatedBoundingBox="7055,13480 10913,13252 10918,13321 7060,13550"/>
            </emma:interpretation>
            <emma:one-of disjunction-type="recognition" id="oneOf3">
              <emma:interpretation id="interp15" emma:lang="" emma:confidence="1">
                <emma:literal>_</emma:literal>
              </emma:interpretation>
              <emma:interpretation id="interp16" emma:lang="" emma:confidence="0">
                <emma:literal>-</emma:literal>
              </emma:interpretation>
              <emma:interpretation id="interp17" emma:lang="" emma:confidence="0">
                <emma:literal>~</emma:literal>
              </emma:interpretation>
              <emma:interpretation id="interp18" emma:lang="" emma:confidence="0">
                <emma:literal>r</emma:literal>
              </emma:interpretation>
              <emma:interpretation id="interp19" emma:lang="" emma:confidence="0">
                <emma:literal>=</emma:literal>
              </emma:interpretation>
            </emma:one-of>
          </emma:emma>
        </inkml:annotationXML>
        <inkml:trace contextRef="#ctx0" brushRef="#br0" timeOffset="58418.3413">-176 7368 210 0,'-5'0'295'0,"3"0"27"0,-2-2-33 0,1 2-48 16,-3 0-45-16,4-4-43 0,-1 4-33 16,-1-2-26-16,1 1-14 0,-3 0-8 0,1-1-2 15,-1 2-4-15,1 0 1 0,1 0 2 16,0-2 0-16,0 1 1 0,1 0-3 0,-1-1-2 15,0 2-4-15,1 0-7 0,-1 0-4 16,-2 0-7-16,2 0-7 0,-1 0-8 16,-1 0-4-16,-1 0-6 0,0-1-3 0,2 1-1 15,-2 0-1-15,1 0 1 0,0 0-1 16,0 0 0-16,2 0-1 0,0 0 3 0,1 0 2 15,0 0 1-15,2 0 3 0,0 0 0 16,-1 0 0-16,2 0-6 0,0 0-3 16,3 1-5-16,1-1-4 0,4 3 5 0,7 0 10 15,6-1 17 1,8 2 16-16,8-2 16 0,10 0 12 0,8 1 2 0,8-2-5 0,10 1-6 15,7-2-8-15,10-2-9 0,11 1-14 16,10-2-2-16,9-1-4 0,8 0-7 16,5-4-8-16,5 2-4 0,3-3 1 0,7-1-3 15,1 0-2-15,4 0-4 0,0-3-2 0,-3 2-1 16,-6-2 3-16,-2 2 1 15,-6-2 1-15,-4 2 9 0,-6 0 20 0,-5 1 10 0,-8 0 8 16,-8 1 6-16,-11 1 8 0,-10 0 9 16,-9 0 3-16,-8 2 14 0,-11 1 9 15,-5 1 15-15,-8 0 21 0,-6-2 13 16,-5 4 5-16,-5 0-4 0,-3 0-6 0,-5-2-7 15,-4 4-16-15,-1-3-14 0,-3 2-16 16,-2-2-14-16,-2 2-9 0,0-1-15 0,-3 2-16 16,-1 0-15-16,0 0-9 0,-1-2-8 15,0 1-4-15,-1 1-2 0,-1 0-4 0,2 0-7 16,-2 0-19-16,0 0-33 0,0 0-56 15,-2 0-97-15,2 1-124 0,-1 1-94 16,-1 1-43-16,0 1-42 0,-2 3-113 0,-2-1-80 16,1 0 30-16,-4 0 51 0,1-2 36 15,0-2 59-15</inkml:trace>
      </inkml:traceGroup>
    </inkml:traceGroup>
  </inkml:traceGroup>
</inkml:ink>
</file>

<file path=ppt/ink/ink3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4:40.17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7A89E23-F2AE-4B49-ABB1-CFC4D0A5C310}" emma:medium="tactile" emma:mode="ink">
          <msink:context xmlns:msink="http://schemas.microsoft.com/ink/2010/main" type="inkDrawing" rotatedBoundingBox="17439,14924 21014,14636 21020,14714 17446,15003" shapeName="Other"/>
        </emma:interpretation>
      </emma:emma>
    </inkml:annotationXML>
    <inkml:trace contextRef="#ctx0" brushRef="#br0">35 352 147 0,'-7'-2'369'15,"1"-2"36"-15,2 1 21 0,-1-1-51 16,0 1-137-16,3 0-92 0,-1 0-54 0,2 2-29 15,-1 0-11-15,2 0-2 0,0 1 0 16,0-1 2-16,4 1 0 0,3 0-2 16,4 0-5-16,4-2-5 0,6 2-8 0,6-1-3 15,6 1-2-15,9-3 2 0,6 1 2 16,8-2-3-16,10-2 2 0,11-1-4 0,11-2-1 15,14-2-9-15,11-1-8 0,9 0-4 16,9-2-1-16,5 1 2 0,10 0-4 16,4-2-1-16,5 2-1 0,2 1-1 0,0 1-3 15,-5 2 0-15,-2-1 5 0,-7 3 2 16,-7 1 3-16,-6-2 1 0,-11 3 0 0,-6 0-4 15,-11 0-1-15,-9 2-1 0,-9-3 1 16,-11 2-1-16,-8 1 0 0,-10-1 2 16,-7-1-1-16,-7 1-1 0,-8 1 0 0,-4-1 0 15,-6 2 0-15,-3-2 0 0,-4 1 0 16,-1 0 1-16,-1 0-1 0,-3-1 0 0,0 1 0 15,-1-1-1-15,-1 1-2 0,-2 0-1 16,-1 0-2-16,-4 0-6 0,-2 1-15 0,-1-2-44 16,-5 0-84-16,-5 2-117 0,-4-2-134 15,-7-1-67-15,-4 1-21 0,-7-3 21 0,-5 2 77 16</inkml:trace>
  </inkml:traceGroup>
</inkml:ink>
</file>

<file path=ppt/ink/ink3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4:40.876"/>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81A19D5-E33B-4256-A57F-1F4AFC01AEAC}" emma:medium="tactile" emma:mode="ink">
          <msink:context xmlns:msink="http://schemas.microsoft.com/ink/2010/main" type="inkDrawing" rotatedBoundingBox="16557,14257 21664,13983 21667,14047 16561,14321" shapeName="Other"/>
        </emma:interpretation>
      </emma:emma>
    </inkml:annotationXML>
    <inkml:trace contextRef="#ctx0" brushRef="#br0">41 289 254 0,'-13'0'301'0,"4"0"20"0,1 0-29 0,2-2-95 16,3 1-71-16,2 1-42 0,1-1-22 15,3-1-12-15,4 2-6 0,4 0 2 16,5 0 5-16,5 0 11 0,5 0 3 0,8 0 6 16,8 0 3-16,10 0 0 0,10 0 2 0,13-1 3 15,12-2 3-15,12-3-1 0,14-2-4 16,9-2-1-16,11-4-7 0,15 1-14 0,10-4-11 15,11 2-13-15,10-2-5 0,8-1-8 16,5 3-10-16,5 1-4 0,4 1-3 16,-2 3-2-16,-4 1 1 0,-4 2-1 0,-5 1 3 15,-4 2 0-15,-8 0 2 0,-5 2 1 16,-9 2-5-16,-10-2-1 0,-8 1-4 0,-10 0 3 15,-11-1-2-15,-9-2 2 0,-9-2 2 16,-10 3 5-16,-11-1-3 0,-9 1-2 16,-11-3 1-16,-10 0 0 0,-9 2-1 0,-9-1-4 15,-6 0 1-15,-8 2 2 0,-2-2 0 16,-5 1 1-16,-4 1 0 0,-1-1 0 15,-3 4 0-15,0-3 0 0,-2 0-1 0,0 3-7 16,-2 0-12-16,0-2-18 0,1 2-26 16,-2 0-39-16,1 2-57 0,-1-2-82 0,-1 3-102 15,-1 0-72-15,1-3-22 0,1 4 14 16,-1-2 46-16</inkml:trace>
  </inkml:traceGroup>
</inkml:ink>
</file>

<file path=ppt/ink/ink3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4:42.58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4F66176E-9CFE-4C92-B31D-5449DE587225}" emma:medium="tactile" emma:mode="ink">
          <msink:context xmlns:msink="http://schemas.microsoft.com/ink/2010/main" type="inkDrawing" rotatedBoundingBox="7441,16137 11147,15711 11159,15808 7452,16234" semanticType="underline" shapeName="Other"/>
        </emma:interpretation>
      </emma:emma>
    </inkml:annotationXML>
    <inkml:trace contextRef="#ctx0" brushRef="#br0">84 477 47 0,'-13'-2'361'0,"1"0"42"0,0-3 29 15,1 0 19-15,1 1-176 0,0-2-98 16,4 2-59-16,0 2-33 0,3-1-25 0,2 1-13 16,5 0-10-16,3-1-3 0,8 2-5 15,8-5-2-15,9 4-1 0,11-2-2 0,10 0 0 16,13 0-3-16,16-1-3 0,12-2-1 15,15 1-9-15,11-1-5 0,9-2 2 16,10-1 1-16,7-1 1 0,8-3-1 0,5 2 1 16,3-2-2-16,2-1-4 0,-4 1-3 15,-2-1-1-15,-4 1 0 0,-6 0 2 0,-2 0 2 16,-7-1-3-16,-7 0-1 0,-10 0 3 15,-9 0 0-15,-11 0 0 0,-10 0 3 16,-11 0 11-16,-11 3 1 0,-8-2 2 0,-8 2 3 16,-9-1 0-16,-6 3 1 0,-6-1-3 0,-6 1-3 15,-3 1-4-15,-5 1-4 0,-3 0-2 16,-3 2-1-16,-2 0-3 0,-4 0 0 0,-1 4-2 15,0 0-3-15,-2-1-3 16,0 3-10-16,0 0-23 0,2 1-41 0,-2 2-71 16,-1 0-111-16,-3 3-134 0,0 1-63 0,0 0-16 15,-2 3 21-15,1-2 61 0</inkml:trace>
  </inkml:traceGroup>
</inkml:ink>
</file>

<file path=ppt/ink/ink3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4:56.936"/>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018DC373-B851-420D-84B8-311B9F39D4B3}" emma:medium="tactile" emma:mode="ink">
          <msink:context xmlns:msink="http://schemas.microsoft.com/ink/2010/main" type="writingRegion" rotatedBoundingBox="20210,14617 30134,13888 30358,16949 20435,17677"/>
        </emma:interpretation>
      </emma:emma>
    </inkml:annotationXML>
    <inkml:traceGroup>
      <inkml:annotationXML>
        <emma:emma xmlns:emma="http://www.w3.org/2003/04/emma" version="1.0">
          <emma:interpretation id="{5F54F4C4-9572-45A3-A0C2-1BC74AEE3473}" emma:medium="tactile" emma:mode="ink">
            <msink:context xmlns:msink="http://schemas.microsoft.com/ink/2010/main" type="paragraph" rotatedBoundingBox="24390,14856 30044,13835 30208,14742 24554,15762" alignmentLevel="2"/>
          </emma:interpretation>
        </emma:emma>
      </inkml:annotationXML>
      <inkml:traceGroup>
        <inkml:annotationXML>
          <emma:emma xmlns:emma="http://www.w3.org/2003/04/emma" version="1.0">
            <emma:interpretation id="{0053DB14-AEE1-4EE5-93E9-D5DE280DC9B3}" emma:medium="tactile" emma:mode="ink">
              <msink:context xmlns:msink="http://schemas.microsoft.com/ink/2010/main" type="line" rotatedBoundingBox="24390,14856 30044,13835 30208,14742 24554,15762"/>
            </emma:interpretation>
          </emma:emma>
        </inkml:annotationXML>
        <inkml:traceGroup>
          <inkml:annotationXML>
            <emma:emma xmlns:emma="http://www.w3.org/2003/04/emma" version="1.0">
              <emma:interpretation id="{ED79C20E-9EB5-472F-8367-2B772F2931B3}" emma:medium="tactile" emma:mode="ink">
                <msink:context xmlns:msink="http://schemas.microsoft.com/ink/2010/main" type="inkWord" rotatedBoundingBox="24390,14856 27412,14310 27575,15217 24554,15763"/>
              </emma:interpretation>
              <emma:one-of disjunction-type="recognition" id="oneOf0">
                <emma:interpretation id="interp0" emma:lang="" emma:confidence="1">
                  <emma:literal/>
                </emma:interpretation>
              </emma:one-of>
            </emma:emma>
          </inkml:annotationXML>
          <inkml:trace contextRef="#ctx0" brushRef="#br0">4195-1949 196 0,'-6'-13'478'0,"1"2"66"15,-1-2 58-15,2 4 57 0,-2 2-180 16,1 2-72-16,1 4 5 0,-2 3 31 16,2 5 16-16,1 7-7 0,-1 9-26 0,3 5-55 15,0 9-74-15,1 7-84 0,1 4-67 16,-1 6-45-16,3 4-27 0,-2 0-22 0,0 3-14 15,1-4-8-15,-1-1-6 0,1-4-4 16,-1-2-1-16,0-6-1 0,1-4 1 0,-1-7-5 16,-1-3-1-16,1-6 0 0,1-7-1 15,-2-1-2-15,0-10-2 0,0-6-2 0,0-9-4 16,3-8 0-16,-2-8-5 0,2-11-6 15,-1-5-5-15,1-8-5 0,0-8-2 16,0-7-7-16,1-5-1 0,1-5 2 0,1 2 5 16,2 3 3-16,0 4 8 0,1 5 3 15,-2 8 4-15,-1 8 1 0,1 7 0 0,0 5 0 16,-1 6-1-16,1 6 1 0,-1 6 1 15,5 4 0-15,3 6-1 0,4 6 1 16,3 6 2-16,5 4 0 0,3 8 0 0,4 3 2 16,2 6 1-16,4 3 0 0,-1 9-1 15,2-2-1-15,0 4 0 0,-1 1 2 0,-4 0-3 16,0 0-3-16,-5-2-3 0,-2-2-10 15,-6-2-23-15,-2-4-34 0,-5-5-56 16,-1-4-107-16,-3-3-152 0,-4-6-111 0,-3-4-85 16,-5-4-162-16,-2-7-129 0,-5-5 14 15,-3-3 103-15,-4-5 93 0,-3-3 93 0</inkml:trace>
          <inkml:trace contextRef="#ctx0" brushRef="#br0" timeOffset="195.0112">4329-1638 140 0,'-28'11'465'0,"1"1"51"0,4-1 26 0,1-3 14 15,4 2-198-15,3 0-160 0,3-1-88 16,2 0-48-16,4-3-21 0,6-1-12 16,5 0-3-16,6-3-3 0,7-2-4 0,8-2-4 15,7-4-10-15,7-3-13 0,5-4-16 16,4-1-46-16,4-4-119 0,-1 1-188 0,-1-5-95 15,-3 4-44-15,-4-2-18 16,-1-1 28-16,-5 1 110 0</inkml:trace>
          <inkml:trace contextRef="#ctx0" brushRef="#br0" timeOffset="972.0556">5339-1869 91 0,'-15'2'395'0,"2"2"57"16,5-4 35-16,1 0-17 0,2 0-112 15,2 0-121-15,3-4-81 0,3 2-50 16,5 0-31-16,3-2-19 0,5-1-8 0,6-2 0 16,5 0 9-16,4 0 16 0,6 0 22 15,6-3 28-15,4 2 33 0,5-1 40 0,6-1 36 16,2 2 27-16,5-4 15 0,-1 2-3 15,1 0-19-15,-2 2-38 0,-2 0-43 16,-5 1-45-16,-4 1-39 0,-5 0-31 0,-5 3-23 16,-8-1-15-16,-5 1-8 0,-4 1-4 15,-8 0-5-15,-1 0 1 0,-4 1 2 0,-4 1 1 16,-2 0 2-16,-2 0 1 0,-4-1 5 15,-3-1 0-15,-2 1-2 0,-5-2-3 16,-2 1-3-16,-2 0-3 0,-3-2-1 0,1-1-4 16,-1 0 3-16,-1 0 0 0,3-1-1 15,0 1 2-15,1-2-1 0,2 3 0 0,1-2-4 16,1 3 3-16,3-1-1 0,2 1-1 15,-1 1 1-15,4 0-2 0,0 0 1 16,2 1-1-16,2 0-1 0,2 1 1 0,3 1 0 16,0 0 0-16,2 3-1 0,2 0 4 15,2 1-2-15,-1 4 0 0,0 1 2 0,1 2 1 16,-1 4 6-16,-2 1 0 0,-1 3 1 15,-2 2 5-15,-3 1 0 0,-1 2 2 16,-1 1-2-16,-4 1-4 0,-1-1 2 0,1 0-5 16,-1 1-2-16,-1-4-6 0,1-1-19 15,0-2-55-15,1-2-117 0,2-4-123 0,0-5-83 16,2-5-118-16,2-5-223 0,2-8-75 15,1-4 47-15,1-6 86 0,2-6 65 0,1-5 110 16</inkml:trace>
          <inkml:trace contextRef="#ctx0" brushRef="#br0" timeOffset="1595.0909">6608-2295 168 0,'1'2'458'0,"1"2"45"0,-2 1 29 15,-2 5 25-15,1 2-192 0,1 5-84 16,0 1 33-16,3 2 67 0,0 3 59 0,2 1 48 15,3 3 9-15,2 1-39 0,2-1-97 16,2 1-102-16,1 1-81 0,2-3-65 0,-2 0-40 16,0-1-20-16,0-1-14 0,-3-2-7 15,-2-5-6-15,0-3-6 0,-3 0-4 0,-2-5 1 16,-1 0 4-16,-2-3 0 0,-1-3 0 15,-2-5 0-15,-4-1-1 0,-3-7-5 16,-3-4-6-16,-1-5-4 0,-3-5-6 0,-2-6-4 16,2-5-9-16,-1-4-7 0,0-5-3 15,3-2-6-15,2-1-9 0,0 1-6 0,5-2 0 16,2 3 1-16,4 3-1 0,3 3 5 15,2 3 7-15,4 5 6 0,2 2 8 16,1 3 6-16,3 5 3 0,2 2 2 0,2 4 3 16,3 3 2-16,3 5-2 0,2 1 0 15,3 5-1-15,3 4 3 0,2 3 0 16,-1 2 1-16,-2 1 2 0,-5 4 0 0,-3 0 3 15,-7 3-3-15,-6 5 2 0,-5 0 2 16,-7 4-2-16,-8 2 0 0,-3 2 3 0,-3 2-2 16,-4 0 0-16,-3 2-3 0,-2-2 6 0,2 0-5 15,0-4-3-15,2-2 0 0,2-3 1 16,3-5-1-16,2-3-2 0,4-3 5 0,2-2 4 16,1-5 2-16,3-1-2 0,2-3-2 15,2-3 0-15,5-4-1 0,1-2-3 16,4 1 1-16,3 0 2 0,1 1 5 0,4 1 2 15,2 2 4-15,2 2 1 0,0 2 1 16,1 2 6-16,0 5 2 0,0 2 1 16,-5 4 0-16,-1 1-2 0,-6 2 0 0,-5 2-5 15,-5 1-4-15,-7 1-3 0,-4 1-7 16,-8 0-12-16,-3 2-33 0,-5-4-68 0,-3 1-146 15,1-3-158-15,-1-5-105 0,0-3-196 16,0-6-174-16,2-4-44 0,3-4 87 0,2-2 127 16,3-3 94-16,2-4 198 0</inkml:trace>
        </inkml:traceGroup>
        <inkml:traceGroup>
          <inkml:annotationXML>
            <emma:emma xmlns:emma="http://www.w3.org/2003/04/emma" version="1.0">
              <emma:interpretation id="{E5A58727-D486-4810-9083-0E84CF5BE39B}" emma:medium="tactile" emma:mode="ink">
                <msink:context xmlns:msink="http://schemas.microsoft.com/ink/2010/main" type="inkWord" rotatedBoundingBox="27934,14249 30050,13867 30191,14650 28076,15032"/>
              </emma:interpretation>
              <emma:one-of disjunction-type="recognition" id="oneOf1">
                <emma:interpretation id="interp1" emma:lang="" emma:confidence="0">
                  <emma:literal>so</emma:literal>
                </emma:interpretation>
                <emma:interpretation id="interp2" emma:lang="" emma:confidence="0">
                  <emma:literal>sat</emma:literal>
                </emma:interpretation>
                <emma:interpretation id="interp3" emma:lang="" emma:confidence="0">
                  <emma:literal>sad</emma:literal>
                </emma:interpretation>
                <emma:interpretation id="interp4" emma:lang="" emma:confidence="0">
                  <emma:literal>st</emma:literal>
                </emma:interpretation>
                <emma:interpretation id="interp5" emma:lang="" emma:confidence="0">
                  <emma:literal>sac</emma:literal>
                </emma:interpretation>
              </emma:one-of>
            </emma:emma>
          </inkml:annotationXML>
          <inkml:trace contextRef="#ctx0" brushRef="#br0" timeOffset="2318.1326">7627-2264 336 0,'-5'2'477'0,"0"-2"37"0,3 0 20 16,-1 0-70-16,4 0-192 0,3 0-107 15,3-2-36-15,4 0-1 0,4-1 20 0,5 0 28 16,4-1 21-16,7-2 6 0,3-1-12 15,7-2-29-15,6 1-28 0,3-3-27 0,5-1-17 16,2 0-8-16,2-1-7 0,-1 1 3 16,-3 0 0-16,-2-1 1 0,-5 3 1 15,-6-1-4-15,-2 1 2 0,-7 3 8 0,-3-3 17 16,-6 3 15-16,-5 1 14 0,-4-1 18 15,-2 4 10-15,-5 0-8 0,-3 0-19 0,-2 0-25 16,-4 0-29-16,-5-1-25 0,-2-2-24 16,-3 2-14-16,-4 0-8 0,-2 2-6 15,-2-1 0-15,-2 0-3 0,1 2-1 0,1 0-1 16,-1-1 0-16,2 2 2 0,2 0-3 15,2 2 1-15,2-1-1 0,1 0 1 0,3-1-1 16,-1 2-3-16,5-1 0 0,1-1 4 16,2 3-3-16,2-3-1 0,4 4 3 15,3-2 1-15,3-1 2 0,3 2-5 0,3-1 3 16,3 2 2-16,2-2-2 0,2 2 1 15,3 0 1-15,0-1 1 0,2 3 0 0,0 3 0 16,-3-2 0-16,-1 5 2 0,-2-1-2 16,-4 4 1-16,-2-1 2 0,-6 3 1 15,-4 2-2-15,-3-1 1 0,-4 4 4 0,-4-1-2 16,-3 1 1-16,-3 0-3 0,-2 0-2 0,-1-2-14 15,1 0-24-15,0-1-40 0,-1-3-61 16,4-3-107-16,-1-3-130 0,2-4-79 0,1-5-55 16,3-4-113-16,1-4-142 0,2-6 0 15,1-3 76-15,4-1 62 0,1-5 61 16,4-4 143-16</inkml:trace>
          <inkml:trace contextRef="#ctx0" brushRef="#br0" timeOffset="2717.1555">9382-2941 151 0,'9'-10'427'0,"0"-1"57"0,-4 2 34 0,-1 2-20 15,0-1-151-15,-2 5-127 0,-2-1-81 16,-3 0-53-16,-2 3-29 0,-4 1-15 0,-3 2-5 16,-5 2 2-16,-3 3 8 0,-4 4 12 15,-3 2 25-15,-3 4 27 0,-2 2 18 0,-1 3 20 16,0 2 20-16,3 4 28 0,-1 3 18 15,7 2 3-15,0 5 12 0,8 1 4 0,2 2-5 16,9 1-25-16,6 1-29 0,6 0-17 16,11 1-19-16,5-3-14 0,9-1-12 15,8-2-7-15,4-5-7 0,4-5-14 16,3-2-19-16,0-7-17 0,-1-2-15 0,0-7-12 15,-2-3-9-15,-3-3-6 0,-2-3-6 0,-3-2-8 16,-4-3-17-16,-5 0-35 0,-3 0-60 16,-5-2-130-16,-4 0-155 0,-2 2-94 0,-6 0-139 15,-4-2-196-15,-3 4-65 0,-3 0 64 16,-3 2 121-16,-1 0 83 0,-4 1 144 15</inkml:trace>
        </inkml:traceGroup>
      </inkml:traceGroup>
    </inkml:traceGroup>
    <inkml:traceGroup>
      <inkml:annotationXML>
        <emma:emma xmlns:emma="http://www.w3.org/2003/04/emma" version="1.0">
          <emma:interpretation id="{996F0DDB-45E1-4082-B4CF-643C21577C9C}" emma:medium="tactile" emma:mode="ink">
            <msink:context xmlns:msink="http://schemas.microsoft.com/ink/2010/main" type="paragraph" rotatedBoundingBox="20355,16587 30140,15869 30220,16959 20435,17677" alignmentLevel="1"/>
          </emma:interpretation>
        </emma:emma>
      </inkml:annotationXML>
      <inkml:traceGroup>
        <inkml:annotationXML>
          <emma:emma xmlns:emma="http://www.w3.org/2003/04/emma" version="1.0">
            <emma:interpretation id="{23FAE7C4-7CEF-47A4-9280-BA58169EEF5A}" emma:medium="tactile" emma:mode="ink">
              <msink:context xmlns:msink="http://schemas.microsoft.com/ink/2010/main" type="inkBullet" rotatedBoundingBox="20393,17104 23053,16909 23061,17017 20401,17212"/>
            </emma:interpretation>
            <emma:one-of disjunction-type="recognition" id="oneOf2">
              <emma:interpretation id="interp6" emma:lang="" emma:confidence="0">
                <emma:literal>→</emma:literal>
              </emma:interpretation>
            </emma:one-of>
          </emma:emma>
        </inkml:annotationXML>
        <inkml:trace contextRef="#ctx0" brushRef="#br0" timeOffset="-4032.2306">545 202 26 0,'-1'1'345'0,"-2"1"41"0,0-2 22 0,0 0-9 16,-2 0-127-16,1 0-94 0,-3 0-55 15,0 0-21-15,0 0-7 0,-1 0 4 0,-2 0-2 16,1 1-8-16,-1 0-9 0,0 1-14 15,-1-2-11-15,2 0-16 0,-1 0-9 0,2 2-7 16,0-1-5-16,1-1-5 0,0 1-2 16,1 1 1-16,2-2-2 0,1 1 2 15,2-1-1-15,0 1 2 0,2-1 0 16,2 0 0-16,2 2 0 0,6-2-3 0,3 0 2 15,8 0-1-15,7-3 4 0,5-2 6 0,12-1 4 16,5 0 15-16,8 0 24 0,8 0 28 16,9-3 23-16,6-1 17 0,10 0 13 15,5 0-2-15,3-1-18 0,3 1-27 0,0 2-22 16,-1-1-19-16,-4-1-17 0,-2 3-10 15,-3-1-10-15,-3-1-2 0,-5 2 0 0,-2-1 2 16,-5 1 3-16,-5 1 7 0,-4 0 18 16,-7-1 17-16,-7 1 10 0,-5 2 5 0,-7-1 5 15,-6 1-3-15,-5 1-8 0,-5 0-13 16,-5-1-8-16,-4 2-10 0,-3 1-5 0,-4-1-7 15,-1 1-3-15,-3 1-5 0,-2-1-4 16,1 1-6-16,-3 0-5 0,-1 0-1 16,1 0-4-16,-2 0-2 0,2 0-3 0,-3 0 0 15,2 0 1-15,-2 0 0 0,0 0-2 16,0 0 1-16,0 0 0 0,0 1-1 0,-2-1 1 15,2 1-2-15,-3 1 1 0,1-1-2 16,-2 1-8-16,-2 1-6 0,-4 1-7 16,-1-2-15-16,-5 2-19 0,-3-1-27 0,-5 1-22 15,-5 0-20-15,-2 0-10 0,-6 0-5 16,-2-2 0-16,-3 0 13 0,-4 2 16 0,-1-1 16 15,-2 2 12-15,-2-3 14 0,-1 2 20 16,-2-2 19-16,-2 1 12 0,-2-1 11 0,-1 1 3 16,-2 1 9-16,-2-1 0 0,-6 1-1 15,-1 1 2-15,-4 2-2 0,-2-1 4 16,-1-2-5-16,0 6 0 0,0-3 1 0,2 0-3 15,-1 3 2-15,4-3 1 0,1 3 0 0,2-2 0 16,5 1-1-16,0-2 1 0,7 2-1 16,3-1 0-16,4-1 0 0,5 0 1 15,4 0 0-15,4-1 0 0,2 1 0 16,8-1-1-16,2-1 0 0,7-1-2 0,3 0-2 15,3-1 1-15,3 0-3 0,5 0 0 0,4 0-2 16,2-1 2-16,5 0 0 0,4-2 1 16,4 0 4-16,5 0 0 0,6-2 0 15,6-2-1-15,7 0-1 0,5-2 0 0,6 0 3 16,7-3 3-16,6-1 1 0,7-1 2 15,9 0 2-15,6 0 2 0,7-2-3 0,6 1-1 16,3 1-5-16,3-1-1 0,0 1 1 16,-2 0 0-16,-2 1-2 0,-4 0 0 0,-2 3 2 15,-3-3 2-15,-5 3-2 0,-5 1 0 16,-6 1 0-16,-5 0-1 0,-5 0 1 0,-6 2 0 15,-7 0 0-15,-5-1 0 0,-7 1 0 16,-6 1 2-16,-5 0 0 0,-6 0 4 16,-2 1-4-16,-6-2 5 0,-4 3 6 0,-3 0 1 15,-2-2 3-15,-4 1-2 0,-2 1 3 16,-2 0-4-16,-4 1-1 0,-3 1-5 0,-7 1-2 15,0 1-4-15,-6-1-4 0,-3 3-17 16,-4 0-11-16,-2-1-14 0,-4 1-18 16,-3 0-19-16,-5 0-14 0,-2 0 0 0,-6 1 0 15,-3-1 8-15,-5 1 15 0,-4-1 16 16,-5-2 19-16,-4 0 13 0,-7 1 9 15,-5-1 7-15,-4 0 2 0,-7 1 0 0,-2-3 1 16,-2 2-1-16,-4-1 1 0,0-1 4 16,-2 0 2-16,0 1 3 0,1 0 0 0,1-3 0 15,1 4 3-15,3 0-4 0,4 0-3 16,6 0 0-16,6 0 1 0,9-1 0 0,8 2 0 15,10-1 0-15,10 0 0 0,9-1 0 16,10 0 0-16,7 0 0 0,9-3 1 16,10 3-1-16,8-2 1 0,8-1-1 0,12 0-1 15,9 0 0-15,11-1-2 0,11-2 1 16,9 0 0-16,10-1-1 0,8-1 3 0,8 0 1 15,6-1 1-15,6 0 0 0,7 0 0 16,5-2-2-16,4 3-1 0,-2-2 0 0,2 4-2 16,-5-1 3-16,-5-1 1 0,-3 2 2 15,-8 0 0-15,-8-1 1 0,-7 2-1 0,-8 1-3 16,-8-2 0-16,-10 2 0 0,-9 1-2 15,-9-1 0-15,-8 1-2 0,-7 0-1 16,-7 0-3-16,-3 0 1 0,-5 0-1 0,-6 0-1 16,-2 1-3-16,-5-1-5 0,0 1-17 15,-2 0-36-15,-2 1-61 0,1-1-103 0,-4 1-136 16,1 1-82-16,-3-1-30 0,1 2 13 15,1 0 48-15</inkml:trace>
      </inkml:traceGroup>
      <inkml:traceGroup>
        <inkml:annotationXML>
          <emma:emma xmlns:emma="http://www.w3.org/2003/04/emma" version="1.0">
            <emma:interpretation id="{4F44759E-6A4D-4152-BC01-1AF63F55D841}" emma:medium="tactile" emma:mode="ink">
              <msink:context xmlns:msink="http://schemas.microsoft.com/ink/2010/main" type="line" rotatedBoundingBox="26350,16147 30140,15869 30220,16959 26430,17237"/>
            </emma:interpretation>
          </emma:emma>
        </inkml:annotationXML>
        <inkml:traceGroup>
          <inkml:annotationXML>
            <emma:emma xmlns:emma="http://www.w3.org/2003/04/emma" version="1.0">
              <emma:interpretation id="{91FC2CC8-AE45-44E1-BC4B-0903BD8FDEEF}" emma:medium="tactile" emma:mode="ink">
                <msink:context xmlns:msink="http://schemas.microsoft.com/ink/2010/main" type="inkWord" rotatedBoundingBox="26382,16584 27121,16530 27169,17183 26430,17237"/>
              </emma:interpretation>
              <emma:one-of disjunction-type="recognition" id="oneOf3">
                <emma:interpretation id="interp7" emma:lang="" emma:confidence="1">
                  <emma:literal/>
                </emma:interpretation>
              </emma:one-of>
            </emma:emma>
          </inkml:annotationXML>
          <inkml:trace contextRef="#ctx0" brushRef="#br0" timeOffset="3498.2001">6043-182 93 0,'-6'-18'444'0,"1"5"53"0,1-1 31 16,0 3 23-16,1 1-169 0,0 3-154 0,2 1-84 15,-1 6-4-15,2 0 109 0,2 8 106 16,-1 6 86-16,3 3 49 0,-1 7 25 0,2 6-26 16,1 3-124-16,-2 6-115 0,2 4-92 15,-2 1-58-15,0 3-30 0,-3 0-22 16,1-2-15-16,-4-3-9 0,2-3-7 0,-3-7-2 15,2-5-5-15,0-4 0 0,-1-4 1 16,1-10 0-16,-2-5-8 0,-1-8-9 0,1-10-9 16,-1-11-14-16,1-10-14 0,1-7-15 15,-1-9-8-15,2-4 1 0,1-5 5 16,0-2 7-16,0 4 9 0,1 4 14 0,2 6 14 15,-1 7 5-15,1 7 3 0,0 8 1 16,0 4 0-16,2 6 1 0,3 8 5 0,5 5 12 16,5 7 13-16,2 7 11 0,6 8 10 15,5 6 7-15,2 5-3 0,4 5-12 16,1 3-8-16,2 2-8 0,2 1-9 0,-3 2-6 15,1-1-6-15,-1 1-6 0,-3-4-22 16,-2 0-49-16,-4-5-114 0,-5-4-162 0,-3-7-111 16,-6-7-186-16,-6-6-210 0,-6-7-75 15,-7-9 48-15,-3-5 128 0,-10-8 96 16,-6-2 180-16</inkml:trace>
          <inkml:trace contextRef="#ctx0" brushRef="#br0" timeOffset="3681.2106">6219 25 7 0,'-1'4'417'0,"1"-1"61"0,1 0 29 15,2-3 20-15,1 0-120 0,4 0-167 0,3-3-101 16,4 0-57-16,3-1-30 0,5-2-19 16,5-3-11-16,4-1-9 0,5-1-11 15,3-4-41-15,4-1-123 0,1-3-187 0,0-1-102 16,1-1-53-16,-2 1-23 0,-2 3 24 15,-3 1 115-15</inkml:trace>
        </inkml:traceGroup>
        <inkml:traceGroup>
          <inkml:annotationXML>
            <emma:emma xmlns:emma="http://www.w3.org/2003/04/emma" version="1.0">
              <emma:interpretation id="{6D558432-5108-4E5E-8EB3-C19B21470965}" emma:medium="tactile" emma:mode="ink">
                <msink:context xmlns:msink="http://schemas.microsoft.com/ink/2010/main" type="inkWord" rotatedBoundingBox="27415,16069 30140,15869 30199,16671 27474,16871"/>
              </emma:interpretation>
              <emma:one-of disjunction-type="recognition" id="oneOf4">
                <emma:interpretation id="interp8" emma:lang="" emma:confidence="0">
                  <emma:literal>SC</emma:literal>
                </emma:interpretation>
                <emma:interpretation id="interp9" emma:lang="" emma:confidence="0">
                  <emma:literal>SCC</emma:literal>
                </emma:interpretation>
                <emma:interpretation id="interp10" emma:lang="" emma:confidence="0">
                  <emma:literal>CC</emma:literal>
                </emma:interpretation>
                <emma:interpretation id="interp11" emma:lang="" emma:confidence="0">
                  <emma:literal>so</emma:literal>
                </emma:interpretation>
                <emma:interpretation id="interp12" emma:lang="" emma:confidence="0">
                  <emma:literal>CCC</emma:literal>
                </emma:interpretation>
              </emma:one-of>
            </emma:emma>
          </inkml:annotationXML>
          <inkml:trace contextRef="#ctx0" brushRef="#br0" timeOffset="4231.2421">7080-180 58 0,'-3'2'448'0,"-1"3"61"0,1-3 32 0,3 0 20 16,0-2-137-16,3 0-162 0,4-2-70 15,2 0-20-15,6-2 12 0,6 1 23 0,4-3 25 16,5-1 11-16,6 0-11 0,4-2-23 16,5-1-34-16,5 0-30 0,2-2-32 15,3-2-30-15,0 1-22 0,0 1-13 47,0-3-8-31,-1 1-12-16,-5 0-7 0,-2 2-7 0,-6 0-1 0,-4 0 8 0,-5 1 21 0,-5 2 28 0,-5 1 28 0,-4-1 25 15,-4 3 18-15,-3-1 3 0,-3 0-12 0,-1 1-20 0,-4 0-21 0,-2-1-21 0,-1 1-17 0,-3 0-14 16,-1-1-9-16,-4 1-9 0,-4 0-10 0,-3-1-4 15,-5 4-5-15,-3 0-2 0,-2 1-1 16,-2 0 0-16,-1 2 1 0,-1 0-1 0,2 0 1 16,-1 3 0-16,2 0-1 0,1 1-1 15,5-2 1-15,2 2-2 0,4 0 0 16,3-2-4-16,3 2-2 0,2-2 1 0,5 2 1 15,2-2 3-15,5 2 0 0,5 1 4 16,4-3 3-16,4 2-1 0,5-2-1 0,3 2 0 16,3-1-1-16,1 0-1 15,2 1 0-15,-2 2 0 0,1 0 1 0,0 0 1 16,-4 4 1-16,1 1 3 0,-3 1-2 0,-4 1 5 15,-4 3 6-15,-5 0 3 0,-6 2 0 16,-6 2 3-16,-4 0 2 0,-6 0-2 0,-4 1-8 16,-2-1-5-16,-3 0-5 0,0-1-12 15,0-3-24-15,2-1-39 0,1-3-65 16,1 0-127-16,3-6-150 0,4-3-103 0,2-4-175 15,1-6-166-15,4-6-42 0,2-3 70 16,7-4 122-16,2-3 97 0,4 0 188 0</inkml:trace>
          <inkml:trace contextRef="#ctx0" brushRef="#br0" timeOffset="4619.2642">9030-923 406 0,'1'-10'509'0,"-1"-3"41"0,-1 3 23 0,-5 1-77 16,-2 2-194-16,-3 2-88 0,-3 1-14 15,-1 1 21-15,-4 2 31 16,-3 4 42-16,-2 1 24 0,-3 2 11 0,-2 4-17 15,-1 2-30-15,-3 5-24 0,-2 5-35 0,1 1-37 16,0 7-35-16,1 4-35 0,1 5-29 0,5 3-26 16,2 3-19-16,6 3-17 0,5 3-10 15,7 1-5-15,7-1-5 0,7 0-1 0,7-2 1 16,8-6 9-16,8-3 7 0,8-7 5 15,9-6 4-15,11-5 1 0,9-4-3 0,9-8-7 16,6-7-7-16,4-3-6 16,2-6-8-1,-4-4-12-15,-5-2-21 0,-6-1-38 0,-7-3-60 0,-8 1-131 0,-7 1-157 0,-7-2-92 16,-6 0-148-16,-5 0-191 0,-2-1-62 15,-7 1 66-15,0 2 128 0,-4 1 82 0,0 2 160 16</inkml:trace>
        </inkml:traceGroup>
      </inkml:traceGroup>
    </inkml:traceGroup>
  </inkml:traceGroup>
</inkml:ink>
</file>

<file path=ppt/ink/ink3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5:30.702"/>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EF52C48F-3B86-4C81-A266-68BBDA4E50D9}" emma:medium="tactile" emma:mode="ink">
          <msink:context xmlns:msink="http://schemas.microsoft.com/ink/2010/main" type="writingRegion" rotatedBoundingBox="16704,7817 23440,6323 24558,11366 17823,12859"/>
        </emma:interpretation>
      </emma:emma>
    </inkml:annotationXML>
    <inkml:traceGroup>
      <inkml:annotationXML>
        <emma:emma xmlns:emma="http://www.w3.org/2003/04/emma" version="1.0">
          <emma:interpretation id="{5F857102-F30B-4AC4-B997-9DBD17FBE587}" emma:medium="tactile" emma:mode="ink">
            <msink:context xmlns:msink="http://schemas.microsoft.com/ink/2010/main" type="paragraph" rotatedBoundingBox="20533,6951 21080,6922 21105,7402 20559,7431" alignmentLevel="3"/>
          </emma:interpretation>
        </emma:emma>
      </inkml:annotationXML>
      <inkml:traceGroup>
        <inkml:annotationXML>
          <emma:emma xmlns:emma="http://www.w3.org/2003/04/emma" version="1.0">
            <emma:interpretation id="{715CF858-9C54-4BAA-8639-7EB4682B6947}" emma:medium="tactile" emma:mode="ink">
              <msink:context xmlns:msink="http://schemas.microsoft.com/ink/2010/main" type="line" rotatedBoundingBox="20533,6951 21080,6922 21105,7402 20559,7431"/>
            </emma:interpretation>
          </emma:emma>
        </inkml:annotationXML>
        <inkml:traceGroup>
          <inkml:annotationXML>
            <emma:emma xmlns:emma="http://www.w3.org/2003/04/emma" version="1.0">
              <emma:interpretation id="{2BC66C77-4914-45BD-9279-5EAD8722F64F}" emma:medium="tactile" emma:mode="ink">
                <msink:context xmlns:msink="http://schemas.microsoft.com/ink/2010/main" type="inkWord" rotatedBoundingBox="20533,6951 21080,6922 21105,7402 20559,7431"/>
              </emma:interpretation>
              <emma:one-of disjunction-type="recognition" id="oneOf0">
                <emma:interpretation id="interp0" emma:lang="" emma:confidence="0">
                  <emma:literal>W</emma:literal>
                </emma:interpretation>
                <emma:interpretation id="interp1" emma:lang="" emma:confidence="0">
                  <emma:literal>*</emma:literal>
                </emma:interpretation>
                <emma:interpretation id="interp2" emma:lang="" emma:confidence="0">
                  <emma:literal>•</emma:literal>
                </emma:interpretation>
                <emma:interpretation id="interp3" emma:lang="" emma:confidence="0">
                  <emma:literal>w</emma:literal>
                </emma:interpretation>
                <emma:interpretation id="interp4" emma:lang="" emma:confidence="0">
                  <emma:literal>.</emma:literal>
                </emma:interpretation>
              </emma:one-of>
            </emma:emma>
          </inkml:annotationXML>
          <inkml:trace contextRef="#ctx0" brushRef="#br0">95 71 231 0,'-2'0'298'16,"2"0"15"-16,0 0-14 0,0-1-31 15,0-1-39-15,0 2-40 0,0 0-37 0,0 0-28 16,-1 0-20-16,0 0-14 0,1 0-9 16,0 0-9-16,0 0-9 0,-2 0-5 0,1 0-6 15,1 0-6-15,0 0-6 0,0 0-3 16,0 0-3-16,0 0 0 0,0 0-3 15,-2 0-3-15,2 0-3 0,0 0-2 0,0 0-4 16,0 0-6-16,0 0-1 0,-1 0 1 16,1 0 1-16,0 0 0 0,-1 0 3 15,-1 0 0-15,2 0 2 0,-1 0-2 0,1 0-1 16,-1 0-1-16,-1 0-2 0,-1 0 0 15,2 0-1-15,0 0-2 0,-1 0 0 0,1 0 2 16,1 0-2-16,-1 0 1 0,-1 0-3 16,2 0-2-16,-1 0-4 0,1 0-1 0,-2 0-1 15,1 2-2-15,-2 0 2 0,2 1 0 16,-2 2 0-16,2-1 0 0,-2 2 1 15,0-1-1-15,0 2 0 0,1 0 0 0,0 3 0 16,0 0 1-16,-1-1 1 0,0 4 1 16,0-1 1-16,1 2-1 0,0 0 4 0,1 1 7 15,-2 1 3-15,3 0 3 0,0 0 1 16,0 0 2-16,3 0-2 0,-2 0-5 15,2 0-5-15,1-3-2 0,2 3-1 0,-1-4 0 16,3 2 1-16,-1-2 2 0,3 1 0 16,1-2 1-16,1 2 2 0,-1-4 0 0,2 1 0 15,-1-1-1-15,0-2 1 0,2 1-1 16,-1-3-1-16,0 0-2 0,1-1 0 15,-2 0 0-15,4-2-2 0,-4-1-1 0,0 0-1 16,2-1-4-16,0-1 3 0,-2 0-1 16,2-1-4-16,-2-1-1 0,1 2 1 0,-1-2 2 15,0 0-1-15,-1 0-3 0,0 0 2 16,0-1 3-16,-1-3-1 0,0 2 0 15,-1 1 1-15,2 0 1 0,-1-1 0 0,-2-2-1 16,2 1 0-16,-3 0 0 0,0-1-1 16,-1 0 1-16,1-2 0 0,-1 2 0 15,-1-3 1-15,1 0-1 0,-1 0 0 0,-1 2-1 16,1-3-1-16,-1 1 0 0,-2 2 0 15,3-1 0-15,-3 0 0 0,2 1-1 0,1 1 0 16,-4-2 3-16,2 2-3 0,-1 1 0 16,0-3 2-16,-1 3 3 0,-1-1 0 0,0-3-1 15,0 3 1-15,-1-2 3 0,-1 1-5 16,0-1 0-16,-1 0-3 0,-1 0 0 15,1-2 0-15,-1-1-5 0,0 1 3 0,0-3-1 16,-2 3 1-16,2-5 2 0,-1 4 1 16,0-1-1-16,1 1 1 0,0 1-1 0,1 1 2 15,-1 1-1-15,2 1 1 0,-1 0 8 16,0 3 6-16,0 0 7 0,1 2 4 0,0-1 4 15,1 1 0-15,-1 2-6 0,1-1-3 16,0 2-6-16,1 0-2 0,-2-2-6 16,1 1-3-16,1 1-2 0,-1 0-3 0,1 0-2 15,0 1-4-15,-2 1 0 0,1 2-1 16,-1 2 0-16,1 4 2 0,-2 2 1 15,1 1 1-15,-1 7 1 0,0-2 1 0,2 2 1 16,-3 3 1-16,-1 0 3 0,1 1-1 0,0 0 2 16,-1-2 2-16,-1 1-2 0,1-4 2 15,-1 1 1-15,1-1 3 0,-2-3 3 16,0 0-1-16,0 0 0 0,0-3 0 0,-1-2 0 15,0 0-1-15,-1-1-3 0,0-1 2 16,-2 0 0-16,0-1-2 0,0-2-1 0,-2-3-2 16,1 2 2-16,-2-1-1 0,2-3-1 15,-2 2-3-15,0-3 4 0,1 0 0 16,0 0-3-16,1-1-2 0,0-1 1 0,-1 1-2 15,1-1-4-15,-1-1 3 0,1-1-2 16,2 2 2-16,-1-2 0 0,2 1 3 0,-1-1 3 16,2-2 0-16,1 0 2 0,-1 2 1 15,2-3 0-15,-1 0-2 0,3-2-1 16,-1 0 0-16,1 0-3 0,1-1-2 0,0-1 4 15,0 0-3-15,2 0-4 0,0-3 2 16,-1 2 0-16,1-2 0 0,-1 0-2 0,1-2 1 16,0-1 2-16,-2 3-1 0,0-2-1 15,2-1-1-15,-1 1 0 0,1 1 1 16,0 1 1-16,1 1-1 0,0 2 0 0,1-1 1 16,0 2 0-16,-1 1 0 0,2 0-2 15,-1 2 2-15,-1 0 1 0,2 2-1 0,-1 1 0 16,-1 0-1-16,0 2 2 0,0 0-3 15,0 0-1-15,0 1-1 0,0 0-1 16,0-1 0-16,0 2-2 0,0 0 0 0,0 0 0 16,0 0 0-16,-1 0 0 0,1 3 0 15,0-2-1-15,0 4-1 0,0 0 0 0,1 7 2 16,-1-1 0-16,1 4-1 0,1 1 2 15,0 3 4-15,3 1 2 0,-1-1 0 16,0 3 4-16,3-1 1 0,-2 0 3 0,3 0 1 16,1-1-2-16,0 0 0 0,1-1 1 15,1-2 2-15,0-1-2 0,1 0 2 0,1-3 3 16,-1 0 0-16,2-2 2 0,0-3 3 15,1 2 3-15,-1-4 1 0,1-2 0 16,0 0-1-16,3-2-4 0,0-2-5 0,-2 0-4 16,2-3-1-16,0 0-1 0,0-1-2 15,-3-2 0-15,1 2-1 0,-1-2-1 0,-1 0 1 16,0 0-1-16,-3-1 2 0,0 0 0 15,-3 0-3-15,0-1 4 0,-1-2-3 16,0 2 0-16,-1-4 0 0,-2 3-1 0,-1-4 1 16,1 0-2-16,-2-3 1 0,0 3 1 15,-2-2-3-15,0-2 0 0,0 4 1 0,-2-3-1 16,1 1-2-16,-2 1-2 0,2 0 2 15,0-1 0-15,-2 3 1 0,0 1 2 16,2-1-1-16,-2 2-1 0,2 3 3 0,-1-2-3 16,1 2 2-16,-2 1 1 0,3 0 2 15,-1 2 0-15,-1-2-3 0,2 4 2 0,0-2-5 16,0 3-1-16,0-2-4 0,-1 3 3 15,1 0-2-15,0 0-4 0,0 4 0 16,0 2-1-16,0 0 1 0,1 4-5 0,-1 1 4 16,0 2 3-16,0 2 2 0,0 3 3 15,0 2 1-15,0-1 2 0,0 2 2 0,0 1-1 16,-1 0 1-16,0 0 1 0,-1-3 1 15,1 1-1-15,-2-1 0 0,0-3 1 16,-1 0 2-16,0 0-2 0,-1-5-1 16,-1 1 1-16,-1 0-1 0,-2-1 0 0,0-1-1 15,0 0 1-15,-2-1 2 0,0-1 0 0,0-1 0 16,0 1 2-16,0-2 1 0,-2 0-1 15,2-3-2-15,-1 1 3 0,2-1 0 16,-1-1-2-16,0-2-2 0,0 0-1 0,-1 0 1 16,0-2-1-16,-1-2 1 0,1-2-1 15,-2 0 3-15,0-2 1 0,2-1 1 0,-2-1-2 16,0-2-1-16,2-1 1 0,2 0-2 15,-1 1 0-15,3 1-1 0,1-1 0 16,0-1-1-16,2 3-1 0,2-3 1 0,-1 4-1 16,3 0 0-16,-1-1 0 0,2 0 1 15,0 0 3-15,2 0-3 0,-1 0-1 0,2-1 0 16,0 1 0-16,1-1 0 0,-2 2-3 15,0 0 0-15,-1 2 3 0,2 2-1 16,-2 0-3-16,2 1 1 0,-2 2-3 0,1-1 0 16,1 2-3-16,-2 1-4 0,0 1-1 15,2 2 3-15,1-1 3 0,2 3 2 0,-1 2 2 16,2 3 5-16,1 1 1 0,1 2 0 15,-1 1 0-15,1 2-2 0,2 2 1 16,-1-1-2-16,0 2 0 0,1-1-1 0,0 0 0 16,1 0 1-16,-1 0 2 0,1-2-1 15,1-1 2-15,-1 0-1 0,1-2 2 0,-1-3-1 16,0 0-1-16,-1-3 3 0,2-2 2 15,-1-3 1-15,2-2 1 0,0-2 0 16,-1-3 3-16,1-2-2 0,1-3 2 0,-1-3-3 16,-2-1-1-16,-1-2-1 0,0-2-3 15,0-1 0-15,-1 0-3 0,-2-1 0 0,0 0-2 16,-1 2 1-16,0 1 1 0,-1 1-2 15,-1 2-2-15,-1 3 2 0,2 1 1 16,-3 0 1-16,1 4-2 0,-2-1 2 0,1 1 0 16,0 1 3-16,-2 1-1 0,1 0-2 15,-1-1 4-15,0 1-1 0,1 1 3 0,-2-1-4 16,0-2 0-16,-2 0 1 0,1 1-3 15,0-1 0-15,-1 0-1 0,0 0 0 16,-1-1 1-16,0 0 0 0,0 1 0 0,1 0 0 16,0 2 0-16,1 0-2 0,-1 2-4 15,1-1-12-15,1 3-25 0,-1-1-34 0,-1 2-38 16,0 0-41-16,0 1-32 0,-1 4-17 15,-1-2-35-15,-1 3-91 0,-1-1-148 16,1 0-56-16,-2 1-17 0,0-1 1 0,2-3 45 16,-2 1 118-16</inkml:trace>
        </inkml:traceGroup>
      </inkml:traceGroup>
    </inkml:traceGroup>
    <inkml:traceGroup>
      <inkml:annotationXML>
        <emma:emma xmlns:emma="http://www.w3.org/2003/04/emma" version="1.0">
          <emma:interpretation id="{E2F876B9-4EF0-4AE2-96D0-71A3D7E803A7}" emma:medium="tactile" emma:mode="ink">
            <msink:context xmlns:msink="http://schemas.microsoft.com/ink/2010/main" type="paragraph" rotatedBoundingBox="18127,10013 21088,9782 21096,9877 18135,10108" alignmentLevel="2"/>
          </emma:interpretation>
        </emma:emma>
      </inkml:annotationXML>
      <inkml:traceGroup>
        <inkml:annotationXML>
          <emma:emma xmlns:emma="http://www.w3.org/2003/04/emma" version="1.0">
            <emma:interpretation id="{392D3944-50E1-4F56-A895-C2D045352EBA}" emma:medium="tactile" emma:mode="ink">
              <msink:context xmlns:msink="http://schemas.microsoft.com/ink/2010/main" type="line" rotatedBoundingBox="18127,10013 21088,9782 21096,9877 18135,10108"/>
            </emma:interpretation>
          </emma:emma>
        </inkml:annotationXML>
        <inkml:traceGroup>
          <inkml:annotationXML>
            <emma:emma xmlns:emma="http://www.w3.org/2003/04/emma" version="1.0">
              <emma:interpretation id="{8E448D7C-C3B4-434D-A564-29D89FF1A3F5}" emma:medium="tactile" emma:mode="ink">
                <msink:context xmlns:msink="http://schemas.microsoft.com/ink/2010/main" type="inkWord" rotatedBoundingBox="18127,10013 21088,9782 21096,9877 18135,10108"/>
              </emma:interpretation>
            </emma:emma>
          </inkml:annotationXML>
          <inkml:trace contextRef="#ctx0" brushRef="#br0" timeOffset="5496.3144">-2003 3073 230 0,'-8'1'414'0,"3"-2"44"0,3 0 28 15,4 0-63-15,5 0-138 0,6-2-96 0,9 2-58 16,7-3-36-16,10 0-23 0,10 0-14 15,9-4-13-15,11 0-7 0,9 1-3 16,10-2-3-16,11 0-1 0,7 1-4 0,5-1-3 16,2 0-3-16,0 1-1 0,-3 0 2 0,-3 1 3 15,-4 0 5-15,-4 2 6 0,-4 1 9 16,-4 0 11-16,-6-2 11 0,-5 4 20 0,-6-2 15 15,-6 3 9-15,-8-2 15 0,-8 1 16 16,-9-2 11-16,-7 3 14 0,-7 0 16 16,-7-1 18-16,-6 2-3 0,-3-1-10 0,-8 0-21 15,-5 1-33-15,-8-1-35 0,-7 1-35 16,-7 0-26-16,-11 0-17 0,-6 0-11 15,-6 2-6-15,-7 2-8 0,-6 0-15 0,-5-1-20 16,-5 1-22-16,-6 2-17 0,-4-2-14 16,-6 2-7-16,-6 2 4 0,-6 0 11 0,-4 0 13 15,-5 2 13-15,-2-1 12 0,-3 1 9 16,1-2 10-16,-1 1 8 0,3 1 8 15,2-1 2-15,1-2 5 0,2 3 4 0,3-4 2 16,3 4 5-16,5 0 9 0,6-1 10 16,11 0 6-16,8-2 1 0,11 1 0 0,11-2-5 15,8 0 0-15,11 0 6 0,10-3 3 16,11 2 10-16,13 0 4 0,18-2 3 15,19-1-5-15,22-3-10 0,17-3-13 0,17-2-6 16,12-1-5-16,14-3-2 0,11-2-4 0,9 0-2 16,5-1 0-16,-1 0-7 0,-2 2 1 15,-5-5-1-15,-8 4 2 0,-6-1 0 0,-9 3-1 16,-8-3 2-16,-8 3-3 0,-8 1 0 15,-11-1-2-15,-12 3 0 0,-7-2 2 16,-12 2-2-16,-9 1 1 0,-9 2 2 0,-9 1 4 16,-5-1 4-16,-9 2 0 0,-6-1 2 15,-7 2-2-15,-12 1-2 0,-9 0-7 0,-16 0-17 16,-9 1-25-16,-13 1-29 0,-12 0-24 15,-8 0-30-15,-11 1-14 0,-10 0 2 16,-9 1 16-16,-10 2 26 0,-7 1 24 0,-6 3 24 16,-4 0 15-16,-1 2 15 0,1 0 9 15,4 2 4-15,8-1 5 0,8 3 5 0,11 0 1 16,12 0 0-16,13 0-3 0,13-3-1 15,13-1-1-15,11-2 10 0,12-2 14 16,11 0 20-16,14-3 15 0,15-1 12 0,15-3 7 16,18-4 5-16,20-3-2 0,19-3-12 15,20-3-11-15,18-2-7 0,15-1-2 0,11-1-8 16,7 1-9-16,2 1-5 0,-1 1-8 15,-4-1-4-15,-3 4-5 0,-8-1-3 16,-10 2-6-16,-10 0-3 0,-11 2 0 0,-10-2-2 16,-11 3 1-16,-11-1 0 0,-8 0 1 15,-10 0 1-15,-11 3 4 0,-8-1-8 0,-9 1-13 16,-6 0-17-16,-8 2-26 0,-8-1-37 15,-7 1-41-15,-8-1-44 0,-5 2-43 0,-7 0-33 16,-5 1-14-16,-5 1 7 0,-2 2 22 16,-3 0 28-16,-1 2 5 0,-1 0-56 0,-2 4-119 15,-1 1-85-15,-2 0-41 0,-3 3-6 16,2-1 32-16,-4-1 97 0</inkml:trace>
        </inkml:traceGroup>
      </inkml:traceGroup>
    </inkml:traceGroup>
    <inkml:traceGroup>
      <inkml:annotationXML>
        <emma:emma xmlns:emma="http://www.w3.org/2003/04/emma" version="1.0">
          <emma:interpretation id="{124DCB07-1C83-4375-B95B-95604643B346}" emma:medium="tactile" emma:mode="ink">
            <msink:context xmlns:msink="http://schemas.microsoft.com/ink/2010/main" type="paragraph" rotatedBoundingBox="17434,11106 24169,9612 24558,11366 17823,12859" alignmentLevel="1"/>
          </emma:interpretation>
        </emma:emma>
      </inkml:annotationXML>
      <inkml:traceGroup>
        <inkml:annotationXML>
          <emma:emma xmlns:emma="http://www.w3.org/2003/04/emma" version="1.0">
            <emma:interpretation id="{6399841C-B828-4EF3-A960-807590101C83}" emma:medium="tactile" emma:mode="ink">
              <msink:context xmlns:msink="http://schemas.microsoft.com/ink/2010/main" type="line" rotatedBoundingBox="17434,11106 24169,9612 24558,11366 17823,12859"/>
            </emma:interpretation>
          </emma:emma>
        </inkml:annotationXML>
        <inkml:traceGroup>
          <inkml:annotationXML>
            <emma:emma xmlns:emma="http://www.w3.org/2003/04/emma" version="1.0">
              <emma:interpretation id="{1522CEF7-A6BC-48ED-B150-D97FFF918CFC}" emma:medium="tactile" emma:mode="ink">
                <msink:context xmlns:msink="http://schemas.microsoft.com/ink/2010/main" type="inkWord" rotatedBoundingBox="17434,11106 22051,10082 22440,11835 17823,12859">
                  <msink:destinationLink direction="with" ref="{D59CAF20-5CB7-4B85-982E-9F0622EC51B2}"/>
                  <msink:destinationLink direction="with" ref="{8343CD5E-1CD4-40F7-8927-BAA70D61CCEF}"/>
                </msink:context>
              </emma:interpretation>
              <emma:one-of disjunction-type="recognition" id="oneOf1">
                <emma:interpretation id="interp5" emma:lang="" emma:confidence="1">
                  <emma:literal/>
                </emma:interpretation>
              </emma:one-of>
            </emma:emma>
          </inkml:annotationXML>
          <inkml:trace contextRef="#ctx0" brushRef="#br0" timeOffset="15469.8849">1510 3178 24 0,'-3'-8'394'15,"3"4"57"-15,-3 1 36 0,2-1 22 0,-1 3-145 16,1 1-130-16,0 2-82 0,1 4-47 16,1 4-16-16,3 3 23 0,3 7 57 15,1 8 79-15,3 4 68 0,2 8 55 0,-1 8 21 16,2 10-21-16,-2 8-56 0,-1 10-79 15,0 7-74-15,-1 9-63 0,-1 7-41 0,-2 5-23 16,-1 0-16-16,-1-2-11 0,1-3-5 16,-1-5 0-16,1-7 2 0,2-9 0 15,-1-4 0-15,3-10 1 0,-2-6 0 0,1-8-2 16,0-7-1-16,-2-6-2 0,1-7-5 0,0-4-6 15,0-6-18-15,1-4-35 0,-3-6-79 16,1-2-124-16,2-6-89 0,-1-3-60 16,1-7-90-16,0 0-150 0,-1-5-67 0,-1 0 44 15,0 0 52-15,0-2 42 0,2-1 97 16</inkml:trace>
          <inkml:trace contextRef="#ctx0" brushRef="#br0" timeOffset="11318.6474">-2609 5081 136 0,'-30'0'378'0,"2"0"46"0,-1 0 31 15,2 0-35-15,-1 0-126 0,1 0-90 0,2 0-54 16,3 0-33-16,3 3-24 0,2-2-16 15,5 1-13-15,1-1-7 0,1 2-4 16,5-2-2-16,1 0-1 0,4 0 0 0,3 0 1 16,3 1 3-16,8-1 3 0,8 1 3 15,7-2 4-15,11-1 7 0,12 0 6 0,11-3-1 16,16-2 2-16,14-1 8 0,16-3 7 15,13 0 5-15,13-2 9 0,12-1-1 16,13-3-5-16,9 2-15 0,10 0-14 0,2-1-9 16,2 3-17-16,-1-1-11 0,-4 3-9 15,0 0-3-15,-8 1-5 0,-6 2-10 0,-9-1-7 16,-10 2 4-16,-10 1 1 0,-12-1 1 15,-7-1-2-15,-9 3 2 0,-7-1 3 0,-7-1-7 16,-8-1 3-16,-7 2 0 0,-8 1 8 16,-6-3 11-16,-8 0 18 0,-8 4 22 0,-5-2 23 15,-7 1 19-15,-5 0 11 0,-6 2 1 16,-3 0-7-16,-3-1-17 0,-4 1-19 15,-2 0-21-15,-4 1-16 0,0 1-12 0,-3 0-10 16,0 0-7-16,-2 0-5 0,0 1-2 16,-1 1-1-16,0-1-2 0,-1 1 0 0,1 1-2 15,1-2-10-15,-1 1-23 0,0 1-52 16,-2 0-88-16,1-1-94 0,-1 0-73 15,-1-2-46-15,1 2-13 0,1-2 9 0,-2-2 4 16,0 2-43-16,-3-3-76 0,-1 0-25 16,0-1-8-16,0 1 22 0,-2-2 70 0</inkml:trace>
        </inkml:traceGroup>
        <inkml:traceGroup>
          <inkml:annotationXML>
            <emma:emma xmlns:emma="http://www.w3.org/2003/04/emma" version="1.0">
              <emma:interpretation id="{23DA8F38-DA02-4DD9-88C0-0F63BEAABA63}" emma:medium="tactile" emma:mode="ink">
                <msink:context xmlns:msink="http://schemas.microsoft.com/ink/2010/main" type="inkWord" rotatedBoundingBox="23434,10213 24262,10030 24522,11204 23695,11387"/>
              </emma:interpretation>
              <emma:one-of disjunction-type="recognition" id="oneOf2">
                <emma:interpretation id="interp6" emma:lang="" emma:confidence="1">
                  <emma:literal>X</emma:literal>
                </emma:interpretation>
                <emma:interpretation id="interp7" emma:lang="" emma:confidence="0">
                  <emma:literal>x</emma:literal>
                </emma:interpretation>
                <emma:interpretation id="interp8" emma:lang="" emma:confidence="0">
                  <emma:literal>×</emma:literal>
                </emma:interpretation>
                <emma:interpretation id="interp9" emma:lang="" emma:confidence="0">
                  <emma:literal>1¢</emma:literal>
                </emma:interpretation>
                <emma:interpretation id="interp10" emma:lang="" emma:confidence="0">
                  <emma:literal>if</emma:literal>
                </emma:interpretation>
              </emma:one-of>
            </emma:emma>
          </inkml:annotationXML>
          <inkml:trace contextRef="#ctx0" brushRef="#br0" timeOffset="16309.9329">3766 3299 137 0,'-11'-10'409'16,"0"3"44"-16,-1 5 38 0,-3 4-7 16,-2 1-155-16,-2 7-112 0,-3 4-63 0,-1 3-24 15,-1 4 1-15,0 7 26 0,-1 2 55 16,0 6 61-16,0 5 49 0,1 7 24 15,2 4-8-15,0 6-35 0,-3 3-65 0,1 4-69 16,2 4-57-16,-1 2-44 0,1-1-31 16,1-4-17-16,1-2-8 0,1-6-5 0,1-4-2 15,1-9-2-15,2-2-2 0,0-8-7 16,3-3-21-16,2-9-44 0,-1-6-99 0,4-4-109 15,0-7-73-15,2-4-42 0,1-8-50 16,2-4-92-16,2-1-85 0,2 0 11 16,2-2 21-16,1 3 23 0,1-2 54 0</inkml:trace>
          <inkml:trace contextRef="#ctx0" brushRef="#br0" timeOffset="16043.9177">3171 3227 2 0,'3'-2'407'0,"-3"4"57"15,0-2 28-15,2 0 19 0,1 6-119 0,3 2-159 16,3 4-91-16,4 4-45 0,6 4-11 16,6 7 7-16,4 7 19 0,5 4 16 15,4 10 15-15,5 6 5 0,2 5-7 0,1 4-22 16,2 3-29-16,-1 2-27 0,-2 1-21 15,-2-2-16-15,-5-2-11 0,-2-5-4 0,-6-4-4 16,-2-7-2-16,-4-4-9 0,-3-9-16 16,-4-4-32-16,-4-6-37 0,-3-4-33 15,0-9-27-15,-4-4-36 0,0-11-69 0,-5-8-112 16,-1-10-112-16,-2-5-44 0,-4-7-17 15,1-7 19-15,-1-5 73 0</inkml:trace>
        </inkml:traceGroup>
      </inkml:traceGroup>
    </inkml:traceGroup>
  </inkml:traceGroup>
</inkml:ink>
</file>

<file path=ppt/ink/ink3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5:50.428"/>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D59CAF20-5CB7-4B85-982E-9F0622EC51B2}" emma:medium="tactile" emma:mode="ink">
          <msink:context xmlns:msink="http://schemas.microsoft.com/ink/2010/main" type="inkDrawing" rotatedBoundingBox="17818,13902 21416,13638 21422,13715 17823,13979" semanticType="underline" shapeName="Other">
            <msink:sourceLink direction="with" ref="{1522CEF7-A6BC-48ED-B150-D97FFF918CFC}"/>
            <msink:destinationLink direction="with" ref="{8343CD5E-1CD4-40F7-8927-BAA70D61CCEF}"/>
          </msink:context>
        </emma:interpretation>
      </emma:emma>
    </inkml:annotationXML>
    <inkml:trace contextRef="#ctx0" brushRef="#br0">-2372 7004 216 0,'-13'-1'421'15,"1"0"46"-15,-2-2 25 0,-1 1-46 16,0 1-159-16,-3-2-104 0,-1 3-63 0,-3-1-36 15,0 1-21-15,-2 0-10 0,1 0-4 16,1 0 11-16,1 0 30 0,3 0 50 16,2 0 69-16,4 0 68 0,1 0 58 0,1 1 36 15,2-1 8-15,1 1-18 0,0 1-46 16,1-2-51-16,2 1-53 0,2 0-45 0,-1-1-36 15,0 1-28-15,2-1-22 0,1 0-12 16,1 0-10-16,2 0-5 0,2 0-5 16,6 0-5-16,6 0-6 0,6-1-3 0,9 0-2 15,8 0-1-15,9-2-5 0,13-1 0 16,11 2-5-16,11-2-3 0,11-1-5 0,9 1-5 15,8 0 0-15,9-2 0 0,5 0-1 16,9-2-2-16,4 2-3 0,4-1 0 0,0-1-3 16,0 1 0-16,-3 0 3 0,-2-1 2 15,-4-1 1-15,-2 0-2 0,-2 0-2 0,-7 0-3 16,-4 2 1-16,-8-3-2 0,-9 0 1 15,-9 1 1-15,-6-1 3 0,-10 0 1 16,-7 1 1-16,-7 0 3 0,-5 1 0 0,-8 1 2 16,-5 1 2-16,-6 0 4 0,-5 0 1 15,-2 2-1-15,-5-1 1 0,-4 1 1 0,-2 1 1 16,-3 1-2-16,-3 0 0 0,-3 0 0 0,-1 1-4 15,-4-2-1-15,0 3-1 0,-1 0-2 16,-4 0-3-16,1-2-3 0,0 1-4 16,-2 1-10-16,2-1-17 0,-3-1-17 0,1 1-22 15,-1 1-32-15,0 0-38 0,-1 0-63 0,-2 0-121 16,1 0-137-16,-3-3-77 0,1 1-61 15,-1 1-136-15,-1-3-110 0,1 2 37 16,-2 0 102-16,0 1 71 0,-1 0 81 0</inkml:trace>
  </inkml:traceGroup>
</inkml:ink>
</file>

<file path=ppt/ink/ink3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5:53.576"/>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8343CD5E-1CD4-40F7-8927-BAA70D61CCEF}" emma:medium="tactile" emma:mode="ink">
          <msink:context xmlns:msink="http://schemas.microsoft.com/ink/2010/main" type="inkDrawing" rotatedBoundingBox="21154,12888 22660,12689 22698,12983 21193,13182" semanticType="callout" shapeName="Other">
            <msink:sourceLink direction="with" ref="{D59CAF20-5CB7-4B85-982E-9F0622EC51B2}"/>
            <msink:sourceLink direction="with" ref="{1522CEF7-A6BC-48ED-B150-D97FFF918CFC}"/>
          </msink:context>
        </emma:interpretation>
      </emma:emma>
    </inkml:annotationXML>
    <inkml:trace contextRef="#ctx0" brushRef="#br0">632 6075 36 0,'-1'-1'363'16,"0"-1"52"-16,1-1 32 0,-2 0-9 15,2-1-103-15,0-2-106 0,0 0-65 0,0 2-40 16,0-3-23-16,0 0-19 0,0-1-14 0,0 2-13 15,0-3-14-15,2 2-7 0,0 0-1 16,1 0-1-16,0 1 6 0,0-1 6 0,-2 4 12 16,0-1 8-16,1 0 8 0,-2 2 7 15,1-1 1-15,-1 1 1 0,0 2-4 0,0 0-5 16,0 0-7-16,0 0-4 0,0 2-1 15,0 2-1-15,1 0 0 0,-1 1 0 16,3 1-2-16,-1 3-6 0,0-1-7 0,1 4-5 16,0 0-7-16,2 2-1 0,1 2-2 15,1 1 0-15,1 1-2 0,0-1 0 0,0 3-4 16,3-1 5-16,0-3 15 0,3 2 27 15,1-3 38-15,2-3 34 0,3 0 36 16,2-5 18-16,3-2 8 0,4-3-14 0,5-6-28 16,5-2-35-16,6-6-33 0,6-4-28 15,7-5-27-15,3-2-16 0,3-3-12 0,5-2-7 16,1-1-17-16,3-3-25 0,0 3-38 15,-3 0-63-15,-1 1-99 0,-5 2-110 16,-3 3-67-16,-3 1-25 0,-3 5-34 0,-6 2-88 16,-4 0-82-16,-3 3 14 0,-4 3 28 15,-2 1 23-15,-2 3 56 0</inkml:trace>
  </inkml:traceGroup>
</inkml:ink>
</file>

<file path=ppt/ink/ink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48:11.977"/>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4 157 83 0,'-1'-4'379'0,"-1"4"47"16,1-3 34-16,0 0-9 0,-2-1-122 15,3 1-104-15,-2 0-62 0,1-1-39 0,1 2-27 16,0 1-25-16,0-2-18 0,1 1-16 16,-1 0-12-16,2-1-7 0,-2 2-7 0,0 0-2 15,0-1-3-15,0 1 0 0,0 1-1 16,0 0 2-16,0 0 5 0,0 0 1 15,-2 0 2-15,2 0 4 0,-1 0 2 0,1 0-1 16,-1 1-1-16,-1 1-2 0,2-2-1 16,0 1-3-16,0-1-1 0,2 0 0 0,-1 1 6 15,2-1 8-15,0 1 9 0,2 1 10 16,3-1 16-16,3 0 20 0,3 0 13 15,3-1 10-15,2 0-1 0,3 0-3 0,1 0-11 16,2 0-19-16,1-1-15 0,2 0-16 16,0 0-6-16,1-2-3 0,2 2-5 0,0 0-2 15,0-1-4-15,0 1-1 0,-1 1 1 16,2-1-1-16,-2 1-1 0,1-2 2 0,-1 2-5 15,-3 0 1-15,2 2-5 0,0-2 2 16,-1 1-3-16,0-1-2 0,0 3 6 0,1-3-6 16,0 1 1-16,-2 0 1 0,1-1 2 15,-1 1 1-15,1 1-1 0,-1-2 8 16,2 0 5-16,0-2 6 0,1 1 5 0,2-1 7 15,-1 0 6-15,1 1 3 0,1 0 2 16,1-2 2-16,1 1 4 0,-1-1-1 0,1 1-3 16,-1 0-5-16,-1-1-8 0,1-1-10 15,-1 1-10-15,-1 3-6 0,1-4-7 16,-1 2-2-16,-1 1-4 0,1 1 0 0,0-3 1 15,-2 3-2-15,-1 0-1 0,0 0 3 16,-1-2 3-16,0 2 4 0,-2 0 2 0,2 0 5 16,-2 0 8-16,0 0 6 0,-1 0 8 15,2-1 10-15,-1 1 8 0,2 0 8 0,-1 0 8 16,2 0 4-16,0-1-2 0,0-1-4 15,1 2-5-15,-1-1-5 0,1 0-6 0,0-2-8 16,1 2-5-16,-1 0-6 0,0-2-9 16,2 2-6-16,-2-1-6 0,0-1-3 15,1 1-4-15,-1 1-1 0,-1-2-2 0,1 2-1 16,-2-1 0-16,-1 0-2 0,-2 0-3 15,1 0 1-15,-1 0 2 0,-1 0-1 0,1 0 0 16,-3 0 0-16,2 2 2 0,-2-3-2 16,-2 2 1-16,2-1-2 0,-1 2 2 0,-2-4-1 15,-1 4 1-15,1-2-2 0,-1 1 3 16,0-2-1-16,1 2-2 0,-1-1-2 15,0 1 2-15,1-1 1 0,-1 1-3 0,3 0 0 16,-2-1 2-16,0 1-1 0,0 0-1 16,1 1 0-16,-1-1 0 0,2 1 1 0,-1 0 0 15,1 0 1-15,-1 0-1 0,1 0-1 16,1 0 1-16,-1 0-1 0,-2 0 0 15,2 0 1-15,-1 0-1 0,1 0 1 0,0 0 0 16,-1 0-3-16,-1 0 0 0,2 0 1 16,1 0 0-16,-1 0 0 0,1 0 1 0,-2 0 1 15,2 0 0-15,0 0-3 0,0 0 2 16,2 0 0-16,-1-1-2 0,-1 1 2 0,1 0 0 15,1 0 3-15,-1 0-2 0,-1 0 1 16,0 0 0-16,-1 1-1 0,1-1 0 0,-2 1 0 16,1-1 1-16,0 1-2 0,-2 0 2 15,0-1-2-15,-1 2 0 0,-1-1 1 16,-1-1 0-16,1 1 3 0,-1 1-2 0,1-1 3 15,-2 0-3-15,0 0 2 0,0 0-3 16,0 1 1-16,-1-1 1 0,1-1 1 0,-1 1 0 16,-1 1-1-16,0-2 1 0,1 0-1 15,-2 0-1-15,0 0 0 0,1 0 0 16,-1 0 0-16,0 0-3 0,-1 0 1 0,0 0 0 15,2 0-2-15,-2 2 2 0,1 0 0 16,-1-2 2-16,0 0-2 0,0 0 1 16,0 2 1-16,-1-1 2 0,-2 0-1 0,2 1 2 15,-2-2 3-15,-1 0 0 0,-2 0 2 16,1 2-1-16,-2-2 1 0,2 0 0 0,-2 0 0 15,-2 2 0-15,4-2-2 0,-3 0 1 16,1 0 0-16,1 0-1 0,-1 0 0 0,2 0-1 16,-1 0-2-16,0 0-1 0,1 0-1 15,1 2-1-15,-1-2-2 0,1 0 2 0,-2 0 0 16,2 0-1-16,-1 0 1 0,-1 0-1 15,1 0 0-15,-1 0-1 0,1 0 0 0,-2 0 1 16,0 0 0-16,0 0 1 0,-1 0 0 16,-2 0-2-16,2 0 0 0,0 0 1 0,-2 0-1 15,0 0-1-15,1 0 1 0,-1 0 0 16,-1 0 0-16,1 0 0 0,-1 0 0 15,2 0 1-15,-1 0-1 0,-1 0 1 0,3 0-1 16,-2 0 0-16,1 0 1 0,0 0-1 16,1 0 1-16,-1 0-1 0,0 0 0 0,1 0 2 15,-2 0-2-15,2 0 1 0,-1 0-1 16,-1-2 1-16,0 2 3 0,1 0-5 15,-2 0-5-15,-2 0-12 0,0 0-25 0,-3-4-48 16,-1 4-116-16,-1-4-172 0,-4 0-110 16,-2-1-127-16,0 0-231 0,-4 0-87 0,-1 0 39 15,-1 1 138-15,-2 1 95 0,1 0 127 16</inkml:trace>
</inkml:ink>
</file>

<file path=ppt/ink/ink4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6:10.158"/>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9133F73D-AAA7-45C3-9CE7-8F29461C056C}" emma:medium="tactile" emma:mode="ink">
          <msink:context xmlns:msink="http://schemas.microsoft.com/ink/2010/main" type="writingRegion" rotatedBoundingBox="18602,16127 20607,16127 20607,16623 18602,16623"/>
        </emma:interpretation>
      </emma:emma>
    </inkml:annotationXML>
    <inkml:traceGroup>
      <inkml:annotationXML>
        <emma:emma xmlns:emma="http://www.w3.org/2003/04/emma" version="1.0">
          <emma:interpretation id="{95921C7E-991D-411B-9894-872B36187055}" emma:medium="tactile" emma:mode="ink">
            <msink:context xmlns:msink="http://schemas.microsoft.com/ink/2010/main" type="paragraph" rotatedBoundingBox="18602,16127 20607,16127 20607,16623 18602,16623" alignmentLevel="1"/>
          </emma:interpretation>
        </emma:emma>
      </inkml:annotationXML>
      <inkml:traceGroup>
        <inkml:annotationXML>
          <emma:emma xmlns:emma="http://www.w3.org/2003/04/emma" version="1.0">
            <emma:interpretation id="{94CC7ED2-69C1-4B61-8E02-8D5A7B3DF1B0}" emma:medium="tactile" emma:mode="ink">
              <msink:context xmlns:msink="http://schemas.microsoft.com/ink/2010/main" type="line" rotatedBoundingBox="18602,16127 20607,16127 20607,16623 18602,16623"/>
            </emma:interpretation>
          </emma:emma>
        </inkml:annotationXML>
        <inkml:traceGroup>
          <inkml:annotationXML>
            <emma:emma xmlns:emma="http://www.w3.org/2003/04/emma" version="1.0">
              <emma:interpretation id="{31FC1AF0-7E30-4CFB-AB45-5CF8B38E07EB}" emma:medium="tactile" emma:mode="ink">
                <msink:context xmlns:msink="http://schemas.microsoft.com/ink/2010/main" type="inkWord" rotatedBoundingBox="18602,16127 20607,16127 20607,16623 18602,16623"/>
              </emma:interpretation>
              <emma:one-of disjunction-type="recognition" id="oneOf0">
                <emma:interpretation id="interp0" emma:lang="" emma:confidence="0">
                  <emma:literal>w</emma:literal>
                </emma:interpretation>
                <emma:interpretation id="interp1" emma:lang="" emma:confidence="0">
                  <emma:literal>W</emma:literal>
                </emma:interpretation>
                <emma:interpretation id="interp2" emma:lang="" emma:confidence="0">
                  <emma:literal>m</emma:literal>
                </emma:interpretation>
                <emma:interpretation id="interp3" emma:lang="" emma:confidence="0">
                  <emma:literal>B</emma:literal>
                </emma:interpretation>
                <emma:interpretation id="interp4" emma:lang="" emma:confidence="0">
                  <emma:literal>M</emma:literal>
                </emma:interpretation>
              </emma:one-of>
            </emma:emma>
          </inkml:annotationXML>
          <inkml:trace contextRef="#ctx0" brushRef="#br0">-2 87 251 0,'0'-6'319'0,"2"-2"20"0,-2 0-32 0,0 1-51 15,0 0-70-15,0 3-50 0,0-1-29 16,0 1-15-16,0 1-13 0,0 1-7 0,1 1-10 16,0-2-9-16,-1 3-9 0,2 0-7 15,-1 0-3-15,2 4 6 0,1 1 12 16,3 2 10-16,1 2 7 0,2 2 2 0,1 5-1 15,0 0-10-15,1 1-17 0,2 3-15 16,1 1-8-16,0 1-5 0,0 1-6 0,2-1-3 16,1 4 0-16,2-3-1 0,1 1-1 15,1 0 1-15,3-1-2 0,-1-1 2 16,2-3 0-16,3 1-1 0,0 0 0 0,1-2 0 15,3-3 0-15,2-2 0 0,3-2-1 16,1-5 0-16,4 0 1 0,2-5-2 0,3-2-2 16,3-3 1-16,0-1-1 0,1-2 2 15,-2-3-1-15,-1-2 0 0,-3 1 0 16,-2-1-1-16,-4-1 1 0,-5 0-3 0,-3 1 1 15,-4 1-2-15,-5 1 1 0,-2 0 2 16,-5 2 1-16,-2-2 0 0,-3 2-3 0,-3 0 2 16,-1 2 0-16,-3 1-1 0,-1-1 0 15,-2 1 0-15,-1 0 1 0,0 0-1 16,0 0 0-16,-1 1 1 0,-1 0-1 0,2 1 1 15,-1-1 1-15,0 1 0 0,1 1 1 16,-2 1-2-16,2-1 0 0,-1 1 1 0,1 0 0 16,0 0-1-16,-1 1 0 0,1 0 0 15,0 0 1-15,0 0-3 0,0 0 2 16,0 0 0-16,0 0 0 0,1 0-1 0,-1 0-1 15,1 0 1-15,-1 0-1 0,2 0 0 16,-2 0 2-16,1 0 2 0,0-1-2 0,2 1 1 16,0-2 0-16,0 1-1 0,1 0-1 15,0-1-1-15,0 2 2 0,0-3 0 16,2 2 0-16,-2-1 0 0,-1 1-1 0,1 1 1 15,-2-1 0-15,0-1-1 0,1 2-2 16,-2 0 1-16,-1 0 2 0,1-2 1 0,-1 2-1 16,0 0 2-16,2 0 2 0,-2 0-1 15,0 0-3-15,0 0 0 0,-2 0-1 16,2 0-1-16,0-1 0 0,0 1 2 0,0 0 0 15,0 0 0-15,0 0 1 0,0 0 0 16,0 0 1-16,0 0 0 0,0 0-2 0,0 0 0 16,0 0-3-16,0 0 3 0,0 0-1 15,0 0 0-15,0 0 1 0,0 0 1 16,0 0 0-16,2-1 0 0,-2 1 2 0,1-3-2 15,0 3-2-15,2-1 1 0,0-1 1 16,1 2-1-16,0-2 0 0,2 1-3 0,-1-2 3 16,2 2-1-16,0 0 1 0,1-1-1 15,0-1 0-15,3 0 1 0,0 0 0 0,2-1 1 16,1 1 0-16,-2 0 3 0,3-1 0 15,0-1 0-15,-1 2 0 0,2-1 1 0,0-2-2 16,2 2-2-16,-2-2-2 0,1 2 2 16,-1 0 0-16,2-1-3 0,0 1 2 15,-1-1 0-15,0 1 0 0,1 1-1 0,0-1-1 16,0 0 0-16,0 2 2 0,0-1-1 15,0 0-1-15,0 3 2 0,-1-3 0 0,0 2 1 16,-1-1 0-16,1 1-1 0,-2-2 0 16,0 3 1-16,0-3-1 0,-2-1-1 15,-1 1 1-15,-2 1 0 0,-1 0 1 0,0-1-1 16,-1-1 0-16,-1 2 1 0,-3-2-1 15,1 0 1-15,-2 2-1 0,0 0-1 0,0 0 1 16,-1 1 0-16,0 0 0 0,1-1 0 16,-3 2 0-16,1-2 0 0,0 1 0 15,-1 1 0-15,2-1 0 0,-2 1-1 0,1 0 1 16,0 0 0-16,-1 0-1 0,0 0-2 15,0-2 3-15,0 2-1 0,0 0-1 0,2 0 1 16,-2 0 1-16,0 0 1 0,0 0 0 16,0 0-1-16,0 0 1 0,0 0-1 15,0 0 1-15,0 0-2 0,0 0 0 0,0 0 1 16,-2-1 1-16,2 1 0 0,-1 0-1 15,0-1 1-15,-1-1 0 0,1 2 0 0,-2 0-1 16,-1 0-1-16,0-2-1 0,-2 0 1 16,1 0 0-16,-3 1 1 0,-1-2-1 15,-2 2 1-15,-1 0 0 0,0 0 0 0,-1-2 0 16,-1 1-1-16,1-2 0 0,-2 2-1 15,1-1 1-15,-1-2 0 0,1 1 1 16,-1 2-1-16,2-2 1 0,0 1-1 0,0 3 1 16,2-3-1-16,2 2-1 0,-1-1 3 15,3 2 1-15,2-4-1 0,1 4 0 0,-1 0 1 16,3 0 2-16,0-2-4 0,1 1 0 15,1 1 0-15,0-1 0 0,1-1 0 0,2 1 1 16,0-2-1-16,1 3-1 0,1-3 1 16,1 2 0-16,-1-1 0 0,2 1 0 15,-1-1-1-15,-1 2 2 0,1 0 0 0,-1 0 0 16,2 2 1-16,0-1-1 0,1 3 0 15,1 1-1-15,2 0-1 0,0 3 0 0,1-2-1 16,0 1 0-16,2 2 2 0,0-2 0 16,1 1 0-16,-1 0 0 0,-1 2 1 15,3-2 2-15,-1 1-1 0,1 0-1 0,1 0 1 16,-3 1-1-16,-4-3 1 0,-1 2-2 15,-2-1 0-15,-3 2-5 0,-3 1-4 0,-2 2-5 16,-3 0-21-16,0 3-55 0,-3-3-115 16,0 3-170-16,0 0-85 0,0-2-44 15,0 1-5-15,4 1 43 0</inkml:trace>
        </inkml:traceGroup>
      </inkml:traceGroup>
    </inkml:traceGroup>
  </inkml:traceGroup>
</inkml:ink>
</file>

<file path=ppt/ink/ink4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7:47.503"/>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371 262 31 0,'0'-7'354'15,"0"-3"58"-15,0 3 43 0,-1-2-8 16,1 1-98-16,-2 0-98 0,1-1-70 0,-2-1-50 16,2 3-39-16,0-3-23 0,-2 0-20 15,1 0-14-15,2-1-8 0,-1 1-7 16,0 0-3-16,1 0 3 0,-2 1 6 15,1 1 8-15,-2 0 5 0,-1 1 8 0,0 1 9 16,-2 0 6-16,1 4 4 0,-2 0 3 16,0 0 2-16,-2 1-1 0,-1 0-8 15,-2 1-10-15,-4 2-13 0,-1 3-7 0,-4 2-4 16,-2 5 2-16,-2 2 4 0,-1 1 5 15,-2 7 11-15,2 0 5 0,1 3-4 16,5 0-3-16,0 1-3 0,5 2-1 0,4-2-5 16,3 3-6-16,4-2 2 0,3 2-3 15,3-2 0-15,5 0-3 0,4-2 1 16,3 1-1-16,4-4-2 0,4-2 1 15,4-1-7-15,4-2-4 0,3-1-6 0,2-4-3 16,2-2-2-16,1-3 1 0,1-3-1 16,1-4 2-16,1-1 0 0,-1-5 5 0,1-4-2 15,-1 0-2-15,-2-7-1 0,-2-1-4 16,-2-2-4-16,-3-7-7 0,-5-3-6 15,-4-2 1-15,-4-2-8 0,-6 0 4 0,-4-2-1 16,-3 1 7-16,-5 1 3 0,-5 0 2 16,0 3 6-16,-3 1 5 0,-2 2 7 15,-1 4 0-15,0 4 1 0,-1 3 0 0,-1 0-3 16,-1 3-7-16,1 3-4 0,-2 2-3 15,-2 3-2-15,1 4-4 0,-2 3 2 16,0 4 1-16,-1 2-9 0,-3 5 8 16,0 4 0-16,-2 4 2 0,-1 2 1 0,-1 5 2 15,0 1 10-15,-1 2-3 0,-1 1 5 16,2 4 4-16,1 0 11 0,2 1 7 15,5 1 9-15,3 0 5 0,4-1 3 0,5-1 0 16,6 0-1-16,6-5 0 0,5 2-1 16,8-5 0-16,6-2 1 0,7-3-1 0,6-4-8 15,5-3-8-15,5-6-8 0,5-4-4 16,2-5-10-16,6-5-3 0,-1-4-6 15,2-4 0-15,2-7-5 0,-2 1-7 0,-1-7-5 16,-1-4-4-16,-5-3-2 0,-2-3-6 16,-7-1 2-16,-8 0 4 0,-8-1 1 15,-5 1 2-15,-7 2 7 0,-7 2 6 0,-6 1 4 16,-6 0 7-16,-4 5 10 0,-5 2 11 15,-4 1 3-15,-2 4 1 0,-4 1-3 16,0 3-3-16,-5 0-7 0,0 5-6 16,-2 2-4-16,1 3-3 0,-2 5-1 0,1 4-3 15,-2 4 1-15,1 3-2 0,-2 3-2 16,3 4 0-16,-2 4 1 0,3 2 2 15,1 1-2-15,3 3 2 0,1 0 1 0,5 1 3 16,2 3 0-16,4-1 1 0,5-1 3 16,3 3 0-16,4-4 5 0,3-1 4 0,6 1 5 15,4-1 5-15,6-4 2 0,5-2-1 16,4 0 4-16,8-2-3 0,4-4-6 15,5-4-3-15,8-3-6 0,4-4 3 16,4-6-5-16,3-2-1 0,-1-6 0 0,0-2-2 16,-4-3 2-16,-1-3-5 0,-4-4-1 15,-5 0-2-15,-4-2 2 0,-8-1-2 0,-4-1 1 16,-8 0 2-16,-5 0-2 0,-5 0 0 15,-7 1-2-15,-5 1-1 0,-6 0-3 16,-5 3-3-16,-3 2 1 0,-5 1-2 16,-1 2 0-16,-2 2 0 0,-2 2 0 0,0 2 2 15,-2 4-1-15,-1 0 0 0,0 3 2 16,1 3-2-16,-1 0 1 0,2 2-2 15,-1 3 1-15,2 2 0 0,0 3 1 0,-1 5 3 16,1 3 1-16,3 1 1 0,0 4 0 16,4 3 2-16,2 2 0 0,4 3 2 15,1 0-1-15,7 1 1 0,2 0 2 0,6 1 0 16,2-4 2-16,4-2 5 0,5-2 3 15,7-2 4-15,5-5 2 0,6-4 0 16,5-2-2-16,5-8-2 0,1-2-4 0,6-5-2 16,-1-6-2-16,4-5-1 0,0-3-3 15,0-4-4-15,0-3-1 0,-4-3-3 0,-3-2-3 16,-5-2-1-16,-6-3-2 15,-5-1-1-15,-6 0-3 0,-6 1-1 0,-5 1 2 16,-7 5 2-16,-5 3 4 0,-7 2 2 16,-4 4 0-16,-7 6 3 0,-4 1-2 0,-6 2-5 15,-3 6 4-15,-4 2-2 0,-1 4 3 16,-1 2-1-16,0 2 0 0,-2 2 4 15,0 5-5-15,2 1 1 0,1 3 1 16,3 3 1-16,3 1-1 0,2 2 1 0,5 0 3 16,2 3-1-16,6 2 0 0,4 1 2 15,4 3 4-15,2-3 0 0,7 3 4 0,3-3 3 16,4-3 6-16,8-3 2 15,5-1 3-15,5-6-1 0,6-1-1 0,5-5-2 16,6-2-4-16,4-6-5 0,2-4-2 16,3-8-2-16,1 0-2 0,0-6-2 0,0-3 0 15,-3-1-1-15,-6-3-2 0,-3-2-2 16,-6-1-1-16,-6 0-5 0,-5-2-3 15,-9-1-7-15,-5 2-3 0,-5 0-4 0,-7 0-1 16,-6 4 0-16,-4-1 0 0,-5 3 5 16,-5 3-1-16,-5-2 6 0,-2 6 2 15,-2 1 3-15,-1 2 3 0,-1 2 0 0,-1 5 6 16,2 0-3-16,-4 4 1 0,1 0-2 15,-1 7 2-15,-1 0 0 0,2 5 1 16,1 1 0-16,1 3 2 0,1 4 0 16,2 2 0-16,5 1 1 0,0 1 0 0,5 3 2 15,1 1 0-15,4-1 1 0,4 1 2 16,3-1 4-16,7 1 3 0,4-2 3 15,7-1 6-15,4-3 5 0,7-1 0 16,5-4-3-16,5-2-2 0,6-6-5 0,3-2-6 16,4-4-4-16,3-5-2 0,-1-3 2 15,0-5-3-15,1-1 0 0,-3-6-1 0,-1 0-3 16,-2-1-4-16,-5-5-4 0,-4-2-7 15,-7 0-8-15,-4-2-3 0,-7-2-4 16,-4 0-1-16,-7 1 4 0,-6 1 3 0,-3 2 5 16,-6 2 3-16,-3 3 3 0,-6 4 1 15,0 1 2-15,-4 4 0 0,-1 2 2 16,-2 3 2-16,-2 3 3 0,0 3-1 15,0 3 2-15,-2 3 0 0,4 1 0 0,-1 3 2 16,2 3 1-16,0 3 2 0,2 2 0 16,-1 5 3-16,3 1 1 0,3 2 1 0,-1 1-1 15,5 3 0-15,1 1 3 0,4 2-2 16,3-2 2-16,5 2 1 0,1-5 3 15,5 1 3-15,5-4 4 0,3-4 4 16,7-2 3-16,7-3-1 0,10-6-3 0,6-7-5 16,7-3-10-16,8-6-13 0,2-4-14 15,2-6-8-15,3-3-7 0,-1-4-4 16,-6-3 1-16,-5-3 2 0,-6-2-4 0,-9-2 3 15,-7 1 1-15,-7 1 1 0,-8-2 2 16,-7 4 8-16,-6-3 10 0,-9 6 3 16,-5 1 7-16,-4 4 4 0,-6 3 3 0,-5 2 3 15,-2 5 4-15,-5 1 4 0,-3 5 4 16,-3 3 2-16,0 3 1 0,-2 3 0 15,4 2 0-15,0 4 0 0,5 1-5 16,3 3-1-16,2 2-3 0,5 3-1 0,3 2 0 16,5 1-1-16,5 2 3 0,3 1 4 15,7 3 1-15,6-1 3 0,4 1 3 0,7-2 1 16,5-3 0-16,4-1-3 0,4-1 1 15,5-4-4-15,1-4-3 0,3-1-4 16,0-4-3-16,1-6-4 0,-2-2-3 16,1-5-2-16,-4-2-4 0,-2-3-6 0,-1-3-10 15,-5-3-15-15,-2-3-18 0,-6-4-17 16,-4 0-12-16,-4-3-1 0,-4-2-1 15,-6 1 10-15,-3 1 16 0,-5 1 18 0,-1 3 9 16,-5 1 7-16,-2 5 6 0,-1 2 4 16,-4 4-1-16,-1 0 2 0,-2 7 0 15,-3 0 1-15,-2 6 4 0,0 2 3 0,-1 3 9 16,2 4 5-16,1 2 7 0,1 2 8 15,3 3 10-15,-1 3 10 0,4 1 7 16,2 3 5-16,2 2 4 0,1-1 1 0,5 2-6 16,-1 0-7-16,6-2-7 0,2 0 0 15,3-3 1-15,6 0-2 0,4-4 2 16,7-1-1-16,4-4-4 0,6-4-7 15,7-4-9-15,6-4-4 0,4-6-9 0,4-4-10 16,1-3-10-16,-1-5-9 0,0-1-9 16,-2-5-8-16,-4-3-4 0,-5-1-7 15,-5-2-8-15,-9-5-1 0,-6 3 1 0,-7-1 7 16,-6 2 6-16,-5 2 9 0,-5 3 15 15,-6 2 12-15,-5 3 7 0,-2 5 6 16,-4 2 2-16,-1 4 4 0,-5 4 2 0,-1 3 7 16,-1 4 7-16,-1 2 7 0,1 5 7 15,0 2 5-15,1 4 3 0,0 0 1 0,2 2-3 16,2 3-2-16,3-1-1 15,3 1 0-15,1 2 1 0,4-2-4 0,2 2-2 16,3-2-2-16,4 0-4 0,3-2-4 16,5-1-2-16,6-1 0 0,5-2-3 0,6-2-6 15,8-2-3-15,3-5-5 0,6 0-4 16,4-4-6-16,2-5-5 0,1-2-7 15,1-3-9-15,-2-3-5 0,-2-2-7 0,-3-4-3 16,-2-1-1-16,-6-3 1 0,-3-2 2 16,-4-3 0-16,-5-4 3 0,-4-1 3 15,-6-1 6-15,-4 0 4 0,-6 1 5 0,-5 2 5 16,-2 4 3-16,-7 0 1 0,-3 4-1 15,-4 3 3-15,-2 4 1 0,-4 3 1 16,0 4 4-16,-3 2 4 0,0 4 1 16,-1 3 3-16,-1 1 4 0,-1 4 1 0,3 0 1 15,2 6-2-15,2-1 1 0,2 3 0 16,1 2-1-16,2 3 2 0,2 0 2 15,2 2 2-15,2 3-1 0,4-1-2 0,2 2 1 16,3-1-3-16,4 2-5 0,4-2-1 16,4 0 1-16,4 0-1 0,4-4-2 15,6 0 1-15,2-3-2 0,5-5-3 0,4-1-4 16,3-6 1-16,4-3-1 0,1-4 0 15,0-5 1-15,-1-2 0 0,-2-5 3 16,-3-2-5-16,0-4 0 0,-4-3-1 16,-2-3 0-16,-4-3-1 0,-6-2-3 0,-2 1 1 15,-7-2-1-15,-3 1 0 0,-4 1-1 16,-5 2 2-16,-2 3-1 0,-2 4 2 15,-3 1-5-15,-2 4 2 0,-2 4 1 0,-1 3 1 16,-2 1 1-16,-2 2-1 0,-2 3 5 16,-2 3-3-16,0 2 0 0,-1 1-1 0,1 0 0 15,1 1 1-15,0 6 0 0,0-2 2 16,2 3-1-16,1 3 2 0,0 2 6 15,2 2 2-15,1 0 0 0,4 3 3 16,1-1 2-16,1 1 3 0,5 2-6 0,2-1 1 16,5 0 1-16,1-3 2 0,4-1-2 15,4-2 1-15,5-2 1 0,7-3-4 16,3-1-2-16,7-5-3 0,3-2-2 15,2-3-4-15,4-4-3 0,1-3-1 0,1-2-2 16,1-5-1-16,-1-1-1 0,-1-1-2 16,-4-4-2-16,-2 0-5 0,-2-2-2 0,-5-1-3 15,-5-3-5-15,-4-1 1 0,-8 0 2 16,-6-1 4-16,-5 2 3 0,-6 2 4 15,-4 1 3-15,-7 2 3 0,-4 4 1 16,-3 0 1-16,-4 3 2 0,-3 2-2 0,-1 3 2 16,0 1 0-16,1 1 2 0,0 4-4 15,2 1 3-15,1 1-1 0,1 5 1 0,1 0 0 16,0 4 2-16,2 3 3 0,1 2 2 15,-1 4 2-15,1 1 5 0,2 3 1 16,1 3 0-16,3 2 2 0,2-1 3 16,2 2-3-16,1-2-1 0,5 1-1 0,2-1 2 15,3-3 0-15,5-2-2 0,2 0-1 16,4-5-2-16,4-2-3 0,3-5-2 15,6-3-2-15,2-5-2 0,6-4-4 0,1-4-5 16,3-4-1-16,-3-5-5 0,0-3-7 16,-3-4-7-16,-2-1-8 0,-6-6-12 15,-4-3-6-15,-4 0-4 0,-6-3-1 0,-5 2 5 16,-4 0 10-16,-4 5 14 15,-5 2 8-15,-4 4 4 0,-2 6 7 0,-6 3 3 16,-1 6 1-16,-4 4 2 0,-2 6 8 0,-3 4 14 16,2 6 12-16,0 3 8 0,0 6 9 15,2 1 9-15,2 3-2 0,3 3-8 16,4-1-7-16,3-1-6 0,3 1-8 15,3-2-5-15,3-2-6 0,4-3-2 0,5-1-2 16,2-6-3-16,6-1 0 0,6-6-3 16,5-3-2-16,7-4-9 0,2-5-13 15,2-3-9-15,2-4-11 0,-2-1-5 0,-1-1-2 16,-4-2 6-16,-1 1 7 0,-5-1 10 15,-1 0 10-15,-4 0 5 0,-3 2 4 16,-4 1 5-16,-3 0 6 0,-4 3 2 0,-2-1 6 16,-3 1 8-16,-4 1 3 0,1 1 3 15,-4-2 0-15,-1 4 0 0,0 0-4 16,-2-1-4-16,0 2-5 0,0 0-3 15,-1 0-3-15,2-2-2 0,0 4-1 0,1 0-1 16,0-1-2-16,0-2 1 0,2 2-2 16,-1 1 0-16,2-1 0 0,1 2-1 15,-1-2 0-15,1 0-1 0,1 0-1 0,-1 1 0 16,1-2 0-16,1 1-2 0,-2-1 2 15,1 2 1-15,-1-4 0 0,0 0 1 16,-1 3-1-16,0-1 2 0,0 0-2 16,-2 0-2-16,-1-1-1 0,-1 0-2 0,0 0-1 15,-3 2 1-15,0-2 0 0,-2-1 1 16,0 2 1-16,-2 0 0 0,-1-1 1 15,1 2 1-15,0 1 0 0,1 0 0 0,1-1 1 16,-1-1-1-16,1 0-1 0,1 0 1 16,0 0-3-16,-2 0 0 0,2 2-2 15,-1-3 0-15,-1 2 1 0,1 1 3 0,-1-1-4 16,-1 2 1-16,-2-1-1 0,1 2-3 15,-3-2 0-15,-1 3-3 16,0 0 3-16,-1 0 1 0,-1 0-1 0,1 0 2 16,-1 2 1-16,2-1 1 0,-4-1 1 0,4 1-1 15,-2 0 0-15,1 1 1 0,1-2 0 16,-1 0-1-16,0 0 1 0,1 0 0 15,-1 0 1-15,0 0-1 0,2 0 2 0,-1 0-1 16,0 1 1-16,0 0 1 0,-1-1-1 16,-1 1 2-16,-1-1-4 0,1 0 1 0,0 0 2 15,0 0-1-15,0 0 1 0,0 0 0 16,0 0 2-16,1 0-1 0,-1 0 0 15,1-1 0-15,1 1 0 0,-1-2 0 16,2 0 1-16,-3 1-2 0,1 0 1 0,-2-2 0 16,1 2 0-16,0 0 0 0,0 0 0 15,0-2 0-15,-2 3-2 0,1-1 0 16,1-1-1-16,-1 0 3 0,-1 1 0 15,1 0-2-15,1-1 1 0,-3 2 1 0,2-3 1 16,-2 2-1-16,0-2 0 0,2 0 2 16,-2 3 1-16,2-4-1 0,-1 1 0 0,1 0-2 15,1-1 2-15,0 1-2 0,-1-1 1 16,-2 1-3-16,2-1 1 0,-2 0 1 15,0-2 0-15,2 5-1 0,-2-3 0 16,2 2 2-16,-4-2-2 0,4-2-2 0,0 2 0 16,-1 0 1-16,2 0 1 0,0 0 1 15,0 3-1-15,2-2 1 0,-1 1 3 16,2 1-3-16,-2-2 2 0,1 2-2 15,-1-1 1-15,0 1-2 0,-1-1-2 0,0 1 1 16,-1-1-1-16,-1 0-2 0,1 0 3 16,0-1 0-16,-1 1 0 0,0 1 0 0,2-2-2 15,-3 0 2-15,3 0 1 0,-2 0 0 16,1 1-1-16,1 0 0 0,0 0 0 15,1 0-2-15,1 0 1 0,-1 2 1 16,2-1 0-16,0 1 0 0,2-1 1 0,-1-1 1 16,0 2 0-16,1 0 0 0,-1 0 0 15,-2 0 0-15,1-2 0 0,0 1 0 16,-2 1 0-16,1 0-2 0,-1-1 1 0,0 1 1 15,1 0-2-15,-1-2 0 0,2 2 0 16,-2 0 2-16,2 0-1 0,1 0-2 16,-1 0 2-16,1 0 1 0,3 2 0 0,-2-1-2 15,2 2 1-15,2-3-1 0,-3 3 0 16,4-2-1-16,0-1-2 0,-1 0 2 15,0 0-1-15,-1 0 1 0,-1 2 0 16,-1-2 0-16,-1 2 2 0,0 0 1 0,-1-2 0 16,0 2-2-16,0-1 1 0,1 2 1 15,-3-2-1-15,2 0-3 0,-1 1 2 0,-1-2 2 16,-1 2 0-16,0-2 0 0,1 1 1 15,-2-1-1-15,-2 1 1 0,1 1 0 16,0-2-1-16,2 1-1 0,2-1-1 0,-1 1 2 16,1 0-1-16,0-1-1 0,0 3 1 15,1-2 0-15,-3 0-1 0,3 1 0 16,-1 0-1-16,1-1 1 0,-1 1 1 15,0-1-1-15,-1-1 0 0,0 1 2 0,-1 0-1 16,1 0 0-16,-1-1 1 0,2 0 0 16,-2 0 1-16,2 0 0 0,-2 0 2 15,1-1-1-15,-2 1 1 0,2 0-2 0,0 0-2 16,-1 0 0-16,0 1-1 0,1-1 1 15,1 2-3-15,-1-1 3 0,1-1 0 16,1 1 1-16,0-1 0 0,0 2-2 0,0-2 1 16,1 3 0-16,-4-2 0 0,-1-1 1 15,0 2-1-15,0-1 2 0,-1 0-1 16,-1 1-1-16,1-2 0 0,-2 0-4 15,-1 0 3-15,-2 2-2 0,0-1 1 0,-1-1 0 16,0 1-1-16,0-1 1 0,-1 0-1 16,-1 0-1-16,3 2-1 0,-3-1-1 0,2 0 0 15,1 1-2-15,-1-2 1 0,1 0 1 16,2 0-1-16,1 0 3 0,1 2 2 15,0 0 1-15,2-2 2 0,0 0-1 16,0 2 0-16,2-1-1 0,-1 2-1 0,2-3 1 16,1 2-2-16,1-1 0 0,1 2 0 15,2-3 4-15,-1 1 1 0,3-1 0 16,-2 1 1-16,3 0 0 0,0-1 1 15,1 0-3-15,-1 0-1 0,1 0-1 0,1 0 0 16,-2 0-6-16,0 0-8 0,0 0-5 16,-2 0-3-16,1 0-2 0,0 0 1 0,-3 0 2 15,1 0 3-15,-1 2 7 0,0-2 2 16,-2 0 2-16,1 0 1 0,-1-2 1 15,1 2 4-15,-1-1-1 0,2 0 0 16,0 1 0-16,1-1-1 0,0-1-1 0,1 1-1 16,0 0-1-16,1-1-1 0,2 2 0 15,1-2-1-15,0 1-1 0,2 1 1 16,1-1 2-16,0 1 2 0,1-2 3 15,0 2 1-15,0 0 1 0,-1-2 1 0,0 2-1 16,0 0 0-16,-1 0-1 0,0 0 1 16,0 0 1-16,-1 0 2 0,0 2 0 15,1-2-1-15,0 0-1 0,2 2-1 16,-2-2 0-16,0 1-1 0,3 0 1 0,-2 3 1 15,1-2 0-15,-1 1-1 0,1 1 1 16,1-2-1-16,0 1 0 0,-2-1-5 0,2 1 4 16,0-1 1-16,0 2-2 0,0 0 2 15,-2 0 0-15,1 0 2 0,0 0 0 16,0 0 0-16,-1 0 0 0,1 0 0 15,1-1 0-15,0 0 0 0,-2 0-1 0,3 0 0 16,-1-1 0-16,2 1-1 0,-1-1-1 16,0 1 0-16,2-1 0 0,-2 2-1 0,2 1 1 15,-1 0 1-15,-1 4 0 0,1-1-2 16,-1 5 1-16,2 2 3 0,-1 0-1 15,1 2 0-15,-2 3 0 0,2 0 1 16,-1 4 2-16,2 1-3 0,-1 2 0 0,0 2 1 16,1-2 1-16,-2 0-1 0,1-1 0 15,-1-4 1-15,1 1-1 0,0-3 1 16,-2-2-1-16,0-1 0 0,0 1 1 0,1-3-2 15,0-1 0-15,0-2-1 0,-1 0 1 16,0-2 0-16,0-3 0 0,1 0 0 16,0-2 1-16,1 0-1 0,-1-1 0 0,2-1 0 15,-1 1-2-15,0-1 1 0,1 0 0 16,0-3-2-16,0 4 1 0,0-4-1 15,0 3 3-15,1 0 1 0,0-2 0 16,-1 2 2-16,2-1-2 0,-1 2 0 0,1-3-1 16,-1 0 0-16,0 0 1 0,2 2 2 15,-2-2-2-15,1 0 0 0,1 0 1 0,-1 1-2 16,0-1 0-16,2-1-8 0,0 1 5 15,0-1 0-15,2 1-1 0,2 1-2 16,-1-2 1-16,2 1 5 0,2 0-2 16,2 0-3-16,0 1 2 0,3-1 0 0,-1 0 0 15,3 1 0-15,-1-2-2 0,4 2 0 16,1-1 1-16,0-1 0 0,3 1 0 15,0 1 1-15,-1-1 2 0,4 0-2 0,-1 1-2 16,1 0-7-16,-1 0-2 0,2 1-8 16,0 0-5-16,-1 0-5 0,2 1-3 15,-1-1 1-15,0 0-5 0,1 0 2 0,-1-2-4 16,-2 1 1-16,2-2 2 0,-1 2 4 15,-1-2 3-15,1 0 6 0,1-2 10 16,-1 2 3-16,1-2 5 0,2 1 3 0,0-1 4 16,-1 1 0-16,2 0-1 0,0 1 1 15,-1-2-1-15,1 2 4 0,-2 0-2 16,-1 2 0-16,-1-2-1 0,-2 1-1 0,0 2 0 15,-1-1-3-15,-1 1 0 0,0-1 1 16,-1 0 1-16,0 2 2 0,-1 0-1 16,0-2 1-16,2 1 0 0,-1 0-1 15,1-1-2-15,-1 0 2 0,2 1-1 0,-1-2-1 16,4 1 3-16,-2 0 0 0,3 0 1 15,1-2-3-15,0 0 5 0,1 0 0 16,-1-2 1-16,-2 2 0 0,-1 0-2 0,1 0 3 16,-4 0-3-16,2 0 0 0,-2 2-2 15,-1-2 3-15,-1 0 0 0,0 2-1 0,-1-1-1 16,-2 2 0-16,3-3-1 15,-1 3 0-15,1 0-2 0,1 1 1 0,0-2 0 16,1 0-1-16,2 1-2 0,0-1 3 16,3 1-1-16,0-2 0 0,2 0 1 0,1 1 2 15,0 0 1-15,1-1-1 0,0-1 1 16,-2 3 0-16,2-2-1 0,0 1 0 15,0-2 0-15,-1 2-1 0,-2-1 1 16,-1-1-1-16,-1 1-1 0,0-1 1 0,1 0-1 16,-1 0-1-16,1 0-2 0,0 0 1 15,-2-1-1-15,-1 1 0 0,0-1 1 16,-1-1 1-16,0 2 0 0,1 0 1 0,2 0 1 15,-1 0 0-15,1 0 0 0,0 0 0 16,4 0 2-16,0 0 0 0,2 0 0 16,0 0-1-16,2 0-2 0,1 0 0 0,2 3 0 15,-1-2-1-15,1 1 0 0,-2 0 1 16,0 0-2-16,0 0 3 0,-1 0-2 15,-3 1 1-15,-1-2 2 0,-1 1-1 16,-2-2 1-16,0 2-2 0,0-1 0 0,1-1-3 16,-1 0-3-16,-1 0 2 0,0 0 2 15,0 0 3-15,-2-1-1 0,2 1 1 0,-2-2 2 16,1 2 3-16,1 0 1 0,-1 0-3 15,1-2 2-15,1 1-1 0,-1 1-1 0,1-1-1 16,2 1-3-16,-1-2 2 16,0 1-1-16,2 1 0 0,-2-1-1 0,0-1-2 15,0 2 1-15,1-4-2 0,-1 2 2 16,0 1 0-16,0 1 2 0,1-1 1 15,0-1 1-15,0 2 2 16,-1-3 3-16,-1 2-1 0,0-1-5 0,-1 2 0 16,1-1-2-16,-1 1-3 0,-2 0-3 0,0 0 0 15,-1 0 2-15,-2-1 1 0,2 0 5 16,0 1-2-16,-2-2 2 0,2 1 2 0,-2 1-2 15,1 0 0-15,-1 0 1 0,0 0-3 16,1 0-2-16,-1 0-3 0,2 0 2 16,1 0 2-16,0 0-5 0,2 0 7 0,-1 0 0 15,1 0 2-15,-4 0 0 0,1-1-1 16,-1 1 1-16,-2-1-2 0,0-1 0 0,-2 1 2 15,2 0-2-15,-1-2-1 0,-2 2 1 16,2 0 3-16,-2-1-1 0,2 0-1 16,-2 1-1-16,3 0 1 0,0-2-1 15,1 2-2-15,1-1-1 0,0 2 0 0,1-2 3 16,0 1 0-16,-2-2 0 0,-1 3 1 15,0-2 0-15,0 0 1 0,-1 0-2 16,0 1-1-16,-4-2 1 0,1 3 0 16,-1-1-2-16,-2 1 1 0,-1-1 1 0,-2 1-1 15,0 0-1-15,-1 0 2 0,0 0-2 16,-1 0 0-16,-2-2 2 0,-1 2-1 0,0 0-1 15,0-2-2-15,-2 2-19 16,1-1-46-16,-2-2-67 0,-1 2-65 0,-2-1-48 16,-1-1-33-16,-1-1-52 0,-2 1-106 15,-4-1-102-15,0 0-24 0,-4 2 0 0,2-2 11 16,-4 2 59-16</inkml:trace>
</inkml:ink>
</file>

<file path=ppt/ink/ink4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8:19.861"/>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466 626 56 0,'11'-9'322'0,"-2"0"33"0,1-1 25 16,-2-4-30-16,0 2-111 0,-1 0-67 15,0 2-42-15,-1-3-19 0,-1 3-7 0,-1-1-3 16,0 0-1-16,-1 0-7 0,-2-1-8 16,1 1-9-16,-4-1-13 0,1 0-14 15,-3-1-11-15,0-1-10 0,-2 1-5 16,-2-1-6-16,1-1-3 0,-4-1-2 0,2 3-5 15,-4-2 1-15,1 4 1 0,-1-1 4 16,-2 2 3-16,0 3 5 0,0 1-1 0,-4 3 0 16,-2 3-1-16,-1 3-6 0,-3 3-4 15,-1 3-5-15,-1 3-1 0,-2 4-2 16,0 1 0-16,0 1 0 0,0 4 0 0,2 1-1 15,1 3 2-15,1 5-1 0,3-1-1 16,3 2 0-16,4 0 1 0,5 0 4 16,6 1 5-16,4-1 8 0,7 0 11 15,5-3 11-15,6 0 6 0,8-3 5 0,6-3 1 16,8-2 3-16,6-6-7 0,9-3-5 15,9-9-7-15,8-3-6 0,10-6-8 0,7-7-9 16,4-4-5-16,5-4-6 0,-2-6 0 16,-2-2-1-16,-6-3-7 0,-6-1-11 15,-9-2-12-15,-8 1-11 0,-10 2-10 16,-8 1-5-16,-12 3 3 0,-7 2 8 0,-9 2 11 15,-6 2 10-15,-9 2 7 0,-7 0 4 16,-5 4 6-16,-5 1 3 0,-5 3 3 16,-4 0 0-16,-4 2 2 0,-3 3 0 15,-2 1 0-15,-4 2 1 0,-2 2 0 0,-3 4-3 16,-2 0-1-16,-1 4 2 0,-1 3-2 15,0 6-2-15,0 2 2 0,0 2-1 16,3 4 2-16,4 2 0 0,4 1 1 0,5 0 1 16,9 4 2-16,5-2 3 0,9 3 6 15,7-3 10-15,10 0 9 0,7-3 9 16,10-4 6-16,8-1 7 0,11-4 2 0,10-2-8 15,8-7-6-15,5-1-9 0,6-4-7 16,0-6-6-16,3-3-7 0,0-3-2 16,-1-6-1-16,-2-1-1 0,-4-1-1 0,-5-2-2 15,-8-3-2-15,-7 1-1 0,-9-2-3 16,-9-1-2-16,-7-1-5 0,-8-2-5 15,-9 1-3-15,-6 0-5 0,-8-1 4 0,-7 3 0 16,-2 3 3-16,-6 3 4 0,-4 3 1 16,-3 4 1-16,-4 5-1 0,-2 2 1 15,-4 3 1-15,-1 8 1 0,-2-2 3 0,-2 7 1 16,-1 1 1-16,0 4 1 0,-1 6 1 15,2 0 0-15,3 5 1 0,4-2 1 16,6 4 0-16,5 2 1 0,5 0 6 0,8 3-1 16,6 1 7-16,8 0 12 0,8-2 12 15,7-1 11-15,8-5 2 0,9-2 12 16,8-5-1-16,9-4-6 0,8-4-9 0,9-4-6 15,7-4-7-15,4-6-11 0,3-2-10 16,3-8-4-16,2-3-5 0,-2-5-1 16,-3-6-3-16,-2-1 2 0,-9-2-5 15,-8-3 1-15,-10 1 0 0,-7-1-7 0,-12 0-5 16,-8 1-7-16,-10 1 3 0,-10 1-6 15,-6 6 2-15,-10 1 5 0,-6 2 3 16,-9 7 4-16,-6 0 3 0,-5 7 5 0,-5 3-2 16,-8 3 1-16,-2 3 0 0,-1 4 4 15,-4 6-2-15,0 2 3 0,-1 5 2 16,3 4 10-16,5 3 5 0,2 4 8 0,7 2 6 15,7 0 7-15,7 6 3 0,8-1-2 16,9 1 14-16,9 0 6 0,9 1 12 16,10-3 6-16,10-2 9 0,9-4 12 15,7-3 0-15,5-4-2 0,7-7-11 0,9-5-9 16,5-3-10-16,5-9-16 0,2-5-19 15,3-8-12-15,0-7-9 0,0-2-1 16,-3-7-9-16,-6-3-2 0,-5-5-2 0,-8-4-11 16,-9 0-22-16,-14-2-21 0,-7-2-14 15,-11-3-5-15,-10 3-6 0,-10 0 6 16,-8 3 17-16,-8 5 16 0,-7 6 14 0,-5 3 4 15,-6 8 6-15,-5 5 6 0,-3 5 7 16,-3 7 9-16,-4 3 6 0,-1 5 10 16,-2 5 11-16,3 3 5 0,1 3 2 15,4 5 0-15,2 5 1 0,4 4 0 0,4 5-6 16,5 3-2-16,8 5 0 0,4 0 0 15,10 5-2-15,4-1-2 0,9 1 1 16,7-2 3-16,9-1 2 0,6-6 6 0,7-6 9 16,8-5 3-16,7-5 2 0,8-7-4 15,10-7-6-15,5-9-11 0,8-6-10 16,6-8-10-16,2-4-6 0,-2-9-4 0,-2-4-3 15,-2-4 2-15,-5-5-4 0,-8-2-5 16,-6-5-10-16,-10 2-22 0,-11-4-17 0,-8 1-13 16,-9 3-5-16,-9 1 0 15,-8 4 6-15,-9 2 20 0,-9 6 17 0,-9 3 10 16,-5 7 7-16,-8 3 3 0,-4 5 2 0,-9 6 2 15,-4 3 3-15,-5 5 2 0,-4 5 2 16,-2 5 7-16,-1 4 10 0,1 3 13 16,3 4 8-16,5 3 9 0,5 6 6 15,8 4 5-15,7 3 2 0,9 4-3 0,9 0-1 16,10 4 2-16,12-1 4 0,8-2 8 15,11 1 3-15,9-4-1 0,9-3-2 16,5-2-7-16,6-6-7 0,4-6-12 0,4-6-12 16,1-5-8-16,6-7-6 0,1-6-6 15,2-7-4-15,1-6-3 0,-4-4-7 16,-4-2-5-16,-6-4-6 0,-8-2-13 15,-10-6-20-15,-8-4-24 0,-8-4-16 0,-8-4-7 16,-9 0 0-16,-8 0 9 0,-5 3 18 16,-7 3 21-16,-6 4 19 0,-5 6 11 15,-5 6 8-15,-4 4 6 0,-5 6 7 0,-3 3 8 16,-1 7 9-16,-5 4 7 0,1 7 2 15,-1 2 8-15,-1 7 4 0,3 3 1 0,3 5-2 16,4 4 4-16,3 4-2 0,5 4-4 16,6 6-3-16,5 3-6 0,7 3-7 15,7 0-8-15,5 2-3 0,8-3-4 16,6-3-2-16,9-4-2 0,6-4-1 0,7-9 0 15,9-5-2-15,5-9-2 0,7-8-1 16,4-8-2-16,5-6 0 0,3-11-4 16,3-6-3-16,2-8-6 0,-4-6-3 0,-2-4-4 15,-7-4-8-15,-5-3-5 0,-7 1-1 16,-8 2 3-16,-6 0 3 0,-7 8 2 15,-5 4 8-15,-9 5 5 0,-5 6 2 0,-7 6 4 16,-9 4 2-16,-7 7 0 0,-9 4 0 16,-8 6 2-16,-7 3 2 0,-6 4 0 15,-4 2 3-15,-2 4 2 0,0 1 2 0,-2 3 8 16,1 1 2-16,4 3 4 0,5-1-1 15,2 3-1-15,8-1 2 0,6 1-1 0,7-1-2 16,9 1 1-16,9 0 3 0,11-2-1 16,10 0-3-16,9-4-3 0,9-2-5 15,8-5-5-15,7-3-3 0,5-5 0 16,7-5 1-16,6-5-3 0,3-5-2 15,8-3 1-15,4-5-3 0,2-1-2 0,2-2-2 0,-1-4-1 16,-4-1 0-16,-4-3-5 0,-7 0-3 16,-8-3-2-16,-12 5 0 0,-11 0 0 15,-14 7 2-15,-9-2 5 0,-14 6 3 16,-11 3 3-16,-12-1 1 0,-12 7 3 0,-7 2 5 15,-9 4 3-15,-6 2 6 0,-2 4 4 16,-4 2 4-16,1 7 1 0,2-2-1 16,5 4-2-16,2 0-4 0,5 3-3 15,7 1-2-15,4 1 0 0,2 3 0 0,8-1-1 16,2 3-1-16,7-2 1 0,5 0 1 15,7-2 1-15,10 0 2 0,9-2 2 16,11-4 0-16,13-4 0 0,10-3-3 0,7-5-10 16,6-4-17-16,6-6-18 0,5-5-14 15,3-5-15-15,4-8-8 0,-1-5-8 16,2-9 0-16,-5-4 9 0,-4-6 10 0,-7-5 12 15,-6-2 11-15,-9 2 14 0,-11 0 16 16,-12 3 14-16,-6 4 10 0,-9 5 10 0,-10 7 0 16,-8 6 7-16,-8 3-3 0,-8 6-4 15,-9 4-5-15,-9 6-2 0,-5 3 2 16,-8 6-3-16,-2 3 5 0,-5 5 3 15,-2 4 4-15,0 1 3 0,1 6 0 0,1 4 0 16,3 0-4-16,2 5-3 0,6 5-7 16,5 3-2-16,6 3-3 0,7 4-3 15,7 5 2-15,8 3 0 0,7 2 0 0,8-2-4 16,10-2 1-16,7-2 3 0,8-5-2 15,8-5 0-15,10-4 0 0,12-6 1 16,11-8-3-16,10-7-3 0,8-8-6 0,6-9-2 16,1-7 0-16,2-9-2 0,-4-3 4 15,-2-7 1-15,-8-4 1 0,-9-4-2 16,-10 1-4-16,-13-3-4 0,-10 4-5 0,-11 1-3 15,-12 2 2-15,-7 3 2 0,-10 1 5 16,-10 4 2-16,-4 3 2 0,-9 4 2 0,-5 3 1 16,-4 0 0-16,-3 6-2 0,-4 4 1 15,-1 2 0-15,0 6-2 0,0 2 0 16,2 6 1-16,0 2 2 0,4 4 1 15,3 5 4-15,4 7 4 0,6 1 2 0,5 5 0 16,3 3 1-16,8 0 4 0,4 1 0 0,5-1-3 16,8-1 2-16,8-1 0 15,6-3 2-15,9-5-4 0,7-2 3 0,6-5-1 16,7-6 0-16,4-5-1 0,6-6-5 15,5-7-2-15,3-6-8 0,2-6-6 0,-3-3-7 16,-4-7-7-16,-9-2-8 0,-6-7-8 16,-11-4-3-16,-9-3 0 0,-10-1 3 15,-10 0 4-15,-7 2 9 0,-9 5 9 16,-4 5 6-16,-8 3 3 0,-8 6 1 0,-5 5 1 15,-7 7 0-15,-6 3 5 0,-4 4 4 16,-3 6 5-16,-1 4 5 0,0 3 4 16,3 7 4-16,1 4 2 0,4 4 1 15,3 5-1-15,7 3-1 0,6 5 4 0,4 3-1 16,8 0-2-16,7 3-1 0,6-2-2 15,8 1 0-15,6-3-2 0,7-5-1 0,8-3-3 16,6-6 0 0,10-6-4-16,6-5-2 0,8-6-7 0,6-8-9 0,1-7-10 15,2-7-15-15,-3-4-10 0,-2-6-18 0,-5-5-11 16,-5-6-14-16,-9-6-4 0,-6-4 1 15,-9-1 6-15,-8-1 14 0,-8 1 13 16,-7 4 18-16,-5 5 19 0,-8 5 13 0,-6 4 7 16,-7 5 6-16,-6 5 7 0,-6 6 8 15,-6 3 6-15,-4 8 9 0,-6 8 11 16,-1 4 10-16,-4 8 3 0,-2 6 3 15,2 5-5-15,3 7-3 0,4 1-10 0,3 3-7 16,7 3-8-16,7 0-8 0,7-3-1 16,8 0-4-16,9-1 0 0,9-7-1 15,8-4 0-15,10-3-1 0,6-8-4 0,9-3-4 16,10-8-11-16,6-6-16 0,4-6-20 15,4-8-17-15,-1-3-20 0,-3-6-22 0,-2-5-6 16,-5-5 2-16,-5-5 14 0,-6 0 13 16,-9 1 20-16,-4-1 23 0,-9 5 16 15,-7 4 13-15,-8 2 9 0,-7 4 8 16,-9 5 12-16,-6 5 10 0,-5 4 8 0,-8 5 7 15,-2 4 6-15,-5 5 0 0,-2 1-2 16,-1 6-5-16,-1 3-5 0,4 1-6 0,0 5-5 16,4 0-2-16,4 1-4 0,4 0-4 15,5 0-5-15,6-1-4 0,5-3-3 16,8 0-3-16,8-4-3 0,6-3-3 0,9-3-1 15,7-7-7-15,7-2-11 0,6-5-18 16,4-6-16-16,2-4-17 0,1-5-18 16,-5-3-4-16,-2-4 2 0,-6-1 14 0,-7-1 16 15,-6 1 16-15,-9-1 16 0,-6 0 8 16,-6-1 6-16,-7 2 5 0,-2 1 3 15,-5 1 3-15,-5 0 4 0,-3 0 8 0,-4 2 5 16,0 3 4-16,-2-3 4 0,-1 2 1 16,1 1-2-16,1 1-3 0,2 4-5 15,2 0-3-15,1 4-5 0,2 0-3 16,1 2-2-16,1 3-2 0,0 1-2 0,2 3-1 15,-1-1 0-15,0 3-1 0,-1 3 2 16,2-3-1-16,-2 4 1 0,0 2 0 0,2-3-1 16,-1 0 0-16,4 0 0 15,-2 0 0-15,1-2 0 0,0-1 2 0,-1 0 1 16,2-1-2-16,-1-3-1 0,1 0 1 15,-1 0-1-15,2-3 0 0,-1 2 0 0,3 0 0 16,-1-1 1-16,1 2-1 0,-1-2 0 16,2 2 0-16,-2-1 0 0,-1 0-2 15,-2 0-1-15,-1 0 0 0,-1 1 1 16,-3 0 1-16,-3 0-1 0,-2 0 2 0,-2 0 1 15,-2 0 0-15,-2-2-1 0,-3 1-1 16,-3 0 0-16,-1-1-1 0,-1 0 1 0,-1-1 1 16,0 0 0-16,-1-2 0 15,-3 2 0-15,1-2 0 0,-1 2-2 0,-1 1 0 16,2-1-1-16,-2 4 1 0,-1-1-2 15,-1 2 4-15,0-2 2 0,-2 1 0 0,0 0 0 16,0 3 1-16,-2-2-1 0,1 0-2 16,0-1-1-16,-1 0 0 0,-2 3-2 15,1-3 0-15,-1 0 2 0,-1 1 0 0,1-1-1 16,-2 1 2-16,3-1-3 0,-1 2 1 15,1-1 0-15,2-1 2 0,0 2 1 16,2 0 1-16,0-1 1 0,2 2-2 0,1-2 1 16,1 1-2-16,1 1 0 0,-2 0 0 15,3 1-2-15,-2-1 1 0,4 1 1 16,0-1 2-16,2 0 0 0,2 0-2 0,-1 0 3 15,3 0-2-15,0 0 1 0,3-1-3 16,0 1 0-16,1-1 0 0,1 1-1 16,-3 0 0-16,1 0 0 0,0-2 2 15,-3 1-1-15,0-1 0 0,-1 2 3 0,-2-1-2 16,-2 1-1-16,-2-2 0 0,1 1 2 15,-3 1-1-15,3 0-1 0,-2 0 0 0,2 0 1 16,1 0 1-16,-1 0 0 0,2 0-1 16,0 0-1-16,0 0 1 0,2 0 0 15,-1 0 0-15,1-1 0 0,-1 1 1 16,-1-2 0-16,0 2-1 0,-1-4-1 0,-2 4-1 15,-1-2 1-15,1 1-2 0,0 0 3 16,-2-1 0-16,1 2 0 0,-3 0 0 16,0 0-2-16,0 0 0 0,-1 0 0 15,-1 0 0-15,2 0-1 0,1-2 0 0,-1 0 2 16,-2 2 1-16,4 0 0 0,-1 0 0 15,2-2 0-15,0 1 1 0,1 1-1 0,3 0 1 16,-1 0-1-16,1 0 0 16,-1 0-1-16,1 1 2 0,-2 1-1 0,1-2 0 15,0 0 2-15,-1 0 2 0,-1 0-1 16,1-2-1-16,-2 1-1 0,-2-2 0 0,2 2-1 15,-2-2 1-15,1 3 0 0,1-2-1 16,0 1 0-16,-2-2-1 0,1 2 0 16,-2 0-2-1,-2 1 1-15,1 0 0 0,-1 0 2 0,-1 0 0 0,-1 0-1 16,1 0-2-16,-1 0 0 0,2 1 1 0,-1 0-1 15,2 2 1-15,1-2 3 0,1 1 1 0,2 0-1 16,2 0 0-16,-3 1 0 16,3-2 0-16,0 1-1 0,2 0 0 0,0 0 1 15,0-2-1-15,0 3-2 0,0-2 2 16,0 1-3-16,-1 0 0 0,-3 0-2 0,1 1 3 15,-1 1 1 1,-2 1-5-16,-1 0 3 0,1 0-1 0,-1-2 2 0,-2 2 0 16,1 0-1-16,1 1 3 0,3-3 0 0,0 1 0 15,1-1 0-15,2 0-1 0,-1 0 1 16,4-2 0-16,-2 2 1 0,2-1 1 15,4-1-1-15,-1 2-1 0,2-1 0 16,0 0 0-16,1 1-1 0,-1 1 1 0,0 0 0 16,1 0 2-16,-1 0-1 0,-1 1 2 15,0 2 0-15,1-3-2 0,-1 2 1 16,-1 1-1-16,-1-1-1 0,1 0 0 0,-1 2-1 15,-2-3 1-15,1 1-3 0,0-1 2 16,-2 0 2-16,2-2-1 0,-3 1-1 16,1 0 1-16,2-1 1 0,0 0-2 0,1-1 0 15,2-1 0-15,0 2 1 0,3-1 0 16,-1-2-1-16,3 1-3 0,1-1 1 15,2 1 3-15,1 1 0 0,2-2 0 0,-1 0-1 16,1 0 2-16,1 0-1 0,-1 0 0 16,3 0 0-16,-2 0 0 0,-2 0-2 15,-1 1-3-15,0-1-2 0,-2 1 0 16,-2 0-1-1,0-1-1-15,0 2 2 0,-2-1 3 0,-1-1 0 0,2 0 1 0,0 0 3 16,-2 0 0-16,2 0 0 0,-1 0 0 16,2 0 0-16,3 0 0 0,0 0-2 0,1 0 0 15,3 0-1-15,0 0 3 0,1 0-3 16,3 0 2-16,0 0 1 0,3 0-1 0,-1 0-1 15,2-1-2-15,1 1 0 16,-1 0-3-16,1 0-2 0,-1 0-1 0,2 0 2 16,-2 1 1-1,0-1 0-15,0 1 0 0,-1 0 2 0,0 3 3 0,-1 0 0 0,0 1-2 16,-1-1 2-16,1-3 2 0,-1 2-1 15,0-1 3-15,-1 0-1 0,2 1-1 16,-2 0-1-16,1-1 1 0,0 2 0 16,2-2-3-16,0 0 0 0,0 1 2 0,1 0 1 15,1-2 0-15,-1 0 0 0,2 0-1 16,1-1 0-16,0 2 0 0,0-1 1 15,1-1-2-15,-1 1 0 0,0-1 2 0,1 0 0 16,0 0-2 0,-1 0 2-16,0 0 1 0,-2 0-1 0,1 0-1 0,-2-1-1 15,-1 1 1-15,-1-1-1 0,1-1-2 0,0 2 2 16,1 0 1-16,0 0 0 0,0 0 0 15,3 0-1-15,0 0 1 0,1 0 0 16,1 0-1-16,0-1-1 0,1 1 0 16,1 0-2-16,0 0-1 0,0 1 3 0,0-1-1 15,1 3 2-15,1-2 1 0,-1 3-1 16,0 1 2-16,1-2-2 0,-1 5 0 15,0 0 1-15,-1 2 1 0,0 3 1 0,0 3-1 16,0 0 2-16,0 1 0 0,0 3-1 16,0 1-1-16,2 2 1 0,-1-1 3 15,2 1-1-15,0 1-2 0,1-3 2 0,-1 1-2 16,2-1 1-16,-1 0 0 0,2-1 0 15,1 1 0-15,-2-1-1 0,2 0 0 0,0 0 2 16,-2 0-2-16,2 0-1 16,0-1 2-16,-3 1-2 0,2-2 0 0,-2 2 0 15,0-3 1-15,0 1 0 0,-1-1 0 16,0-1 1-16,-1-2 0 0,0 0-2 0,-1-3 0 15,0-1 0-15,-1 0 1 0,2-2-1 16,-1-2 0-16,2-1 2 0,-2 0-2 16,1-3 0-16,-1 1 0 0,2-2 2 15,0 0 0-15,-1 1-2 0,1-1 2 0,0-1 0 16,1 1 0-16,0-1-2 0,0 3 0 15,0-2-1 1,2 0 0-16,1 2 1 0,-2-1-2 0,2 0 1 0,1 1 1 16,2 1 0-16,1-1 1 0,1 3-1 0,2-2 0 15,3 0 1-15,0 0-1 0,3 0 1 16,2 0 0-16,0-2-1 15,2-1 0-15,1-1 2 0,1 0-2 0,2 0 1 0,-1-1-2 16,2 0 1-16,1-2-1 0,1 1-2 16,2 0 0-16,-2-1 0 0,2 2 1 15,0-2 0-15,2 2 0 0,-2-1 0 16,1 2 0-16,2 3 1 0,1-2-2 0,0 2 2 15,0 0 1-15,0 0-1 0,1 2 0 0,-1-1 2 16,0 2 0-16,0-2-1 16,1-1 2-16,1 0 0 0,-1 0-1 0,1-3 1 15,1 0-1-15,0 0 1 0,1 0-2 16,-1-2 0-16,0 1-1 0,0 1 0 0,-2 0 1 15,-1 0-2-15,-1 0 0 0,-3 1 0 16,0-1 1-16,-1 2 1 16,-3 0-1-16,-1 0 0 0,-1-2 1 0,-1 3 1 0,0 0 0 15,-1-2 0-15,2-1-1 0,1 1 0 16,-1-1 0-16,2-1 0 0,1 1 0 15,2-1 0-15,4-3-1 0,1 2 1 0,2-2-1 16,2 2-2-16,1-2 2 0,1 2 1 16,-2 0 1-16,1-1 0 0,-3 2 2 15,0-1-1-15,-3 2 0 0,-1 0 1 0,0 2-1 16,-4-1-1-16,0-1 2 0,-1 1 1 15,-3 2-3-15,1-2-1 0,0 0 0 16,-1 0-1-16,1-1-1 16,0 2 1-16,1-1 0 0,-1-1-1 0,2 0 0 0,2-1 0 15,1-1 2-15,4 1 1 0,4-1 0 16,4-2 0-16,4 1 3 0,4-1-1 0,2 0-3 15,0 0 1-15,3 2 0 0,1-1 2 16,-1 2-1-16,-2 0 0 0,-2-1 2 16,-2 1-2-16,-4 1 1 0,-1 0-3 15,-3 1 0-15,0 1 0 0,-3-2 0 16,-1 1-1-16,-1-1 1 0,-4 0-2 15,1 0 1-15,-1-1 0 0,-1 1 0 0,0-2 1 0,1 1 0 16,2-2 0-16,-1 3 0 0,2-3 0 16,1 2 1-16,2-1-1 0,0 2-1 15,4-2 1-15,1 0 2 0,1 2-2 16,1 2 1-16,-2 0 1 0,0 0 0 0,-1-1 0 15,-2 2 1-15,0-1 0 0,-4 0-2 16,-1 1 1-16,-1 0 0 0,-3-2-2 16,-1 0-1-16,-3 0 1 0,1 0-1 15,-1 1 1-15,-3-2 0 0,2 1 1 0,-1-1 1 16,-1 0-3-16,2-1 2 15,0 1-1-15,3-2-1 0,2 1 0 0,0 0 0 0,3-1 1 16,3 0 0-16,0 1 0 0,3 0 4 16,-1-2 1-16,2 3 1 0,2-1 3 15,-1-1 0-15,3 2 3 0,-1 2-2 0,1-1 2 16,-2-1-3-16,-2 1-1 0,-2 1-2 15,0-2-3-15,-3 1 0 16,-1-1-3-16,-3 1 1 0,-2-1-2 0,-1 0 1 16,-3 0 1-16,0-1-1 0,-3 1-1 0,1-1 0 15,-2 1-1-15,0-2 2 0,1 1-1 16,-1-2 2-16,-1 3 0 0,1-3-1 15,3 2 2-15,1-1 0 0,-2 2 0 0,4-4-1 16,-1 4 0-16,2 0 1 0,-2-2-1 16,1 1 0-16,0 1 0 0,0-1 0 15,1-1 0-15,-2 2-1 0,-1-1 1 0,-1 1 0 16,-2 0 2-1,1 0-1-15,-2 0-2 0,-2 0 1 0,1 0-1 0,-1 0 1 16,-1 0-1-16,-1 0 1 0,-2 0 3 16,0-1-2-16,-1-1 1 0,1 2 0 0,-1 0-1 15,0 0 0-15,0 0-1 0,1 0-1 16,-1 0-1-16,1 0 1 0,-1 0 0 15,3-2 0-15,-2 2 0 0,0-1 0 0,1 1 2 16,-1-1-2-16,2-1 1 0,-4 2-1 16,3 0-2-16,-2 0 0 0,-1 0 1 15,0-1 0-15,-2 1 0 0,2 0 1 0,-4 0 1 16,2 0 0-16,-2 0 0 0,-1 0 0 15,-2 0 0-15,1 0 0 0,-2 1 0 0,0-1 3 16,0 0-1-16,-2-1 0 16,1 1 1-16,-1-1 0 0,0 1 1 0,1 0-2 15,-2 0-2-15,1 0 1 0,-2 0 2 16,2 0-2-16,-1 1-2 0,1-1 2 0,-2 1 1 15,1 1-1-15,-1-1-1 0,-1-1 1 16,0 1-1-16,-1-1 2 0,-1 0 1 16,-1 0-1-16,0 0-1 0,1 2 1 15,0-2-1-15,3 0-1 0,0 0 0 0,2 2-1 16,4-1 1-16,1-1 1 0,2 1 0 15,1 2 0-15,0-2-2 0,3 1 2 0,-3-2 0 16,2 2-2-16,-2 0 0 16,-1-2 0-16,-1 0 0 0,-2 2 1 0,0-2 0 15,-2 1 2-15,-2-1 0 0,-2 0 3 16,-1 0 2-16,0 0 1 0,-1 0 2 0,-2 0 2 15,1 0-1-15,-1 0 1 0,-1 0-1 16,2 0 0-16,-2 0-3 0,0 0-2 16,0 0 0-16,1 0-5 0,-1 0-1 15,0 0 0-15,0 0-1 0,1 0 0 0,-1 1-1 16,0-1 1-16,2 2-1 0,-2-2 0 15,2 0 0-15,0 0 2 0,-1 0-1 16,1 0 0-16,-2 0 0 0,0 2 0 16,0-2 0-16,0 0 0 0,0 0 1 0,0 0-1 15,0 0 0-15,0 1 0 0,0-1 0 16,0 0-1-16,0 0 1 0,0 0 2 0,0 0-1 15,0 0 0-15,0 0 0 0,1 0 0 16,-1 0-1-16,0 0-2 0,0 0-1 16,0 0 1-16,0 0 2 0,0 0-2 15,0 0-1-15,0 0 2 0,0 0 2 0,0 0 0 16,-1 0 0-16,1 0 0 0,0 0 0 15,0 0-1-15,0 0 0 0,0 0 1 16,0 0-6-16,0 0-9 0,0 0-20 16,0 0-31-16,0 0-53 0,0-1-118 0,0-1-134 15,-2-1-87-15,1 0-71 0,-3-1-148 16,-2-3-133-16,-2 1 15 0,-3 0 85 0,0-1 71 15,-3 1 78-15,-1 1 168 0</inkml:trace>
</inkml:ink>
</file>

<file path=ppt/ink/ink4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8:29.878"/>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7BE84E53-146C-47BF-90E2-9D4E74241D68}" emma:medium="tactile" emma:mode="ink">
          <msink:context xmlns:msink="http://schemas.microsoft.com/ink/2010/main" type="inkDrawing" rotatedBoundingBox="19136,13902 23123,14028 23109,14483 19122,14358" semanticType="callout" shapeName="Other">
            <msink:sourceLink direction="to" ref="{3D6606C0-4BB2-4518-87E6-005EBAADB2AF}"/>
            <msink:sourceLink direction="from" ref="{C6BBAD3D-1989-49F0-A9C2-A00C31D888B1}"/>
          </msink:context>
        </emma:interpretation>
      </emma:emma>
    </inkml:annotationXML>
    <inkml:trace contextRef="#ctx0" brushRef="#br0">21 406 154 0,'-3'-2'298'0,"0"2"46"16,1 0-13-16,0-4-23 0,-1 4-27 0,3-2-26 16,-1 1-53-16,0-2-40 0,1 3-27 15,-2 0-22-15,2-3-20 0,0 3-18 16,0-3-15-16,0 2-13 0,0 0-5 15,0-1 5-15,-1 0 5 0,1 1 6 16,-1-3 3-16,1 2 18 0,0-1 28 16,-2 0 24-16,1 0 17 0,1-1 9 0,-2 1 6 15,1-3-1-15,1 0-20 0,-1 1-21 16,1-1-20-16,0 0-12 0,1-2-8 0,-1 2-18 15,3-2-12-15,0-2-11 0,-1 3-8 16,2-2-6-16,2-1-5 0,1 3-1 0,-2-2 0 16,2 0-1-16,0-1-2 15,1 3-1-15,-1-3-1 16,3 1-3-16,-1 1-4 0,1-1-3 0,0 3-3 0,1-2-1 15,0 0-1-15,1 2 1 0,0 0 0 0,4 1-1 16,-1-1 0-16,0 0 0 0,3 0 1 16,0 0-1-16,2-2 2 0,4 2 10 15,0-2 14-15,4-1 16 0,1 1 15 16,2-1 13-16,0 2 5 0,0-3-2 0,2 2-7 15,-1-1-13-15,-2 0-14 0,0 1-13 16,-2 0-6-16,-3 2-7 0,-1 0-6 16,-2 2-2-16,-1 1-5 0,-2 0 0 15,1 0-1-15,-4 3 1 0,2 0 2 0,-2 0-2 16,2 2 2-16,0-1 1 0,3 2 0 15,-1-3-2-15,4 3-2 0,-1-2 1 0,2 1 0 16,2-2 0-16,1 1 0 0,1-1 0 16,2 0 1-16,4 0-1 0,1-1-1 15,2 1 1-15,1-3 1 0,0 2 0 16,3-1 0-16,-1 0 2 0,-1 1-1 0,1-2 2 15,-1 3-2-15,-1-1 1 0,-4 1 1 16,0 1-2-16,-4-1 1 0,0 3-1 16,-3 0 1-16,0-1 1 0,-2 2-1 15,0-2 2-15,0 2 3 0,0 0 4 0,-1-1 2 16,1 1 3-16,2 2 8 0,1-2 9 15,1 2 9-15,2-1 10 0,2 0 10 0,0 1 8 16,2-2-1-16,1 2-10 0,2-3-8 16,-1 2-10-16,2 0-13 0,-3 1-10 15,0-1-8-15,0 0-3 0,-1 1-2 0,-3 0-3 16,2 1-1-1,-4-1 2-15,2 3 0 0,-2-1 3 0,-1 1 0 0,0 3 4 16,-2-2-1-16,0 2 0 0,0-1 2 16,1 3-2-16,0-2 0 0,0 4-1 0,-1-3 1 15,3-1-3-15,-2 1-1 0,-1 0-1 16,3-3 0-16,0 2-3 0,2-3-2 15,0-1 4-15,2 1 1 0,2-3 0 0,0 1 2 16,0-1-2-16,3-2 6 0,0 2-5 16,1-2-2-1,-1-1-2-15,-2 0-4 0,1-1 1 0,-2 2-4 0,-1-3 3 16,0 0-1-16,-1 0 0 0,-2-1 6 0,0 2-2 15,-1-2 1-15,-2 0-1 0,1-2-1 16,-4 2 2-16,-1-2-2 0,0 1-1 0,-1-4 0 16,-2 1 1-16,2 1 0 0,-3-1 0 15,0-2 0-15,-1 0 1 0,-3 0 1 16,-2 0-1-16,1 0 2 0,-4-2-1 15,0 2 3-15,-2 1-2 0,-4 0 1 16,0-1-3-16,-3-1 1 0,-2 3 0 0,0-2-2 16,-2-1 0-16,-3-2 0 0,-1 2 1 15,-4-1 0-15,-3 0-1 0,-3-1 0 16,-1 0-3-16,-4-1 0 0,-1 3 1 0,1-2 0 15,1 2 1-15,2 1 0 0,1 0 2 16,2 2 1-16,2 1-1 0,3 0-1 0,2 1 0 16,1 0-2-16,1 2-2 0,2 2 3 15,1 0-2-15,2 4 0 0,2 0 2 31,0 1 0-31,2 3 1 0,1 1 0 0,1 3 0 0,1 0 1 0,0 2 0 0,3 0-1 16,-1 3 2-16,0 1 0 0,-2-2 1 16,0 2-1-16,-1-3-1 0,-3 0 3 15,-1-2-1-15,-5 0 1 0,-3 0 0 16,-3-1 0-16,-7-2-4 0,-3 1-14 0,-4-3-50 15,-6-2-143-15,-1-1-179 0,-4-4-245 16,-2-2-240-16,0-3-115 0,1 0-21 16,4-2 105-16,3-1 160 0,4-3 235 0</inkml:trace>
  </inkml:traceGroup>
</inkml:ink>
</file>

<file path=ppt/ink/ink4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8:31.548"/>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1B1B00C7-5518-4496-8A89-3E537F6783BF}" emma:medium="tactile" emma:mode="ink">
          <msink:context xmlns:msink="http://schemas.microsoft.com/ink/2010/main" type="writingRegion" rotatedBoundingBox="16055,13636 28010,13521 28040,16675 16086,16790"/>
        </emma:interpretation>
      </emma:emma>
    </inkml:annotationXML>
    <inkml:traceGroup>
      <inkml:annotationXML>
        <emma:emma xmlns:emma="http://www.w3.org/2003/04/emma" version="1.0">
          <emma:interpretation id="{7A176A48-763F-4569-A42A-DBAF8899C82D}" emma:medium="tactile" emma:mode="ink">
            <msink:context xmlns:msink="http://schemas.microsoft.com/ink/2010/main" type="paragraph" rotatedBoundingBox="23463,13665 27995,13390 28050,14297 23518,14572" alignmentLevel="2"/>
          </emma:interpretation>
        </emma:emma>
      </inkml:annotationXML>
      <inkml:traceGroup>
        <inkml:annotationXML>
          <emma:emma xmlns:emma="http://www.w3.org/2003/04/emma" version="1.0">
            <emma:interpretation id="{956EF496-A8AE-46D1-A89E-9BCF8AEF2D14}" emma:medium="tactile" emma:mode="ink">
              <msink:context xmlns:msink="http://schemas.microsoft.com/ink/2010/main" type="line" rotatedBoundingBox="23463,13665 27995,13390 28050,14297 23518,14572"/>
            </emma:interpretation>
          </emma:emma>
        </inkml:annotationXML>
        <inkml:traceGroup>
          <inkml:annotationXML>
            <emma:emma xmlns:emma="http://www.w3.org/2003/04/emma" version="1.0">
              <emma:interpretation id="{3D6606C0-4BB2-4518-87E6-005EBAADB2AF}" emma:medium="tactile" emma:mode="ink">
                <msink:context xmlns:msink="http://schemas.microsoft.com/ink/2010/main" type="inkWord" rotatedBoundingBox="23463,13665 27995,13390 28050,14297 23518,14572">
                  <msink:destinationLink direction="to" ref="{7BE84E53-146C-47BF-90E2-9D4E74241D68}"/>
                </msink:context>
              </emma:interpretation>
              <emma:one-of disjunction-type="recognition" id="oneOf0">
                <emma:interpretation id="interp0" emma:lang="" emma:confidence="1">
                  <emma:literal/>
                </emma:interpretation>
              </emma:one-of>
            </emma:emma>
          </inkml:annotationXML>
          <inkml:trace contextRef="#ctx0" brushRef="#br0">173 535 285 0,'-2'2'394'16,"-1"-1"47"-16,1-1 19 0,1 2-74 15,1-1-98-15,1-1-73 0,2 0-52 16,1-1-32-16,2-1-22 0,3 1-4 0,5-3 5 15,3-1 9-15,1 0 6 0,4-1 3 16,-2-2-3-16,2-2-13 0,-1 2-14 16,-2-3 2-16,-1 1 5 0,-3-2 9 15,-3-2 22-15,-2 0 24 0,-4 0 12 0,-2 1 1 16,-3-1 0-16,-4 1-4 0,-2 1-22 15,-5 0-22-15,-1 4-19 0,-3-1-12 16,-3 0-11-16,-1 5-7 0,-3 1 0 16,-1 0 0-16,-1 6 2 0,-2 0-2 0,-1 5-4 15,0 4-4-15,0 1-8 0,-2 5-5 16,1 4-8-16,2 2-3 0,1 2-6 0,4 3-7 15,3-1-5-15,6 0-5 0,4-1-4 16,7-1-4-16,6-1-1 0,6-1-2 16,7-4 0-16,9-3-2 0,8-4-1 15,6-6-4-15,5-4-5 0,4-6-12 0,1-4-10 16,2-9-17-16,-3-4-16 0,-4-8-10 15,-5-4-3-15,-6-8 4 0,-6-4 6 16,-6-4 16-16,-5-2 13 0,-7-3 12 0,-2 1 7 16,-3 1 6-16,-3 3 9 0,-1 7 12 15,-2 5 11-15,-1 6 12 0,-1 5 7 16,-1 4 3-16,1 5 0 0,-1 3-9 0,2 5-10 15,-1 0-10-15,0 6-2 0,1 3 0 16,0 5 3-16,1 7 4 0,0 3 5 0,2 4 6 16,3 4 0-16,-2 3-2 0,4 4-1 15,2 2-3-15,1 0-1 0,1 5-7 16,3-3-2-16,2 6-4 0,2-4-3 15,2 1-2-15,1-5-5 0,2-1 0 0,2-7 0 16,5-5 1-16,2-4-3 0,2-7-1 16,3-5-5-16,0-8-8 0,-1-5-9 15,0-5-7-15,-2-5-14 0,-4-6-9 0,0-4 0 16,-7-3 1-16,-2 1 6 0,-4 1 7 15,-3 1 11-15,-5 4 9 0,-2 1 6 16,-5 5 7-16,-2 3 2 0,-3 2 2 0,-2 2 3 16,-5 4 5-16,0 3 3 0,-2 2 1 15,-2 3 5-15,0 4 2 0,-1 5 3 16,0 2 3-16,-1 3 3 0,3 3 2 0,1 2 2 15,0 2 2-15,2 3-3 0,1-1-1 16,4 5-4-16,3-2-4 0,2 3-3 16,3-3-6-16,4-1-1 0,2-3-3 15,5-2-1-15,3-1-3 0,3-3-2 0,3-6-4 16,4-3-14-16,-1-4-21 0,2-6-31 15,-1-1-57-15,-1-6-112 16,-2-5-179-16,0-5-101 0,-3-2-78 16,-3-3-78-16,-3-1-66 0,-2 1 3 0,-4 1 88 0,-3 2 45 15,-2 1 63-15,-2 3 134 0,0 1 185 16,-2 2 210-16,0 2 185 0,-1 3 132 0,-1 3 80 15,1 1 12-15,-1 1-32 0,-1 1-75 16,1 3-73-16,-2 1-45 0,2 1-14 16,-1 3 39-16,2 2 83 0,-1 2 78 15,1 0 82-15,1 5 53 0,-1 0 11 16,3 2-41-16,0-2-94 0,0 4-81 0,2 0-85 15,2 0-58-15,0 0-37 0,1 4-19 16,-1-1-17-16,0 0-17 0,0-2-13 0,-2 1-12 16,-1-1-7-16,1-2-10 0,-3-3-5 15,0-1-4-15,-1-2 0 0,-1 0 0 16,1-6-2-16,-1 0 0 0,0-2 1 0,-1-4-1 15,0-2-2-15,-1-6 0 0,0-6-2 16,-1-1-1-16,0-5-3 0,2 0-1 16,1-3-2-16,1 1-2 15,2-4-1-15,0 1-3 0,2 4 1 0,2-1-1 0,1 3 1 16,2 3 2-16,-2 2 2 0,3 4 0 15,1 3-1-15,2 0 2 0,3 6 1 16,-1 0 1-16,2 6 0 0,0 0 2 0,1 5 2 16,-1 0 0-16,0 6-1 0,-2-1 1 15,1 2-1-15,-3 1 0 0,-3 1-1 16,-2-1 2-16,-3-1 0 0,-2-1-2 15,-3 2 0-15,-2-4-1 0,0-1-3 0,-4-2-2 16,1-3-2 0,0-2-3-16,-1-3-6 0,-1-2-4 0,2-4-3 0,-1-3-6 15,2-3-2-15,1-1-2 0,2-4 1 0,2-2-2 16,2 1 2-16,3-3 3 0,1 0 2 15,3 1 5-15,1 1 5 0,4 0 7 0,1 2 5 16,1 1 1-16,3 3 4 0,2 2 1 16,2 3 2-16,1 3 3 0,2 3 1 15,-1 3 3-15,1 4 2 0,-2 1 4 16,-1 3-1-16,-2 4 2 0,0-1 2 0,-1 4-2 15,-4 0-1-15,-1 0-4 0,-5 2-3 16,-4 0-6-16,-1 0-18 0,-4-4-32 16,-3 3-95-16,-3-4-188 0,-1-2-131 15,0-4-140-15,-1-5-192 0,-1-1-135 0,2-4 7 16,0-1 139-16,0-3 108 0,2-1 130 15</inkml:trace>
          <inkml:trace contextRef="#ctx0" brushRef="#br0" timeOffset="388.0222">2485 360 11 0,'12'5'421'0,"-2"3"60"0,0-4 36 16,-1 2 26-16,2-2-106 0,0-1-124 15,2 0-43-15,-1-3-1 0,3-3-2 16,0 0-6-16,2-4-23 0,1-2-45 15,2-1-62-15,-1-2-59 0,1-2-30 16,-2-2-19-16,-2-3-9 0,-4 0-5 0,-1-1-5 16,-4-2 0-16,-3 1-2 0,-1 1 1 15,-3 1 9-15,-3 3 6 0,-2 1 12 16,-2 4 22-16,-1 1 17 0,-3 4 14 0,-2 2 15 15,0 4 20-15,-2 4 25 0,-2 2 15 16,-1 6 14-16,0 4 15 0,-1 2 0 0,1 5-12 16,0 1-27-16,2 4-28 0,2 1-29 15,3 0-30-15,3 3-19 0,1-1-12 16,4 0-10-16,5-3-6 0,3 2-3 15,5-6-6-15,3-4-14 0,5-3-24 0,3-6-47 16,5-6-113-16,3-7-160 0,3-6-116 16,-1-5-69-16,1-6-82 0,-3-3-86 15,-3-4-6-15,-1 0 54 0,-3 0 47 16,-2 0 38-16,-2 1 84 0,-3 2 126 0</inkml:trace>
          <inkml:trace contextRef="#ctx0" brushRef="#br0" timeOffset="937.0536">2937 264 69 0,'9'-15'255'16,"-3"5"82"-16,0 0 52 0,-2 3-2 0,-1 1-41 16,0 0-70-16,-1 2-54 0,-2 1-47 15,2 0-38-15,-1 3-31 0,-1 0-19 16,1 2-5-16,1 2 18 0,-2 0 54 15,1 2 80-15,1 2 83 0,-1 2 69 0,2 1 51 16,-2 3 14-16,0 0-35 0,1 2-66 16,-1 0-74-16,-1 1-69 0,2-1-64 15,-1-3-49-15,-1 2-32 0,0-1-23 16,-1-1-14-16,-1-2-12 0,2-3-7 0,-1-1-11 15,1-4-21-15,1 0-43 0,2-6-105 16,1-3-154-16,4-5-119 0,5-4-70 0,-1-4-22 16,3-1 14-16,2-2 91 0,-1-2 145 15,1 3 117-15,1 1 73 0,-2 4 45 16,-1 2 27-16,0 4 19 0,1 4 13 15,-4 4 10-15,-1 2 20 0,0 4 34 0,0 2 43 16,-1 4 65-16,-1-1 67 0,2 3 41 16,2 0 22-16,-2 0-11 0,1-3-34 15,2 0-56-15,1-3-68 0,3-1-46 0,1-5-40 16,4-4-25-16,-1-2-23 0,3-4-38 15,-2-3-31-15,2-5-22 0,-3-3-12 16,0-3-4 15,-3-3 8-31,-2-5 28 0,-2 0 21 0,-1-3 22 0,-3-1 10 0,-3 4 9 0,-1 2 23 0,-2 5 15 0,0 3 11 16,-3 6 1-16,1 5 2 0,-3 2 7 0,1 6 23 15,-2 3 30-15,1 6 38 0,-3 4 35 16,2 6 31-16,0 2 14 0,1 2-23 16,1 6-31-16,0 0-38 0,5 3-28 15,-2 0-25-15,4 4-22 0,-1-1-15 0,3 2-14 16,-2-1-9-1,0-1-8-15,0-3-9 16,-2 2-6-16,-1-5-14 0,0-2-20 0,-1-5-33 0,-2-1-45 0,1-4-106 0,-1-7-160 16,-2-2-104-16,0-5-169 0,-3-4-193 15,-1-3-77-15,-2-2 47 0,1-1 130 16,1-2 97-16,-1-2 180 0</inkml:trace>
          <inkml:trace contextRef="#ctx0" brushRef="#br0" timeOffset="1216.0695">3729 126 233 0,'6'-3'427'0,"1"2"54"0,1-1 37 0,4 2-52 16,4-2-120-16,3 1-48 0,4 0 9 15,7-2 27-15,2 0 29 0,5-3 25 16,3 2-6-16,3-2-35 0,2 2-60 0,3-2-62 15,2 0-55-15,-2 1-44 0,0 0-31 16,-3 0-27-16,-1 1-21 0,-4 0-18 0,-5 0-9 16,-4 2-8-16,-6-1-4 0,-4 0-3 15,-6 2-2-15,-3 0-7 0,-5 1-14 16,-6 1-39-16,-5 0-142 0,-5 2-144 15,-6 0-97-15,-5-3-153 0,0 4-208 0,-4 0-79 16,-2 2 79-16,-1 2 111 0,-2-1 79 16,-1 3 149-16</inkml:trace>
          <inkml:trace contextRef="#ctx0" brushRef="#br0" timeOffset="1924.11">667 890 94 0,'-18'-2'309'0,"-1"-1"37"0,0 0 11 0,-1 0-42 0,1-1-74 15,0 2-55-15,1-2-26 0,1 1-11 16,1 0-5-16,2 0-11 0,2 2-12 0,2-1-18 16,2 0-18-16,1 0-20 0,3 0-13 15,1 1-6-15,0 0 5 0,3-1 21 16,3 2 29-16,4 0 51 0,5 0 57 15,8 0 54-15,7-2 33 0,12 0 23 0,10-1 3 16,17-2-31-16,13-1-39 0,14 0-46 16,16-1-38-16,14 1-44 0,18-2-38 15,11 4-24-15,11-2-22 0,6 0-15 0,4 2-10 16,-1-3-8-16,-1 2-4 0,-6 1-1 15,-6-2-3-15,-6-1 1 0,-10-2 0 16,-7 0 0-16,-10-2 0 0,-9 1 0 0,-8-1 0 16,-11 1 1-16,-10 0 10 0,-9 1 18 15,-10 1 18-15,-8 2 16 0,-11 0 12 16,-7 4 7-16,-9-1-5 0,-3 2-9 0,-7 0-13 15,-3 2-11-15,-3 0-9 0,-4 2-7 16,-2-1-6-16,-1 3-8 0,-3-1-3 16,1-1-4-16,-3 3-2 0,1-2 0 15,0 3-3-15,-1-4-3 0,-1 3-8 0,-1-2-14 16,2-1-21-16,-3 0-35 0,-1-2-61 15,1-1-176-15,-2 0-136 0,2-3-100 0,-4 0-164 16,-3-2-164-16,-2-1-41 0,-5 3 120 16,-3 0 114-16,-2-1 98 0,-7-2 177 15</inkml:trace>
        </inkml:traceGroup>
      </inkml:traceGroup>
    </inkml:traceGroup>
    <inkml:traceGroup>
      <inkml:annotationXML>
        <emma:emma xmlns:emma="http://www.w3.org/2003/04/emma" version="1.0">
          <emma:interpretation id="{A57E8AF2-F00D-422C-B300-945563760B01}" emma:medium="tactile" emma:mode="ink">
            <msink:context xmlns:msink="http://schemas.microsoft.com/ink/2010/main" type="paragraph" rotatedBoundingBox="16084,16583 26268,16485 26270,16692 16086,16790" alignmentLevel="1"/>
          </emma:interpretation>
        </emma:emma>
      </inkml:annotationXML>
      <inkml:traceGroup>
        <inkml:annotationXML>
          <emma:emma xmlns:emma="http://www.w3.org/2003/04/emma" version="1.0">
            <emma:interpretation id="{9976346D-6783-42AD-A8D8-517C70554C26}" emma:medium="tactile" emma:mode="ink">
              <msink:context xmlns:msink="http://schemas.microsoft.com/ink/2010/main" type="line" rotatedBoundingBox="16084,16583 26268,16485 26270,16692 16086,16790"/>
            </emma:interpretation>
          </emma:emma>
        </inkml:annotationXML>
        <inkml:traceGroup>
          <inkml:annotationXML>
            <emma:emma xmlns:emma="http://www.w3.org/2003/04/emma" version="1.0">
              <emma:interpretation id="{C6BBAD3D-1989-49F0-A9C2-A00C31D888B1}" emma:medium="tactile" emma:mode="ink">
                <msink:context xmlns:msink="http://schemas.microsoft.com/ink/2010/main" type="inkWord" rotatedBoundingBox="16084,16583 18872,16556 18874,16763 16086,16790">
                  <msink:destinationLink direction="from" ref="{7BE84E53-146C-47BF-90E2-9D4E74241D68}"/>
                </msink:context>
              </emma:interpretation>
            </emma:emma>
          </inkml:annotationXML>
          <inkml:trace contextRef="#ctx0" brushRef="#br0" timeOffset="66841.8231">-7337 3161 156 0,'-6'2'358'0,"0"-1"39"0,-1-1 23 0,0 0-57 16,0 0-93-16,1 0-62 0,-1 0-36 15,1 0-23-15,2-1-10 0,-1 1-9 0,2-2-6 16,0 2 6-16,2 0 9 0,-2 0 16 16,3 0 13-16,-1 0 14 0,1 0 29 15,1 0 14-15,0 0 12 0,2 0 6 16,1 0 9-16,3 0-2 0,1 0-29 0,5 0-29 15,3-2-20-15,8 1-20 0,3 1-24 16,10-1-25-16,10-3-17 0,8-2-17 16,11 0-17-16,8 0-17 0,10-1-8 0,8-3-6 15,7 1-6-15,9 0-3 0,4-1-7 16,4 0-3-16,3 2-2 0,-2-2 2 15,-1 0 1-15,-2 1 1 0,-4 1 1 0,0-2 1 16,-1 3 0-16,-5-2-4 0,-2 3 0 16,-9-1-2-16,-6 1 0 0,-7 0 1 0,-10-1 3 15,-5 0 1-15,-9 3 6 0,-7 0 6 16,-6 0 6-16,-6 2 5 0,-6-1 5 15,-7 1 4-15,-4 1 1 0,-4-1 4 16,-4 1 1-16,-2 1 1 0,-2 0-2 0,-1 0-1 16,-3 0-4-16,-1 0-4 0,0 0-7 15,0 0-6-15,-2 0-5 0,0 0-5 16,1 0-5-16,0 0-3 0,0 0-1 0,1 0-2 15,1 1 0-15,0-1 1 0,1 2 0 16,2-1 1-16,-1-1-2 0,1 1 0 16,-2-1-2-16,1 1-3 0,-2-1-5 0,0 0-10 15,0 0-12-15,-1 0-15 0,-2 0-18 16,-1 0-27-16,0 0-29 0,0 0-38 15,-1 0-69-15,-2-1-132 0,-1 1-96 16,-2-1-41-16,1-2-39 0,-1 2-66 0,-1-1-83 16,-1-1 14-16,1 0 46 0,0 1 33 15,2 0 53-15,-1-2 104 0</inkml:trace>
        </inkml:traceGroup>
        <inkml:traceGroup>
          <inkml:annotationXML>
            <emma:emma xmlns:emma="http://www.w3.org/2003/04/emma" version="1.0">
              <emma:interpretation id="{4E7306BD-E41C-4541-98F8-E13B8BFFF706}" emma:medium="tactile" emma:mode="ink">
                <msink:context xmlns:msink="http://schemas.microsoft.com/ink/2010/main" type="inkWord" rotatedBoundingBox="23869,16592 26269,16569 26270,16665 23870,16688"/>
              </emma:interpretation>
            </emma:emma>
          </inkml:annotationXML>
          <inkml:trace contextRef="#ctx0" brushRef="#br0" timeOffset="69148.9551">429 3061 100 0,'-3'0'298'0,"2"1"28"16,0-1 0-16,-2 0-46 0,0-1-64 16,0 1-49-16,-1-2-24 0,1 1-3 0,-1 1-1 15,2-1-5-15,-1 1-9 0,0-2-14 16,0 1-16-16,2 1-18 0,-2-1-15 15,2 0-11-15,-1 1-8 0,0 0-2 16,0 0 5-16,1 0 11 0,0 0 19 0,-2 0 26 16,3 0 33-16,-2 0 44 0,2 0 40 15,0 0 27-15,2 0 22 0,2 0 18 0,1-1 2 16,6 1-20-16,6-2-28 15,5 1-23-15,10-2-27 0,7-1-37 0,10-2-29 16,7 0-24-16,9 2-20 0,7-4-14 0,8 0-15 16,8 2-9-16,10-1-9 0,8-1-6 15,7 0-5-15,2 2-9 0,-1 2-4 16,0-2-3-16,-2 3-2 0,-5 0 0 15,-3 1-3-15,-6-1 1 0,-6 2 1 16,-6 0-1-16,-9 1-2 0,-9-1-2 0,-6-1 0 16,-7 2 0-16,-8-1 2 0,-7 1 1 15,-9-1 4-15,-4 0 4 0,-5 1 10 0,-6 0 4 16,-2 0 4-16,-3 0 5 15,-4 0-2-15,1 0-2 0,-3 0-4 0,1 0-6 16,-2 0-3-16,0 1-5 0,2 0-1 16,-1-1-3-16,-1 1-2 0,3-1 4 0,-1 2-3 15,2-1 0-15,-1 0-3 0,0 0-1 16,0 0 1-16,-1 2-6 0,1-2 4 15,-1 1-2-15,-2-1 1 0,-1 0 3 0,1 0-2 16,-1-1-1-16,-2 1 0 0,0-1 1 16,1 0 1-16,-1 0 0 0,-1 0 1 15,0 0 3-15,0 0-2 0,0 0 2 0,0 0-4 16,0 0-1-16,0 2 2 0,0-2-2 15,0 0 1-15,0 0-1 0,0 0 0 16,0 1-1-16,0-1-1 0,0 0 1 16,0 0 0-16,0 0-2 0,0 1 2 0,0-1 1 15,0 0-1-15,-1 0 0 0,-1 0 0 16,2 0 1-16,0 0 0 0,0 0 1 15,0 0-1-15,-1 0 1 0,1 0 0 0,-1 0-1 16,1 0 1-16,0 2-2 0,0-2 1 16,0 2 0-16,0-1 1 0,0-1 4 15,0 1-4-15,0-1 0 0,-2 3-1 0,2-2-6 16,-3 1-10-16,1 2-19 0,-4 2-24 15,-1-3-44-15,-2 4-90 0,-4-4-156 16,1 1-123-16,-2-2-137 0,-2 1-212 16,1-3-103-16,-2-1 14 0,1-2 119 0,3-2 111 15,2-1 141-15</inkml:trace>
        </inkml:traceGroup>
      </inkml:traceGroup>
    </inkml:traceGroup>
  </inkml:traceGroup>
</inkml:ink>
</file>

<file path=ppt/ink/ink4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9:55.891"/>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585 296 180 0,'2'-7'323'0,"-1"-3"29"16,-2-2 21-16,-1 2-109 0,-2 0-90 16,-1 0-50-16,-2 1-30 0,-2-1-18 0,0 3 1 15,-2-2 2-15,-4 2 6 0,0-1-3 16,-3 2-6-16,-2 1-4 0,0 2-13 15,-2 0-6-15,-2 2-1 0,0 2-4 16,-4 2-2-16,-2 3-1 16,-2 1-6-16,-1 3-6 0,-1 4-9 0,1 1-5 0,1 2-4 15,2 3-3-15,2 3-3 0,4 2-2 16,2 1-1-16,4 3 0 0,3 1-3 15,2 2 2-15,6-1-3 0,5 0 2 0,3 3-3 16,7-1 2-16,5-1-1 0,5-3-2 16,6 3 2-16,7-6-2 0,6-1 2 0,7-5 0 15,5-3 1-15,6-4-3 0,4-7 0 16,3-5 1-16,0-3-1 0,1-6 3 15,-1-3 0-15,0-5 4 0,-4-3-2 16,-2-4 0-16,-3-1-1 0,-7-3-1 0,-6-5-4 16,-7 1-2-16,-8-3-1 0,-7-1 3 15,-7 2 2-15,-7-2-1 0,-4 1 0 16,-8 4 5-16,-5 3-2 0,-3 3-3 15,-5 4 0-15,-2 4-1 0,-3 3-1 0,-3 6 0 16,-3 2 1-16,1 4 1 0,-2 2 0 16,0 4 0-16,-2 4 2 0,-1 3 0 0,2 3-1 15,1 4 3-15,0 4-1 16,1 3 0-16,5 3 2 0,1 5 0 0,4 3 1 15,7 4-1-15,4 3-2 0,7 4 2 0,6-1-4 16,9-1 2-16,9-3 1 0,4-6 7 16,11-3 4-16,7-7 4 0,11-5 8 15,7-8 6-15,10-5-1 0,6-6-5 0,4-6-2 16,2-7-4-16,-1-3-9 0,-1-4-5 15,-3-5-5-15,-6-4 1 0,-4-1-3 16,-7-3-1-16,-8-2 0 0,-8-2 0 16,-7 0-1-16,-9-3-3 0,-7-1 1 0,-8 1 1 15,-7 1 2-15,-6 0 2 0,-6 5 0 16,-5 4 3-16,-4 2 0 0,-4 5-1 15,-6 6-1-15,-5 4-2 0,-3 6 0 0,-6 6 2 16,0 4 2-16,-3 5 2 0,4 6 3 16,1 3 3-16,4 7 4 0,5 4 0 0,3 3 1 15,6 0 2-15,7 5-2 0,6-3-2 16,9 2-2-16,7-2 2 0,9-1 0 15,11-4 4-15,10-3 3 16,9-3 1-16,9-3 0 0,7-6-3 0,5-6-3 0,4-4-6 16,5-5-3-16,0-3 1 0,1-6-2 15,-1-5-1-15,-5-4 2 0,-4-4-1 16,-5-2-2-16,-8-5-4 0,-6-3-1 15,-8-4-4-15,-12 0-3 0,-7-3 0 0,-9 0-1 16,-8 1 0-16,-7 3 0 0,-7 4 1 16,-7 2 0-16,-4 4 0 0,-5 4 2 15,-5 3-1-15,-2 6-2 0,-6 5 1 0,-1 5 2 16,0 5 2-16,-3 3 1 0,2 4 4 15,1 4 2-15,2 5 2 0,2 2 2 16,6 1 1-16,2 3-2 0,6 1-1 16,5 3 0-16,7 2 0 0,4 0-2 0,9 2 0 15,4-2 0-15,6-1 3 0,7-2 2 0,8-1 3 16,11-5 1-16,12-4 1 0,13-6-2 15,13-5-4-15,9-6-3 0,9-3-4 16,4-8-4-16,2-3-5 0,4-5 1 16,-2-6 1-16,-5-3 2 15,-3-6-2-15,-7-2 2 0,-9-1 4 0,-8-2 0 0,-9 0-1 16,-11 0 1-16,-10 2 0 0,-10 1 0 15,-9 4 0-15,-10-2 0 0,-8 5 0 0,-8 2-1 16,-8 3 2-16,-7 2-1 0,-9 4 0 16,-5 5 2-16,-7 3 3 0,-6 5 6 0,-2 3 5 15,-2 5 7-15,-1 4 17 0,1 5 16 16,3 6 16-16,3 3 10 0,5 5 5 15,7 4 6-15,7 3-8 0,8 2-10 16,10 4-17-16,8 1-12 0,11 3-9 0,12 2-10 16,10-4-6-16,9-1-8 0,12-7 0 15,12-2-2-15,9-5-4 0,10-8-1 16,6-4-3-16,5-9-3 0,2-7 1 15,-4-7-2-15,-3-6 4 0,-6-6 1 0,-6-4 1 16,-8-5-1-16,-6-5 0 0,-10-6 0 16,-8-2-6-16,-10-5-3 0,-10-2-1 0,-8 2 2 15,-8 0-2-15,-5 3-2 0,-9 8 1 16,-6 3 0-1,-6 7-2-15,-9 7-2 0,-5 2 1 0,-8 10 1 0,-5 5 4 16,-7 8-2-16,-6 5 8 0,-3 7-3 0,-2 5 5 16,1 3-1-16,4 5 4 0,4 3 0 15,6 3-6-15,6 1 4 0,9 4-3 0,10 1 3 16,10 1-2-16,9 0 8 0,12-2 12 15,11-2 14-15,14-5 12 0,14-2 4 16,13-5 8-16,13-6 0 0,12-4-10 0,11-8-12 16,10-5-10-16,7-4-7 0,2-8-10 15,3-4-4-15,-1-6-3 0,-4-3 0 16,-8-8-2-16,-7-4 3 0,-12-5-3 0,-10-4-1 15,-12-3-1-15,-9-6-2 0,-11-1 1 16,-10 1 0-16,-9 2 0 0,-11 4-1 16,-9 4 0-16,-8 5-1 0,-9 3-2 0,-10 3 1 15,-10 7-3-15,-10 4 4 0,-9 4-1 16,-6 7 4-16,-5 5 3 0,-3 3 7 15,-1 7 8-15,-1 6 5 0,4 6 6 0,7 6 0 16,3 2 0-16,6 3-4 0,10 6 0 16,5 2-2-16,10 2-2 0,7 5 4 15,9-2 4-15,10 4 3 0,10-1 5 0,9-5 1 16,9-3 2-16,10-4 1 0,8-6-3 15,11-5-7-15,12-6-7 0,8-8-6 16,8-6-6-16,6-5-8 0,1-6-7 0,-1-8 0 16,-3-2-2-16,-4-9-1 0,-6-4-3 15,-6-6 1-15,-10-3-5 0,-11-6-5 16,-11-3-6-16,-10-5-4 0,-8 1-1 15,-11-4 0-15,-6 0 3 0,-9 4 5 0,-8 9 7 16,-10 3 2-16,-8 8 2 0,-10 5 0 16,-11 6 0-16,-8 8 3 0,-9 5-2 15,-6 7 2-15,-3 4-1 0,-1 8 1 16,1 1 2-16,4 9 4 0,4 2 1 0,6 7 2 15,6 5 2-15,6 3 0 0,7 5 4 16,9 2-2-16,6 3 0 0,7 1 1 0,8-1 0 16,9 2 6-16,9-6 3 0,11 0 12 15,10-6 12-15,10-4 7 0,12-8 2 16,7-4-2-16,9-8-6 0,8-5-8 15,8-5-11-15,5-8-9 0,4-6-5 0,0-4-4 16,0-7-3-16,-4-4-6 0,-6-3-1 16,-5-5-2-16,-8-7-2 0,-9-3 2 0,-7-7 0 15,-6-2 1-15,-7-4 2 0,-6-2 1 16,-7 4 3-16,-6 3-2 0,-9 5 1 15,-8 6 0-15,-8 7-3 0,-10 6 1 16,-11 5-2-16,-9 6 1 16,-10 5 0-16,-14 6 1 0,-10 6-1 0,-6 6 3 0,-5 6 1 15,4 6 3-15,2 5 1 0,4 4 1 16,8 4 2-16,7 5 0 0,10 4 1 0,8 3 3 15,11 1 7-15,10 2 6 0,11 1 11 16,11-2 16-16,9 1 15 0,11-3 6 16,15-6 3-16,7-1-2 0,11-7-9 0,9-6-15 15,5-3-16-15,8-9-12 0,4-4-7 16,7-5-3-1,5-7-3-15,2-3-8 0,1-4-13 0,-2-4-15 0,-5-5-17 16,-8-3-11-16,-6-4-4 0,-10-6 1 0,-7-4 12 16,-7-6 15-16,-6-6 14 0,-9-3 9 0,-7-1 7 15,-8 0 4-15,-10 2 0 16,-7 3-1-16,-12 4-1 0,-11 6-1 0,-11 5-3 15,-11 7-1-15,-10 5 0 0,-7 8 1 16,-8 8 0-16,-5 7 5 0,-4 8 2 0,-2 11 2 16,2 3 2-16,2 11 2 0,6 3 6 15,6 4 6-15,5 4 2 0,7 7 7 16,6 1 4-16,7 1 0 0,9 0-1 15,5-3 1-15,7-2-3 0,7-6-2 0,9-4-3 16,7-4-3-16,9-5-3 0,10-6-6 16,10-5-5-16,9-4-3 0,9-7-2 0,9-5-4 15,5-7 0-15,3-2-3 16,1-6-7-16,-1-8-10 0,-5-2-9 0,-8-3-12 15,-5-6-8-15,-10-3-6 0,-6-7 1 16,-7-5 7-16,-8-3 10 0,-6-3 10 16,-5-2 10-16,-8 5 7 15,-5 4 5-15,-7 3 5 0,-5 6 1 0,-7 5 0 16,-8 7 0-16,-6 5 2 0,-6 7-1 15,-5 5-1-15,-5 8-1 0,-1 6 6 0,-3 5 8 0,0 7 9 16,0 6 12-16,3 6 12 0,1 5 10 0,7 5 7 16,5 3 0-16,8 0-4 0,5 2-6 15,8-3-3-15,8 0-8 0,6-1-8 16,9-5-8-16,7-4-5 0,5-5-3 15,10-4-6-15,5-3-5 0,8-8-3 16,4-5 0-16,8-4 0 0,4-6-5 0,4-3-1 16,1-4-5-16,0-7-6 0,-2-3-8 15,-5-6-5-15,-6-9-5 0,-8-5-2 16,-6-7 1-16,-7-5 8 0,-9-5 4 0,-3-4 5 15,-5 3 5-15,-6 1 3 0,-5 4 5 16,-6 8 1-16,-9 5-1 0,-7 9 0 0,-9 5 1 16,-8 9 1-16,-9 5 0 0,-7 9-2 15,-2 7 2 1,-3 7 2-16,0 6-1 0,2 5 9 0,5 3 7 0,2 6 6 15,6 4 3-15,6 2 1 0,4 1 3 0,5 1-3 16,5 1-4-16,6-5-2 0,5 0-2 16,4-4-1-16,7-5-3 0,4-3-3 15,8-3-4-15,8-6-3 0,7-4-3 16,8-5-6-16,5-8-8 0,5-6-10 0,4-4-14 15,1-7-29-15,-3-8-31 0,-1-8-31 16,-3-8-42-16,-3-8-47 0,-5-4-34 0,-6-6 4 16,-2-6 17-16,-5-3 32 0,-3 1 44 15,-5 2 65-15,-5 9 67 0,-5 7 37 16,-7 10 19-16,-4 8 11 0,-6 9 13 15,-6 8 27-15,-8 9 20 0,-7 6 19 0,-3 8 27 16,-7 8 25-16,-2 6 10 0,-3 5-14 16,0 4-27-16,-1 5-24 0,3 4-23 15,2 0-22-15,4 4-18 0,5-2-14 16,6 1-10-16,6-2-2 0,5-3-6 0,6 0-4 15,8-8-2 1,6-1-4-16,9-5-3 0,7-5-5 0,6-4 0 16,9-8-2-16,3-5-5 0,7-7-4 0,4-6-4 0,4-5 0 15,2-6-9-15,1-5-17 0,-3-7-20 16,-3-7-18-16,-6-5-9 0,-5-3-6 15,-8-4 6-15,-4-2 14 0,-8 4 20 0,-6 2 20 16,-7 9 9-16,-6 4 4 0,-6 6 3 16,-10 7 2-16,-6 6 0 0,-9 6 0 15,-7 10 7-15,-3 2 7 0,-5 8 8 0,-1 5 7 16,-3 6 9-16,0 6 10 0,0 6 3 15,2 2 1-15,7 3 4 0,4-1 0 16,8 0-2-16,6 1-3 0,8-1-3 0,6-1-5 16,7-3-8-16,7 0-7 15,7-1-3-15,5-7-4 0,8-1-3 0,4-5 1 0,5-4-4 16,6-6-1-16,2-6 0 15,4-3-4-15,0-6 0 0,-1-4-5 0,-3-5-2 16,-4-4-1-16,-1-3-1 0,-3-5-4 16,-3-8-4-1,-4-4-5 1,-3-6-4-16,-2-3 2 0,-4-1 0 0,-3-1 1 0,-4 4 6 0,-5 1 6 0,-1 7 2 0,-5 2 3 15,-2 7-2-15,-4 7 2 0,-4 5-1 0,-3 2-1 16,-4 8 2-16,-6 3-1 16,-5 6 3-16,-3 4 3 0,-4 4 4 0,-1 5 6 15,-3 4 4-15,-1 2 4 0,1 3 2 16,0 2 1-16,3 3-2 0,1 0-3 15,4 2-2-15,2-1-4 0,5-4-2 0,5-1-1 16,5-3-1-16,7-2-1 0,8-4-1 16,6-3 0-16,8-3-2 0,8-7-2 0,5-3-3 15,6-3-3-15,3-7-7 0,2-3-3 16,2-6-7-16,-2 0-10 0,-2-7-4 15,-2 2-1-15,-2-3 3 0,-4 3 1 0,-2-1 6 16,-4 2 10-16,-4 2 6 0,-4 4 3 16,-6 0-1-16,-6 5 1 0,-3 2 1 15,-7 1-1-15,-6 4 0 0,-6 1 3 16,-6 4 1-16,-4 0 3 0,-3 4 0 0,-3 1 1 15,-2 4 3 1,0 1 1-16,1 1 3 0,-1 3 2 0,1 1 3 0,4 3 2 0,1 1-3 16,3 0 1-16,3 1-1 0,2-1-1 15,4 1-3-15,3-1 0 0,4-1 4 16,4 0-3-16,2-3 0 0,4-2 0 15,3 0-2-15,4-6 0 0,5-1-3 0,6-3-2 16,3-5-1-16,2-2-1 0,2-3 0 16,0-4 0-16,-1-1-1 0,-3-3 1 0,1-4 0 15,-4-1 2-15,0-2 0 0,-3-1 0 16,-1-2 1-16,-3 0-2 0,-1 1-1 0,-2 1-5 15,-2 1 0-15,-3 3 1 0,-1 1-1 16,-1 2 2-16,-5 1 0 0,-2 1 4 16,-2 2-2-16,-3 2-1 0,-4 1 1 15,0 0-2-15,-3 2 1 0,-1 2 0 0,-1 0 2 16,-1 0 0-16,1 4 0 0,1-2 1 15,2 2-1-15,1 0 1 0,0 0-1 16,1 1 0-16,2-2-2 0,2 1 2 16,1 1 0-16,0 0 0 0,0 0 0 0,1 0 0 15,-1 0 2-15,0 0-2 0,-1 0 0 16,-2 0-1-16,1 1 0 0,-1 1 0 15,-2-1 0-15,-2 0 2 0,-1 0 0 0,-1 2 1 16,-1-2 0-16,-3 0-1 0,-1 1 0 16,-2-2 0-16,0 0 0 0,-2 0-1 15,-1-2 1-15,0 1 2 0,-2-2-1 16,-2 1-2-16,0 0 0 0,-1-2 1 0,-2 2 2 15,2-2-4-15,-3 0 0 0,1 1 1 16,-1 0 0-16,1 1 0 0,2 1-2 16,-1 1 1-16,2 0 0 0,-2 0 0 0,4 1 0 15,-1-1-1-15,1 2 1 0,-1-2 1 16,4 2-2-16,-2-1 2 0,1-1-1 15,0 1 1-15,0-1 1 0,1 0-1 0,-1 0 2 16,0 0-2-16,0 0 1 0,0 0-2 16,-2 0 0-16,-1 0 0 0,1 2 0 15,-2-1 2-15,0 0 0 0,2 1 0 0,-1-2 1 16,1 0 1-16,-1 0-2 0,1 0-1 15,-1 0 0-15,1 0 0 0,-4 0 1 16,3-2-1-16,-1 0 1 0,1-1 2 16,-1 0 0-16,2 1-2 0,-2 1-1 0,0-2 1 15,0 1 1-15,0 0-3 0,2 0 1 16,-1 1 0-16,1-2 0 0,-1 3 0 15,1-1-2-15,-1 0 1 0,1 1-1 0,-1 0-1 16,1 1 2-16,1 0-2 0,0-1 1 16,-2 2 1-16,3-2 1 0,-1 0 0 15,1-2 0-15,1 2 3 0,-1-2-2 0,0 1 1 16,0-2 0-16,-1 2-1 0,0-1-1 15,-1-1 0-15,-2 0-1 16,0 1-1-16,-1 0 1 0,-2-1 1 16,0 0 0-16,-2 3 1 0,1-4 2 0,-1 1-1 0,-1 0-1 15,-1 0 2-15,2 0 1 0,1-1-4 16,0 1 0-16,1-1 0 0,1-1 0 15,-1 1 0 1,3 2-1-16,0-2 2 0,2 2-2 0,1-1 0 0,0 2 0 16,0 0 1-16,-1 1-1 0,3-2 1 0,-1 2-1 15,1 0 0-15,1 0 1 0,0 0-1 0,1 0 4 16,-2 2-2-16,0-2 0 0,-1 1-1 15,-3-1 0-15,1 1-1 0,-3 1-4 16,-1-2 2-16,0 1 3 0,-2 0 0 16,-2-1 2-16,-2 1 0 0,0-1 1 0,0 1-1 15,0 1 0-15,0-2-1 0,0 0 1 16,1 0-1-16,0 1 0 0,2-1 0 0,1 0 0 15,1 0 2-15,2 0-1 0,1 0 0 16,0 0 1-16,2 0-1 0,0 0-2 16,0 0-2-16,1 0-1 0,0 0-1 0,1 0 1 15,-3 0 1-15,2 0 0 0,-3 1 0 16,0 0 2-16,-2-1 0 0,-2 0 0 15,0 0-1-15,-2 2 0 0,-2-2-1 0,0 0-2 16,-4 0 0-16,0 0 0 0,-2 0 0 16,0 0 2-16,1 0-1 0,2 0 3 15,0 0 1-15,0 0 0 0,3 0 0 16,-1 0-1-16,2 0-1 0,1 0 1 0,1 2 0 15,4-1-2-15,0 1 1 0,2 0 1 16,3-2-1-16,0 0-1 0,3 0-1 16,-1 0 3-16,1 1 0 0,0-1-2 0,-1 2-7 15,1-1-5-15,-2-1-9 0,1 1-5 16,1 1-4-16,0 0-1 0,0-1 7 15,1 0 6-15,-1 2 7 0,2-2 4 0,-4 1 2 16,1-2 3-16,0 3 1 0,-1-2-1 16,1 1 2-16,-1 2 0 0,1-4 2 15,1 3-1-15,-3 0-1 0,1-1 1 0,-1 0-2 16,-1 1 1-16,1-2 1 0,-3 1 1 15,2 0 0-15,-1-1 0 0,1 1 0 16,-2-1-1-16,-2 1-2 0,0 1 1 16,-1-1 0-16,0 1 1 0,1-1-3 0,-1-1 2 15,1 2 0-15,0-2-3 0,1 1 1 16,0 0 1-1,0-1-1-15,2 0 1 0,-1 2 0 0,2 0 0 0,0-3 2 0,-2 0-3 16,1 0 1-16,-1 2 0 0,1 0 1 16,-2 0 1-16,0-1-1 0,-1 0 0 15,1 1 1-15,0-1 2 0,-1 1-1 0,1 1-2 16,1-1 0-16,1 1 2 0,-1-1-1 15,1 1-1-15,-1-1 1 0,0 1 1 16,-1-1 0-16,-3-1 1 0,0 0-2 0,1 2 1 16,-2-3 0-16,-2 1 0 0,0-1 0 15,-2 0 0-15,-3 0 4 0,0 0-2 16,0 0 1-16,1 0-1 0,2 0 1 0,1 0-1 15,2 0-2-15,1 0 0 0,1 0 1 16,2 0-2-16,0 0 1 0,2 0 0 16,1 0 1-16,-1 0 0 0,0 0-2 15,0 0 0-15,-2 0 0 0,-2-1 0 0,1 1-1 16,-2-1 0-16,-2-1 2 0,1 2 0 15,-2-2-1-15,-1 1 1 0,1 0 0 0,0-1-2 16,3 0-1-16,0 2 3 16,5-1 0-16,-1 1-1 0,3-2 2 0,2 1 1 15,2 1 1-15,1-1-2 0,2 1 0 0,1 0-1 16,2 0-1-16,-1 1 0 0,1-1 0 15,-1 1 0-15,-1 1 1 0,1-1 1 16,-4 1-1-16,0 0-2 0,1 0-2 16,-1 0-6-16,-2 0-7 0,-1 0-4 0,1 0-3 15,-2-1 2-15,2 2 1 0,1-3 5 16,-2 3 4-16,2-2 2 0,0 1 2 15,2-2-2-15,-2 4-1 0,1-4-1 0,-1 2-3 16,2-1 2-16,-2 2-1 0,1-2 2 16,-1 0 3-16,0 1 2 0,-1 0 2 15,-2-1 2-15,1 2-1 0,0-1 0 0,-1 0 0 16,0 1 3-16,-1 0-1 0,0-1 0 15,1 0 2-15,0 1 0 0,1-1 0 16,0 1 0-16,4 0-1 0,-1 0-1 16,2-2 2-16,1 2 0 0,1 0-2 15,2-1 1-15,3-1 1 0,-1 0-1 0,4 2-1 16,-1-2 0-16,1 1-1 0,0 0 0 0,1 0 1 15,0 1 0-15,0 0 1 0,-1 0 0 16,1 0-6-16,-2 0-10 0,-1 0-8 16,-2 1-6-16,-1-2-3 0,-1 3-3 15,-3-1 5-15,-1-2 10 0,-1 2 6 0,1-2 8 16,0 1 4-16,1 0 4 0,3-3 0 15,1 4 0-15,3-4 1 0,3 2 0 16,2-1-1-16,2-1-3 0,4 0-1 16,2-1 1-16,3-1-2 0,3 0-1 0,6 0-3 15,5-1 3-15,6-1 5 0,5-1 0 16,10 1 1-16,10-2 0 0,10 0 2 15,8 1-2-15,7 0-3 0,9 0-1 0,6 1 1 16,7 0 6-16,11 2 3 0,8 1-1 16,11 1-2-16,10 3-1 0,5 1 0 0,4 0-7 15,0 1 0-15,1 1-1 0,1 2-6 16,2 0-17-16,-3 2-20 0,-4 0-24 15,-5 2-30-15,-10-1-18 0,-6 1-2 0,-6 0 18 16,-5 0 18-16,-4-2 23 0,-2-1 29 16,-3-2 21-16,-3-2 8 0,-2 0 3 15,-5-1 0-15,-4-1 3 0,-2-3-3 16,-7 3 0-16,-3-2 4 0,-6 1-5 0,-7-1 9 15,-5 2-6-15,-8-3 4 0,-5 4-2 16,-8-1-2-16,-4 0 1 0,-5 3-8 16,-6-2 4-16,-4-1 0 0,-3 1-2 0,-6 1 1 15,0-1 2-15,-7-1 3 0,0 1-2 16,-4 1 2-16,-3 0 4 0,-1-1 3 15,-3 0-5-15,-1 0-1 0,-2-1 3 16,-3 0-3-16,-2-1-1 0,-2 0-3 0,-5 1 5 16,-2 0-1-16,-1-1-1 0,-6 2 3 15,-4-1-2-15,-9 0 0 0,-6 1 0 16,-7-2 0-16,-8 2-1 0,-6-3 0 0,-6 1-2 15,-3 1 1-15,-5-3-2 0,-1 1 1 16,-1-1 2-16,1 0 0 0,5 0 6 16,5 0 3-16,6 0 4 0,8 0 1 0,6 0-1 15,8 0-2-15,8 0-4 0,7 0-3 16,5 0-2-16,7 0 1 0,5 0-4 15,4 0 0-15,5 0 1 0,2 3-1 16,5 0 1-16,5 0 0 0,5 1 3 0,7-1 1 16,7 1 0-16,9 0 1 0,7-1-1 15,10-1-5-15,10-2-1 0,5-1 2 16,7-1 2-16,6-2-5 0,2 1 0 15,4 0 4-15,1-3-1 0,4 2-1 0,1-2-3 16,-1 2 2-16,-5-2 1 0,-6 3-1 16,-9 0 1-16,-9-1 1 0,-11 2 2 15,-9 1-2-15,-12-2 1 0,-9 3 2 0,-13-1-1 16,-11 0 0-16,-13 1-3 0,-12-1 1 15,-13 1-2-15,-13-2 0 0,-14 1 0 16,-10 0-4-16,-10-1 3 0,-9-2 2 0,-6 0 2 16,-9-1-1-16,-6 0 0 0,-11 0 0 15,-9 1-3-15,-4-1 6 0,-1 1 1 0,1 1 3 16,1 0 0-16,2 2 5 0,0 1-4 15,4 0-5-15,4 2-1 0,6 3-1 16,9-1-1-16,9 1-3 0,10 2 4 0,9-3-1 16,7 2-1-16,6 2-3 0,8 0-2 15,4-1 5-15,6-1 0 0,5 2 1 16,5-2-1-16,4 0 1 0,3-1-4 0,3 0-4 15,4-1-3-15,0 0-5 0,4-3 1 16,1 0 1-16,3-1 3 0,4-1 1 16,1 0 0-16,1-2 6 0,3 0 1 15,-1 0-1-15,3-1 0 0,0 1 2 0,2-3 1 16,-1 2 0-16,2-2-1 0,0 3 2 15,1-1 0-15,1-1 2 0,-1 1-1 16,0 1-1-16,2 0-7 0,-3 0-1 0,0 3 1 16,-2-2 0-16,-2 1 0 0,0 1 1 15,-3 0 11-15,-2 0-1 0,2 0 0 16,-3 0 0-16,2-1 1 0,-2 1 0 15,2-2-2-15,0 1 2 0,-2 1-3 16,1-3-1-16,2 3-4 0,-1-2 2 0,1 0 1 16,0 0-2-16,-1 1 0 0,-1-2 2 15,1 1 4-15,0 0-3 0,-1-1-1 0,2-1 3 16,0 2-3-16,3-2-1 0,1 0-1 15,0 2-1-15,3-1 0 0,3 1-2 16,2-1 3-16,0 1 2 0,4 1 0 16,0 0 1-16,2-1 0 0,0 1 2 0,1 1-3 15,2-1 0-15,-1 1-2 0,1-2 0 16,1 2 2-16,-1 0 1 0,-1 0 3 15,2 0-4-15,0 0 0 0,0-2 0 16,0 0-1-16,3 2-5 0,0-3-2 0,1 0 0 16,4-1 2-16,4 0-1 0,6-2-1 15,3-2-4-15,5 1 2 0,4-2 0 0,5-1-1 16,5 0 0-16,5-3 4 0,3 2 2 15,4-1 1-15,1-2 0 0,2 0 2 16,0 2 1-16,0-1-2 0,-2 2 1 16,-2 2 2-16,-3-2 0 0,-4 2 0 0,-4 2 1 15,-7 1 1-15,-4 1 2 0,-6 0 0 16,-5-1-1-16,-5 2-3 0,-4 0 0 0,-5 0 0 15,-5 0-1-15,-3 0-5 0,-7 1 2 16,-4 0 2-16,-5 3 0 0,-4-2-4 16,-7 2 1-16,-2 2 2 0,-1-2-2 15,-2 3 0-15,-2 0 0 0,-1 1 2 0,-2-1 4 16,0 2 3-16,1 0 0 0,0 1-1 15,3 1 3-15,3-1-4 0,1 0 0 16,2 1-1-16,4-1 2 0,1 1-2 16,1 0 0-16,4-1 1 0,2 0-2 0,1-3 0 15,2 2-1-15,2 0 0 0,0 0 2 16,-1 0 2-16,1 0 0 0,-1-1-1 0,-1-1-2 15,-1 3 2-15,1-2-3 0,-2 0 0 16,0-1 0-16,1 1 0 0,1-2-1 16,-2 1 2-16,2-2 2 0,-1 0-2 15,0 2-1-15,1-2 1 0,-1-1 1 16,2 0-3-16,3 0 2 0,0 0 1 0,3 0 0 15,2 0 1-15,1 0 1 0,1 0 0 16,1 0-3-16,2-1 1 0,0 0 2 16,1 1-3-16,-1-2 0 0,2 2 2 0,-1 0 2 15,0 0-3-15,1 0 0 0,0 0-1 16,0 0 0-16,-2 0 0 0,1 0-1 15,1 0 1-15,-3-1 0 0,2 1 1 16,-2-1-2-16,0 1 0 0,1-2-4 0,-3 2 4 16,0 0-4-16,-1 2 1 0,1-2-1 15,-2 1 1-15,3-1 3 0,-2 3-1 16,1-2 3-16,1 0 3 0,0 0 0 0,0-1 1 15,1 1-8-15,1 1 1 0,0-2 0 16,-2 2-2-16,-1-1 0 0,1 1 0 16,0 0 6-16,0 0-1 0,0 2 1 0,-2 2 0 15,2 0 2-15,0 1-2 0,0 2 3 16,1 3-3-16,-1 3-2 0,1 3-1 0,1 3 2 15,2 1 0-15,0 4-1 16,0 3 3-16,2 3 1 0,1 1-1 0,1 1-2 16,-1 1 0-16,1-2-2 0,2 1 0 15,-2-1-1-15,1-1 2 0,1-1 0 0,-1-1 0 16,-1-1 4-16,1 1 0 0,-1-3-2 15,0-1-2-15,1 0 0 0,-2 1 0 16,1-4-1-16,-1-1-2 0,1 1 3 16,0-3 0-16,-2-2 1 0,0 0-1 0,1-2 0 15,0-5 1-15,0-1 1 0,-2 0 1 16,0-3 1-16,1-2 3 0,-2-2-2 15,1 1 0-15,0-1 3 0,-1-1-3 16,0-1-1-16,0 2-4 0,0-3 0 0,0 1-1 16,0-1-3-16,0 2-1 0,0-2 3 15,0 0 2-15,0 2-2 0,-1-1 2 16,1-1-2-16,-1 0-1 0,1 0-1 0,0 0 0 15,0 1 1-15,0-1-1 0,1 2 1 16,0-1 0-16,-1-1 4 0,3 1 0 16,-1 1 0-16,0-2 3 0,1 0 3 15,1 0-1-15,2 0-2 0,1 0 2 0,1 0-1 16,0 0-3-16,0-2-1 0,2 1 0 15,1 0-1-15,0-1-2 0,1 2 1 16,2-1-1-16,0 1-1 0,0 0 2 0,1 0 2 16,1 0 0-16,2 0-1 0,0 0 3 15,1 0-2-15,3 0-1 0,-1 0-1 16,1 0-1-16,0 0 1 0,0 0-3 0,1 0 4 15,1-1 0-15,-2-1 0 0,1 2-1 16,0 0 1-16,1-2 0 16,-2 1 1-16,1-2-1 0,-1 3-1 0,0-1-2 15,2 0 1-15,-2 0 1 0,0 1-1 0,-2-1 0 16,2-1 2-16,-1 2 3 0,1 0-4 15,0 0-1-15,1 0 2 0,-1 0 1 16,0 0-1-16,-1 2 1 0,-1-1 1 0,1 0-1 16,0 0 2-16,-1 0-2 0,1 2 0 15,-2-2-2-15,2 1 1 0,-3-2 0 16,0 3-2-16,-1-2 0 0,1 1 1 0,0-1 1 15,0 0-6-15,-1 1 3 0,-1-2 1 16,1 0 2-16,1 2-1 0,-2-2 1 16,1 0 5-16,0 0-2 0,1 0-2 15,0 0-1-15,0 0 4 0,0 0-2 16,0 0 1-16,1 0-3 0,-1 0 0 0,1 1-1 15,2-1-2-15,-2 1 3 0,2 1-1 16,1-2 1-16,0 1 1 0,0 0-1 16,0 1 0-16,1-2-1 0,0 0 1 0,1 2-1 15,1-1 0-15,-3-1 1 0,2 1 1 16,1 1 5-16,0-2-3 0,1 0 1 0,1 0 1 15,1 0 1-15,-1 0-2 0,1 1-4 16,-1-1 1-16,1 1-1 0,-1 1 0 16,1-2 1-16,-1 0-1 0,1 2 0 15,-1-1 0-15,0 0 1 0,-1 2 1 0,-2-2-2 16,3 0 0-16,-1 1 0 0,-1-1-2 15,1 0 2-15,-2-1-3 0,3 1 0 16,-1 0 1-16,1-1 0 0,1 0 2 16,2 0 0-16,-1 0 1 0,1-1-1 0,0 0 2 15,1 1-1-15,-1-1-1 0,-3 1-3 16,1-1 2-16,-1-1 1 0,-1 2-5 0,1 0 2 15,-4 0-2-15,0 0 3 0,-1 0-2 16,-1 2 1-16,0-1 2 0,-2-1-2 16,1 1 4-16,0 1-2 0,-1 0-2 0,0-1 0 15,0 0 0-15,2 1 3 0,1-1-3 16,1-1 2-16,2 0 1 0,1 0 1 15,0 0-1-15,2 0-1 0,-1 0-1 16,1 0 1-16,-1-1 1 0,4-1-2 16,0 1 1-16,1-2 1 0,0 2 0 0,-1 0 0 15,1 0-1-15,-2 1-1 0,0-1 1 16,-1-1-1-16,0 2 2 0,-1 0 0 0,-4 0 0 15,1 0 0-15,0 0 0 0,-2 0 0 16,1 0-2-16,-1 2-1 0,0-2 2 16,2 0 1-16,-1 1 0 0,0-1-1 15,0 0 2-15,0 0 0 0,3 0-2 0,1 0 0 16,3 0 0-16,0-1 1 0,1-1 2 15,1 2 1-15,-1 0 2 0,1 0 0 16,-2 0 0-16,1 0-1 0,-1 2-2 0,2-2-1 16,-2 1 0-16,-1-1-1 0,-1 0 0 15,0 0-1-15,-2 1-1 0,2-1 2 16,-1 0-1-16,1 0 1 0,-1 0 2 0,0 0-1 15,1 0 2-15,0-1-2 0,2 1 1 16,2-1-2-16,2-1 0 0,0 2 0 16,3-1-2-16,0 1 2 0,1 0 0 0,-1 0 0 15,3 0-2-15,1 0 1 0,2 0-1 16,0 0 1-16,0 0-1 0,1 0-1 15,0 0 1-15,-1 0 1 0,-1 1 1 16,0-1 0-16,-3 3 0 0,-2-2 0 0,-1 0 0 16,-1 0 0-16,-3-1 0 0,-1 2-1 15,-1-1 1-15,-1-1 1 0,2 0-1 16,-2 0 2-16,1 0 0 0,-1 0-2 0,0-1 0 15,2-1-2-15,-1 2 1 0,2-1 1 16,3 0-1-16,-2 1 0 0,4 0 0 16,-1 0 0-16,3 0 1 0,1 0-3 15,0 0 2-15,2 1 1 0,-1 0 2 0,1 2 3 16,-2-2-2-16,1 2 2 0,-3-1 1 15,0 1 0-15,-1-1-4 0,0 0-1 16,-3 1 0-16,1 0 1 0,-4-2 1 16,-2 2-3-16,-1-3 2 0,-2 0 1 0,-1 0 1 15,2 0-3-15,-1 0-2 0,1 0 0 16,-1-2-1-16,1 1-1 0,1 1-1 0,0-1 2 15,1-1 1-15,2 2 1 16,-1 0 0-16,1 0 1 0,-1 0-2 0,2 0-3 16,0 2 2-16,0-1-3 0,0 0 2 15,0 1-1-15,0-2 1 0,0 4 2 0,-1-4-2 16,1 0 1-16,-1 2 1 0,-1-2-3 15,1 0-1-15,-2-2 3 0,-1 2 0 16,3 0 0-16,-1-4 0 0,1 4 2 0,0-2 1 16,-1 1-1-16,2-2 0 0,-1 2 1 15,0-2-3-15,-1 1 2 0,-1 0 2 16,1 0-2-16,-2 1-3 0,1-1 1 15,-1 1 0-15,1-1-1 0,0 1 0 0,0 1 0 16,1-1 3-16,-2-1 3 0,-1 2 3 16,3 2 8-16,0-1 7 0,1 0 3 15,1 1 1-15,0-1-1 0,-3 1-3 0,1-2-8 16,-3 1-5-16,1-1-1 0,-3 2-7 15,1-1 0-15,-1-1 0 16,-2 0-2-16,0 0-1 0,1 0 3 0,-2 0 10 0,-1 0-1 16,3 0-4-16,-2-1 0 0,2-1-1 15,1 1-2-15,0 0-9 0,-1 0 4 16,0-2 2-16,-1 2 1 0,1-2 0 0,1 2 2 15,2 0-1-15,-1 0 1 16,1-2-2-16,-1 3 0 0,1-1-2 0,-1 1-2 16,1-1 2-16,-1 0 1 0,1-1 1 15,1 1 0-15,-2 1 2 0,1 0-2 0,-2 0 0 16,0 1 0-16,-3 1 1 0,1-1-1 15,-2 0 0-15,-3-1 1 0,-1 0 1 16,1 0-3-16,-1 0 2 0,0 0-2 16,1 0 3-16,2 0-6 0,-1-1 4 0,2 0 0 15,2-1 0-15,-1 1 0 0,0 1 0 16,2-1 4-16,0 1-7 0,1-2 3 0,0 2-3 15,-1 0 2-15,1 0-3 0,-1 2 2 16,0-2 1-16,-2 1-2 0,0-1 3 16,-1 1-2-16,0 1 5 0,0-1-4 15,-2-1 3-15,0 1-3 16,-2-1 0-16,0 0 1 0,0 0-1 0,-2 0 2 0,1 0-2 15,-2 0 2-15,-1-1-2 0,-1 0 1 16,0-1 0-16,1 1 0 0,-1 0 1 16,2-1-1-16,2 2 0 0,-1-2-1 0,2 1-1 15,0 1 1-15,0 0 1 0,1 0 2 16,-1 0 0-16,1 0 1 0,1-1-3 0,0 1 0 15,0-2 2-15,2 2-5 0,-2-1 1 16,4 1 0-16,-2 0 2 0,1 0-2 16,0 0-2-16,1 0 2 0,-2 0 0 15,-2 0 0-15,-2 0-3 0,-1 0 2 0,-2 0 5 16,-3 0-1-16,-2 0 1 0,-2 0 3 15,-1 0 6-15,-1 0 2 0,-1-1 1 16,-4 1 9-16,2 0 2 0,0 0 1 16,-3 0-2-16,1 0 1 0,1 0 1 0,-2 0-5 15,1-2 2-15,0 2-3 0,2 0 1 16,-1 0-3-16,0 0 0 0,1-2-3 0,0 1-7 15,0 1 2-15,-2-1-3 0,2 1 0 16,-1-2-3-16,0 1 2 0,-1 1 1 16,1 0-4-16,-1 0-3 0,-1 0 0 15,1 0 0-15,-1 0 0 0,0-1 2 0,0 1 2 16,0 0 8-16,0 0-1 0,0 0 4 15,0-2 1-15,0 2 5 0,0 0 1 16,0 0 5-16,2 0 0 0,-2 0 2 16,1 0-3-16,-1 0-2 0,1 0-3 0,1-2-7 15,-1 1-2-15,1 1-6 0,0-1-2 16,0-1-1-16,-1 2-1 0,0-1-1 0,1 1 1 15,-1-1 0-15,-1-1 0 16,2 2 3-16,-1 0-4 0,-1-2 0 0,1 1 1 16,1-2 1-16,-2 1-1 0,1-2-1 15,0 0 2-15,1-1 0 0,1 1 0 0,-1-3 1 16,1 1 0-16,0-1 1 0,0-1 1 15,-2-1 0-15,2 1 1 0,1-2 0 16,-1-3-2-16,-1 0 2 0,0-4 0 16,-1-1-1-16,0-1 0 0,-1-1 0 0,-1-2 2 15,0-1-2-15,-2 1 6 0,0-4 5 16,0 4 6-16,1 0 10 0,-1 1 6 0,2 3 5 15,-2 1-4-15,-1 1-3 16,0 0-5-16,1 3-12 0,-1 1-7 0,1 2-3 16,-1 0-3-16,1 0-3 0,-2-1-1 15,2 3-1-15,-1-1 0 0,1 3 1 0,-1-1 2 16,1 3-1-16,0-2 1 0,1 0-1 15,-1 2-1-15,1 1-1 0,1 0-1 16,-2-1 0-16,2 2-2 0,0 1 0 16,-1-3 2-16,-1 2-1 0,2 0-1 0,0 0 1 15,1 0 0-15,-2 2 0 0,1-3 1 16,1 2 1-16,-1-1-1 0,-1 1-1 0,2 0 1 15,-1-1 0-15,-1 2-1 16,1 0-1-16,1 0 1 0,-1-2 0 0,2 1 0 16,-1 1-1-16,0 0 1 0,0-1-1 15,0 1 1-15,0 0 0 0,0 0 0 0,0 0 0 16,0 0 0-16,0 0 0 0,0 0 0 15,0 0 0-15,0 0 0 0,0 0 2 16,0 0-2-16,0 0 1 0,0 0-1 0,0 0 0 16,-1 0-2-16,-1 0-1 0,-2-2 1 15,-1 1 1-15,-8 0 1 0,-5-1 0 16,-10-1-33-16,-15-1-127 0,-15-2-133 15,-23-4-229-15,-24-4-226 0,-27-4-117 0,-35-6-30 16,-31-6 93-16,-35-3 115 0,-24 1 219 0</inkml:trace>
</inkml:ink>
</file>

<file path=ppt/ink/ink4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0:50.259"/>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888 523 114 0,'-15'-11'287'0,"-2"-1"23"16,-1 0 13-16,-1-1-90 0,-3 2-83 15,0-1-48-15,-3 1-28 0,-2 1-13 0,-1-1-1 16,-3 2 1-16,-2-1 5 0,-2 3 4 16,0 1 1-16,-1 1-4 0,-1 0-6 15,-3 1-9-15,0 2 2 0,-4 5 3 16,-3 1 1-16,-2 3 4 0,-4 3 4 0,-4 5 2 15,-5 1-7-15,-4 7-10 0,-3 5-3 0,0 4-4 16,0 4-6-16,3 2-6 0,6 4-5 16,5 3-6-16,7 1-7 0,7 2-8 15,8 3 2-15,8 3-2 0,8 1 1 16,8 0 2-16,9 0 0 0,9-3 2 15,11-1-4-15,7-2-3 0,13-3-1 0,11-3-2 16,11-6 0-16,11-6 0 0,6-9-2 16,8-6-1-16,4-10 3 0,6-6 1 15,6-9 2-15,7-9-1 0,6-6 1 0,4-5 2 16,-2-9-7-16,-1-1-2 0,-4-9 0 15,-6-4-1-15,-5-5 1 0,-6-4 0 16,-8-1 3-16,-10 0 0 0,-9 1-3 0,-11 4 3 16,-11 3-2-16,-12 5-2 0,-11 4 2 15,-11 3 0-15,-11 2 1 0,-12 3-3 0,-9 1 4 16,-11 5 1-16,-9 1 2 0,-9 3-1 15,-10 3 3-15,-11 2 4 0,-9 2-5 16,-7 3-1-16,-6 4-1 0,-2 2-2 0,-1 5-1 16,-1 2 0-16,0 7 3 0,3 3 5 15,1 6 3-15,3 5 6 0,4 6 1 16,7 5 5-16,5 8 2 0,3 3 1 15,7 4 1-15,8 4 1 0,8 6 0 0,10 0-3 16,12 5-2-16,12-2-3 0,12 0-2 16,14-1-2-16,15-3-2 0,13-1-3 15,17-3-2-15,14-6 1 0,14-7 0 0,15-6-1 16,13-8-1-16,13-6-1 0,11-9-3 15,8-7-7-15,0-7 1 0,2-7 3 16,-5-5 0-16,-6-3 1 0,-6-9 5 0,-7 0 2 16,-10-5-3-16,-7-4-3 0,-15 0 1 15,-12-1-2-15,-12-1-1 0,-14 2 1 16,-12 2 0-16,-13-1 1 0,-12 3 1 0,-14-1 0 15,-14 5 3-15,-13-1-3 0,-13 5 0 16,-13 3-3-16,-10 3 1 0,-10 3-4 16,-10 7 2-16,-4 1 5 0,-10 4 3 15,-3 6 3-15,0 2-1 0,-2 7 5 0,1 5-3 16,-1 4-3-16,2 8-1 0,5 6-1 15,7 3-1-15,8 6 0 0,12 5 0 0,12 1 2 16,13 4 1-16,13 3 2 16,14 2 3-16,17 3 0 0,16-2 2 0,16-3-3 15,16-3 0-15,16-8-3 0,14-5-6 16,14-7 5-16,17-7-2 0,16-8 1 15,13-7-1-15,12-5-4 0,5-8-1 0,1-4-2 16,-2-6 0-16,-2-5-5 0,-4-3 3 16,-6-8 4-16,-8-3 4 0,-10-4 0 15,-12-3 0-15,-14-3 1 0,-17-1-3 16,-11 2-1-16,-16 1 1 0,-15 2-3 0,-14 2 0 15,-13 3 7-15,-16 1-2 0,-16 0 2 16,-15 4-2-16,-17 4-1 0,-16-1-1 16,-16 5-6-16,-10 1 3 0,-10 5 0 15,-4 3 5-15,-3 3 3 0,-1 6 4 0,-1 3 1 16,2 8-1-16,3 5 3 0,7 4-3 0,7 4-3 15,9 7-4-15,8 2 1 0,12 6 0 16,8 2 3-16,10 5 12 0,11 3 6 16,10 3 9-16,10 4 6 0,10 0 4 0,10 3-4 15,13-2-9-15,14-1-5 16,15 0-2-16,16-5-5 0,14-5-5 0,16-5-3 15,9-7 3-15,8-8 0 0,12-7-7 16,9-7-2-16,11-7-7 0,6-7 0 16,1-3-1-16,0-7 0 0,-9-4 2 0,-6-4 0 15,-8-2 6-15,-7-5 5 0,-9-3-1 0,-8-3-4 16,-11-2 0-16,-10 2-1 0,-11 1-2 15,-12 3-3-15,-11 3-1 0,-13 1 6 16,-9 5 1-16,-11-1 6 0,-12 3 1 16,-12 1-1-16,-12 2-2 0,-11 2-4 0,-12 1-1 15,-10 1-6-15,-12 3-3 0,-9 1-1 16,-7 4 1-16,-8-1 0 0,-1 6-2 15,-3 3 2-15,1 2 1 0,2 6 3 16,1 4 0-16,6 4-1 0,6 4-1 0,9 5 0 16,11 4 1-16,10 3 3 0,11 1 5 15,9 5 12-15,10 2 9 0,12 4 3 0,14 1-1 16,10 0 3-1,12-5-6-15,9 1-6 0,13-7-6 0,13-4-5 0,10-5 8 16,14-6 0-16,11-5 2 0,12-7-3 0,10-6-2 16,7-3 2-16,2-7-11 0,0-4-4 15,-2-4-4-15,-7-4-1 0,-5-6 3 16,-6-2 5-16,-11-3 2 0,-8-3-3 0,-10-4 1 15,-8 0 1-15,-11-2-6 0,-8 2-4 16,-11 2 0-16,-10 4 3 0,-10 1-2 16,-8 6 0-16,-9 3 2 0,-10 4 3 15,-11 3-1-15,-12 2 0 0,-12 6-1 16,-11 4 2-16,-11 3-3 0,-9 5 2 0,-7 3 3 15,-6 1-2-15,-8 3 0 0,-4 5-2 16,-2 3 0-16,1 4-3 0,5 2-3 0,7 5 0 16,11 1 3-16,10 5-2 0,14 3 4 15,10 0 4-15,12 5 3 0,13-1 7 16,15 0 18-16,11-3 25 0,13-4 18 0,14-2 15 15,10-4 10-15,13-5 4 0,10-2-9 16,6-5-23-16,9-6-18 16,5-4-14-16,6-4-17 0,4-4-9 0,5-4-8 0,2-5-6 15,0-2-1-15,-3-6-1 0,-4 0 3 16,-7-6 2-16,-10 0-1 0,-8-6 2 0,-6-5-1 15,-9-3 0-15,-9-7-4 16,-7-1-1-16,-10 0 0 16,-7-3-1-16,-8 4 0 0,-8 2-2 0,-6 2 0 15,-8 5 1-15,-7 2 1 0,-7 4-1 0,-8 5 2 0,-9 4 2 16,-9 4 0-16,-7 5 0 0,-9 2 0 15,-9 6 0-15,-7 5 0 0,-5 6-1 16,-3 4-1-16,-2 5 0 0,5 5 0 0,4 4 0 16,5 3 2-16,7 5 0 0,9 5 3 15,6 0-1-15,10 4 3 0,7 1 2 16,8-2 0-16,9 0 5 0,9 1 3 0,8-4 4 15,10-2 5-15,9-5 4 0,12-2 1 16,9-5-3-16,13-6-4 0,7-4-6 16,12-7-4-16,8-7-4 0,7-6-2 0,4-7-1 15,3-5-3-15,-1-5-2 0,0-6-2 16,-2-4-1-16,-4-6-3 0,-7-6-4 15,-10-4-2-15,-8-4 0 0,-9-5 1 0,-12-2-3 16,-10 2 5-16,-10 0 4 0,-11 5-1 16,-10 4 3-16,-11 5-1 0,-11 5 1 15,-9 7-2-15,-13 7 2 0,-9 5 1 0,-7 5-1 16,-9 9-1-16,-5 8 0 0,-3 5-1 15,-1 9 3-15,3 6 0 0,-1 3 3 16,5 7 1-16,4 1 2 0,4 7 0 16,5 2 0-16,5 3-1 0,8 3 0 0,7 0 3 15,6 0 2-15,11 0 6 0,4-3 11 16,9-2 6-16,9-3 7 0,8-5 2 0,11-4 2 15,8-3-4-15,6-7-5 0,11-5-10 16,6-7-9-16,9-5-6 0,9-8-4 16,5-4-6-16,3-8-1 0,-4-6-1 0,-4-4 1 15,-7-7 0-15,-7-5-2 0,-8-5-2 16,-6-7-5-16,-8-3-1 0,-10-7-2 15,-6 3 0-15,-11 1 1 0,-6 4 2 0,-11 5 3 16,-9 5 2-16,-10 6 1 0,-14 8 1 16,-9 7 0-16,-9 8 0 0,-6 9 3 15,-5 9-1-15,-2 6-2 0,-3 9 1 16,1 7 2-16,1 5 2 0,5 4 2 0,5 3 2 15,8 1 3-15,7 2 2 0,9 1 1 16,6-2 3-16,10 1 2 0,9-1 1 16,6-3 4-16,10-3 0 0,9-3-1 0,9-6-6 15,9-3-5-15,12-6-2 0,9-5-5 16,9-7-5-16,6-6 0 0,2-6-2 0,-2-7-1 15,-1-7-4-15,-4-5-3 16,-8-7-2-16,-6-8-2 0,-7-8-1 0,-7-3 2 16,-6-2 2-16,-8-1 3 0,-7 3 3 15,-7 2 1-15,-8 4 2 0,-9 7 2 0,-10 5 1 16,-11 8 0-16,-9 3-1 0,-12 8 2 15,-9 8 2-15,-6 5-3 0,-8 7 1 16,-2 5 0-16,-1 9 2 0,0 0 0 16,6 5-1-16,4 3 2 0,10 1 2 0,8-1 1 15,11-1 0-15,6 0 1 0,12-3 2 16,11-1 1-16,9-3 0 0,12-4 0 0,10-4 0 15,10-8-1-15,10-2-4 16,6-8-3-16,5-2-4 0,2-7-8 0,1-6-10 16,-4-2-12-16,-3-6-8 0,-5-4-4 15,-5-3 1-15,-4-4 4 0,-7 0 7 0,-6-1 11 16,-6 3 8-16,-8 1 3 0,-6 3 4 15,-7 5 1-15,-9 0 1 0,-7 3-1 16,-8 2 3 0,-5 3 0-16,-5 1-1 0,-3 4 1 0,-4 2 0 0,0 2 5 0,0 4-2 15,1 3 2-15,-2 3 0 0,4 2 1 16,2 2 0-16,1 2-3 0,4 2 1 15,2 1 1-15,0-1 0 16,2 5 0-16,4-1-1 0,-1 0 2 0,1 0 0 0,-1-2-4 16,1 1 1-16,-1 0 1 0,-1-1 1 15,-4-2-1-15,0-1 2 0,-4-2 0 16,0 1-2-16,-3-3 0 15,-2 2-1-15,0-2 1 0,0 0-2 0,-1-1 2 0,2 0 2 16,-2 0-2-16,3 0 1 0,0 0 1 0,1-1 0 16,1 0-3-16,-1 1 0 0,-3-1 0 15,0-1 3-15,-4 1 0 0,0-2-1 16,-3 2 3-16,0 0-1 0,-2 1 2 0,-3-1-3 15,-1 1-2-15,0-1-1 0,2-1 0 16,-1 2-1-16,2 0-1 0,1 0 3 16,1 2 0-16,4-2 0 0,2 0 0 0,0-2 2 15,1 1 0-15,2 0-2 0,0 1-2 16,1-1 1-16,0 1 0 0,0-2-2 15,-3 1 2-15,1 1 1 0,0 0 1 16,0 0-1-16,-1 0 0 0,1 0 0 0,-1 0-1 16,2 0 1-16,-1 0 0 0,0 0-1 15,1 0 1-15,-1 0-2 0,1-1 2 0,0 1 0 16,1 0 0-16,0-2 1 0,0 2-1 15,0 0 3-15,3 0-2 0,1 0-1 16,2 2 0-16,1-2-1 0,0 1 0 16,0-1-1-16,-1 1 2 0,-1 1 1 0,1-2-1 15,-2 0 1-15,-1 0 0 0,0-2 0 16,-2 1 1-16,-2-2 1 0,-2 0 2 15,-1-1-1-15,0 1 1 0,-1-4-1 0,1 4-3 16,1-3-1-16,1 2 0 0,-1 1 0 16,0-1-1-16,2 0-1 0,0 2 1 15,1-1 1-15,3 1 0 0,-2 1-2 0,4-1 2 16,-1 1 1-16,3 0 1 0,0 1-1 15,1-1-1-15,2 0 2 0,1 1-1 16,3 0 0-16,0 0-1 0,1 0 1 16,0 0 0-16,1 1 0 0,-2 0 1 0,1 0-2 15,0 2 0-15,2-1 1 0,-2 1 1 16,2-1 0-16,-2 1-1 0,0-1 3 0,-1-1-2 15,0 2-1-15,-2-3-1 0,-1 0 0 16,-1-1-1-16,-3-1-1 0,-3 2 1 16,-1-1-1-16,-3 1 1 0,-2-1 1 15,-1-2 0-15,-1 2 0 0,-1 1 0 16,-2-1-1-16,-1 1 1 0,0 0 0 0,1 0-2 15,2 0 0-15,2 0 0 0,0 0 2 16,5 0 1-16,1 0 2 0,0 0 0 0,2 0 0 16,2-1 1-16,0-1-3 0,4 2 2 15,-1-1-2-15,1 0-1 0,0 1 1 16,0-1 0-16,1 1 1 0,0 0-1 0,0 1-1 15,1 0 1-15,-1 0 0 0,1 2-3 16,-1-1-1-16,1 2 1 0,-1-1-3 16,2-1 3-16,2 2 0 0,0-2 0 0,2 2 1 15,2-2-1-15,-1 1 0 0,0 0 0 16,1-2 1-16,-1 2 1 0,0-3 2 15,2 3-1-15,-1 0 2 0,-2-2-1 16,1-1-2-16,-1 1 0 0,-1 1-2 0,-1-2 2 16,2 0 0-16,0 0-2 0,0 0 2 15,3 0 0-15,0 0 1 0,2 0-1 16,2 0 0-16,3 0-1 0,2 0 1 0,0 0 0 15,2 0 0-15,1 0 1 0,2 0-1 16,1 0 2-16,-2 0 4 0,2 0-5 16,0 0-2-16,-2 0 2 0,1 0-2 0,-1 0-1 15,1 0-2-15,-2 0 2 0,2 0 3 16,-2 2-3-16,1-2 3 0,1 0-1 0,1 0 1 15,-2 0-1-15,2 0 0 16,1 0 0-16,-1 0 0 0,1 0 0 0,1 0-1 16,0-2 1-16,-1 2-1 0,2 0 0 15,0 0 0-15,-1 0-1 0,0 0 2 16,0 0-3-16,-1 2 1 0,1 0 0 0,-4 2 1 15,1 2-3-15,-2 2 2 0,-1 3-1 16,-2 4 0-16,2 5-1 0,-2 4 3 16,0 4 2-16,2 3-1 0,-1 6 0 15,2 0 1-15,1 4 2 0,1 1-1 0,1 1-2 16,2-1 2-16,2-3 0 0,2-2 0 15,-1-3 5-15,0-2-2 0,2-3-2 0,0-3 1 16,1-2-2-16,-1-1 2 0,1-6-7 16,-1-1 4-16,1-2 4 0,0-3 1 15,1-2 1-15,2-3 2 0,0-2 1 0,1-2-3 16,3-2 0-16,3-1-2 0,1-3-3 15,3 0-1-15,1-3 3 0,5 1-6 16,0-3 1-16,3-1 1 0,1 1 1 0,4 2-1 16,1-3-2-16,4 2 5 0,4 1-3 15,5 0 0-15,3 1 0 0,5 2 1 16,4-2 1-16,5 2-1 0,6 1 2 15,8 0-1-15,11 1-2 0,11 1 0 0,11 0-4 16,8 1 1-16,6 0-1 0,4 1 0 16,2-1 2-16,4 1 2 0,3 0 1 0,1-1-1 15,-1 1 0-15,-3 2 0 0,-9 0-3 16,-10 1-1-16,-10 2 1 0,-12-2 1 15,-12 0-1-15,-10 1 1 0,-12 2 2 16,-10-3 0-16,-9 1 0 0,-10-1-3 0,-5 1-2 16,-7 0-2-16,-6-3 1 0,-5 2-1 15,-4-2 2-15,-8 2 3 0,-5-4 2 16,-5 0 3-16,-6 2-3 0,-6-2 0 15,-8-2 0-15,-7 2 0 0,-8 0-1 0,-8-4-1 16,-6 2 2-16,-9-2 0 0,-4 1 1 16,-8-1 1-16,-8-1 0 0,-4 1 0 0,-8-1-2 15,-3 1 2-15,-4-3-1 0,-5 2 1 16,-2 1-3-16,-4 0 1 0,1-2-2 15,4 2 3-15,2 0-3 0,8 1 1 0,6 0 1 16,7 0 0-16,10 2 0 0,10-1-1 16,11 2 0-16,10 0-3 0,13 0 1 15,11 2-2-15,9-1 1 0,11 2 2 0,13 0 2 16,16 1 2-16,17 2 2 0,18-2-1 15,17-1 0-15,21-3-2 0,18 0 1 16,18 0-2-16,17-2-2 0,13-2 2 0,11 0 2 16,8-2-2-16,6 2-3 0,2-2 0 15,-3 3 1-15,-4-1 0 0,-9 0-3 0,-7 2 2 16,-5-2 0-16,-10 2 1 0,-9-1-1 15,-16 2-1-15,-16-1 0 0,-15 2 1 16,-17-3 0-16,-16 3 0 0,-13-1-1 16,-15-1 1-16,-15 1 0 0,-13-2 0 0,-15 1 1 15,-14 0 1-15,-13-1 1 0,-15 2-1 16,-12-1-3-16,-10 0 4 0,-11 1 0 0,-4 0-1 15,-9-1 1-15,-6 2-1 0,-7 0 1 16,-10 0-4-16,-5 2 2 0,-2-1 3 16,-2-1 3-16,2 0 0 0,2 0-3 0,-2 0-1 15,3 0 0-15,-1 0-4 0,4 0-1 16,2 0 4-16,7 0 4 0,6-1 1 0,9-1 0 15,9 1 2-15,8-1-1 16,9-1-3-16,9-1 0 0,6 1-2 0,9-1-1 16,9 0 0-16,7 0-1 0,5 0 3 15,7-2-5-15,4-1-6 0,3 0-3 0,4 0-2 16,4-1-3-16,1-1-5 0,1-1 6 15,2 0 5-15,2 0 3 0,0-1 2 16,1 0 0-16,-1-1 2 0,1 1 0 16,0 0 1-16,1-1 4 0,0 3-2 0,-2-4 0 15,1 0 1-15,1 3 2 0,-3-3-2 16,0-1-1-16,1 2 1 0,-2-3 0 0,-1 1 0 15,0 0-3-15,-1 0 3 16,-2-2-1-16,0 0 0 0,0 0 0 0,-2 3-1 16,2-4 0-16,-2 4-1 0,1-2-9 15,-2-1-6-15,0 2-6 0,-2 1-5 0,-1-2-3 16,1 2-5-16,-4 0 1 0,1-1 2 15,-2 3 2-15,-1 0 1 0,-2 1-3 16,-1 1 1-16,0 2 6 0,0 1 2 16,0 2 3-16,1 1 5 15,2-1 5-15,-2 3 6 0,4 1 0 0,-1 0 3 0,1 0 0 16,1 3 2-16,1-1-1 0,1-1 0 0,0 2-1 15,2 0 0-15,-2 1-1 16,0 2 0-16,0 0 2 0,1 1-2 0,-2 2 2 16,-1 1-2-16,1-1 0 0,0 1 2 15,0 0 1-15,1 0 0 0,2 1 0 0,1-4 2 16,0 1 0-16,1-2 0 0,3 0-1 15,-1-3 1-15,1 1-6 0,2-1 4 16,-2 0 4-16,-1-3 0 0,1 0-1 0,-2 0 0 16,0-3 7-16,-1 0-4 0,-1-1-1 15,0 1-3-15,-3-3 0 0,3 2-3 16,0-1-1-16,0 1 2 0,2 1-3 0,-1 0 0 15,3 0 1-15,-1 0 1 0,3 0 2 16,-1 2 0-16,2-2 1 0,0 3 1 16,1 0-3-16,2 0-1 0,-1 0-2 15,2 0-2-15,-1 0 0 0,1 4-1 0,0 3 1 16,1 0 4-16,-1 3 1 0,2 3-1 15,-1 3 2-15,2 2 0 0,-2 3 1 16,1 5-2-16,-1 0-2 0,-1 3 2 0,1 3 0 16,1 3 1-16,-2 1 0 0,2 5 0 15,1 2 0-15,0-1 1 0,1 2-1 0,2-1 3 16,-1 1 1-16,2-2 1 0,0 0 3 15,1-1 0-15,-1-4 0 0,3 1-7 16,-2-6 1-16,1-3 5 0,0 0-1 16,-1-3-3-16,0-1 1 0,0-1 2 0,1-2 1 15,-2-3-2-15,-1 0-2 0,3-6-1 16,-4 3 2-16,1-6 0 0,-1-1-2 0,1 1 0 15,-2-4 0-15,0-2 1 0,0 2 1 16,2-2 0-16,-2-1 0 0,0 0-2 16,0-1 1-16,2 0-2 0,-2 1 0 15,0-1-1-15,0 0-2 0,0-1 0 0,2 1 1 16,-1 1 2-16,-1-1 0 0,3 1 1 15,0-2 5-15,1 1-3 0,2 1 1 16,1 0 1-16,1 1 0 0,2-4-1 16,2 3-5-16,5 0 2 0,1-1-1 0,3 0-1 15,2 1 1-15,5 0 0 0,2-2 2 16,5 2 0-16,5-1 2 0,3 2-3 0,3-3 0 15,4 0-2-15,1 0 0 0,1 2 1 16,4-2-5-16,-1 0 2 0,1 0-1 16,1 2-3-16,-2 0 2 0,1-1 1 0,0 0 3 15,-1 2 1-15,-2 0-2 0,3-2 5 16,-3 2-2-16,1-2 0 0,0 2-1 15,-2-2 1-15,-2 0 0 0,-1 0-1 16,0 1 0-16,-2 0 0 0,1-2-1 0,-1 2-1 16,0 0 1-16,-1 0 1 0,1 0 2 15,0 0 1-15,2 1-1 0,2-1 1 16,0 3 1-16,2-3-4 0,1 0 1 0,0 1 1 15,-2 0 2-15,2 0-3 0,-3-2-1 16,1 1 2-16,1 0-2 0,-2-2-4 16,1 1-2-16,-2-1 3 0,1 1-1 15,-3-2 1-15,2-2-1 0,-1 1 1 0,2 0 1 16,-1-1 1-16,0-1 0 0,-2 0-1 0,-1-3 0 15,-3 2 0-15,-1 2-2 16,-3-2 1-16,1 3 1 0,-2-2 1 0,-1 3-1 16,1-3 0-16,-1 3 2 0,0-1-1 15,-1 1-1-15,-1 0-2 0,1 0-2 0,-1 0 2 16,-2-2 0-16,0 2 3 0,-1-1 1 15,-2 0 0-15,1-3 5 0,1 3-3 16,1-3 0-16,0 0-2 0,2 0-2 16,1 0 1-16,-1-2 2 0,1 3 3 0,1 0 2 15,0-1 1-15,1 1 0 0,2 0 2 16,-1 2-4-16,2 0-1 0,0-1-2 0,0 2-1 15,2 2 3-15,-1-1-2 16,1 0 3-16,0 2-4 0,-1 0 3 0,-2-3 0 16,-1 4-2-16,-3-2-2 0,1 0-7 15,-3 0 4-15,1 1 2 0,-1-2 1 0,-1 1-1 16,-1-2 0-16,1 0 5 0,-4 0 1 15,0 0-3-15,1 0-1 0,-1-2-1 16,0 1 0-16,2-2 1 0,1 3-4 0,0 0 2 16,1-2 1-16,1 1 2 0,1 1 3 15,3 1 2-15,2 1 0 0,1-2 0 16,0 3 2-16,1 0-2 0,0-2-1 0,0 2-2 15,0-1 3-15,-1 0-1 0,-2 1-3 16,0-1 0-16,-2 1-2 0,-3-2 0 16,0 0-4-16,-3 1 1 0,-1-1 0 15,-2-1-1-15,2-1 1 0,-2-1 0 16,0 1 2-16,-2 0 2 0,1 0 1 0,1-1 1 15,-1 1 3-15,1 0-1 0,0 1-3 16,-2-1-4-16,2-1 1 0,0 1 4 0,0 0-3 16,2 0-1-16,0 0-1 0,4-2 0 15,2 2-1-15,2-1-4 0,1 1 1 0,-1 0 1 16,-1-1 0-16,-1 2 1 0,-1 0 2 15,-1 0 1-15,-5 0-1 0,1 0-1 16,-5 0 2-16,-1 0 0 0,-5 0 1 31,1 0-1-31,-4 0 3 0,-2-2 3 16,-1 1 6-16,-2 1 2 0,0-1 2 0,-3-1 3 0,0 2 1 0,-1-4 2 0,-2 4-2 15,-1-3 1-15,0 2-2 0,-3-2-2 16,1 2-4-16,0-1-3 0,0 0 5 0,-3 1-9 16,2-2 1-16,-2 3-3 0,0-1 2 15,0 1 0-15,-1-1-8 0,0 0 3 0,-2 1 0 16,0-1 0-16,1-1 1 0,0 2-2 15,1 0 1-15,0 0 0 0,0 0 0 16,1-1-1-16,-1 1-1 0,2-1 1 16,-1-1 0-16,2 2 0 0,-1-1 0 0,1 0 1 15,-1 1 1-15,1-1-1 0,-1 1 3 16,-1-3-1-16,2 2-1 0,-1-1-1 15,-1-1-1-15,2 0 2 0,-3 3 3 0,-1-3 8 16,1 2 10-16,0-1 6 0,-2 1 6 16,2-2 0-16,-3 1-1 0,1 1-7 0,1-2-9 15,-2 1-5-15,1 0-3 0,1-2-3 16,-1-2-3-16,2 2 0 0,-2-3-4 0,0 0 1 15,2 0-1-15,-1-3 0 0,-1-2 1 16,0 0-1-16,1-3 3 0,-1-4-2 16,-1 0 0-16,-3-3 2 0,2-1 0 0,-3-3 10 15,0-1 9-15,-2-1 4 0,-1-3 3 0,0 0 1 16,-1-1 2-16,-1-2-10 0,0 1-9 15,0 0-5-15,-1 1-3 0,0-2-3 16,-1 3-2-16,2 0 0 0,-1 1 0 16,1 3 0-16,0 0 0 0,2 2 2 0,2 2 0 15,-1 1 1-15,1 3-1 0,1-3 2 16,-2 3-1-16,4 1-2 0,-3 0 1 0,3 1-1 15,-2-1 1-15,1 2-1 16,-1 0 0-16,0 1 1 0,-1-1 0 0,0-2 0 16,-1-1-1-16,1-1-1 0,1 0 0 15,-2-1 1-15,1 1 0 0,-1 3 3 0,2 0-2 16,0 0 1-16,-1 0-3 0,0 2 0 15,1 2 0-15,0 0-5 0,0 0 4 16,1 3 1-16,-1-1 0 0,0 3 0 16,1-2-1-16,1 0 0 0,-1 4 1 0,0-4-1 15,-1 1 0-15,1 0-1 0,-1-1 1 16,1 0 1-16,1 1-2 0,0-1 2 0,-1 3 0 15,1-2 0-15,-1 2 0 16,-1-1-3-16,1 0 2 0,-1 2 0 0,0 2-3 16,1-2 2-16,-1 2 0 0,1 1 2 15,-1-1-2-15,0 2-1 0,3-1 3 0,-2 2 0 16,0-2 0-16,0 2 0 0,2 0 0 15,0 1 0-15,-1-1 0 0,-1 1 0 16,3-2 0-16,-2 2 0 0,0-1 1 16,1 1-2-16,-2 0 1 0,0 0 0 0,-1 0 0 15,0 0 0-15,-1 0 0 0,-2 0 1 16,-1 0-2-16,-1 0-1 0,-2 0 2 0,-1 0 0 15,-3 0 1-15,-3-1-1 16,-3 0 1-16,-1 0-3 0,-1-2 0 0,-2 0 1 16,-2-1 1-16,-1 1 3 0,-1 0-1 15,-1-1 5-15,-2 1-3 0,-2-1-1 0,0 1-1 16,-2-3-2-16,-3 3 3 0,1-1-1 15,-5 0 1-15,1 0 1 0,-4 1 3 16,-1-1-1-16,-1 1-3 0,0 0 0 0,0 0-1 16,0 1-2-16,1 0-6 0,0 2 4 15,1-2 1-15,-1 1 0 0,2 1-2 16,1 0 3-16,0 0 0 0,0 1 1 15,-3 1-1-15,0-2 2 0,-2 0 0 0,0 0-2 16,0 2 0-16,2-1 0 0,-1-1 1 16,3 1 0-16,-2-1 0 0,1 0 3 15,2 0-1-15,2-1 2 0,-1 1-2 0,3-3 0 16,2 3 1-16,1-2-2 0,2 1-2 15,0-2 0-15,2 2-1 0,0 0-1 16,1-1 0-16,0 2 1 0,2-2 0 0,-2 2 0 16,-1 2 1-16,0-2 0 0,-1 2 0 15,-3 0-5-15,1 1 2 0,-1 0 0 16,1 0 2-16,-1 0 0 0,0 1 0 0,-2-1 6 15,2 1 0 17,0-2-3-32,0 2 0 0,0-1-1 0,1-1-1 0,2-1-1 15,-2 2 0-15,-1-2 2 0,1-1 1 0,-1 1-1 0,1 0-1 0,-1-1 2 0,1 3-2 16,-1-2-1-16,0 2 0 0,-1-1 0 15,-1 1-2-15,-1 1 0 0,0-2 2 16,1 0 1-16,-1 1 0 0,0-2 0 16,-3 1 0-16,-1-2 0 0,-1 0 0 15,-1 0-2-15,-2 0-1 0,1-3 2 0,1 0 0 16,-1 3 2-16,-1-4-1 0,0 1 1 0,-3 0 2 15,1 0 2-15,2-2 1 0,-1 1-2 16,2-1-1-16,-1 1 0 0,-2 0-2 16,1 1-1-16,-2-1-2 0,-3 1-1 15,1 0 2-15,-4 0 0 0,1 1 1 0,-2 0 0 16,-1 0 0-16,1 1 0 0,0-2 1 15,3 2 1-15,3 0 0 0,0-1 0 16,0 0-2-16,1 1 1 0,-1-2-1 0,-1 3 1 16,1-1-1-16,1 1 3 0,0 1 1 15,0-1-1-15,2 2-2 0,1-1-1 16,0 2-1-16,-1-3-2 0,3 3 0 0,-1 0 1 15,2-1 1-15,1 0 2 0,1 0 1 16,2-1-2-16,-1 2 1 0,3-2 0 16,0 2-1-16,1-1 0 0,0-1 0 0,1 3 0 15,0-3-1-15,-1 0 1 0,-1 2 0 16,-2-2 0-16,0-1 1 0,-2 1 1 0,0 1 0 15,-1-2 0-15,0 0 1 0,0 0 0 16,-1-2-4-16,0 1-1 0,1 1 1 16,0 0-3-16,0 0 1 0,1 0 0 15,2 0 3-15,-1-1 0 0,3 1-3 0,0 0 3 16,1 0 0-16,2 0-1 0,3 1 0 15,1-1-1-15,5 1 3 0,-1 1-1 16,3 0 0-16,3-1 2 0,-1 1-1 16,1 0 0-16,0 0-1 0,-1 1-1 0,1 0 1 15,0-1-2-15,-2 0 1 0,1 1 1 16,0-2 0-16,-1 1 0 0,1 0 0 0,-1 0 0 15,0 1 0-15,-3 0-3 16,3-3 1-16,-4 4 3 0,3-2 0 0,1-1-1 16,0-1 1-16,2 1 0 0,2 1 0 15,0-2-2-15,3 0-2 0,1 0 1 0,1 0-1 16,2 0 2-16,-1 0 1 0,1 0-2 15,1 0 2-15,2 0 0 0,1 0 0 16,1 0 0-16,-1 0-4 0,2 0 2 16,1 0 0-16,0 0 0 0,2 0 1 0,-2 0 0 15,2 0 2-15,-1 0 1 0,2 0 0 16,0 0-2-16,1 0 0 0,0 0 0 0,-1 0 0 15,2 0 1-15,0 0-1 16,1 0 0-16,-2 0-1 0,2 0-1 0,-1 0 0 16,1 0-1-16,-1 0 2 0,1 0 0 15,0 0-1-15,0 0-1 0,0 1 1 0,0-1-1 16,0 2 1-16,0 2 0 0,0 1-1 15,0 1 2-15,-2 1 0 0,2 5 1 16,-1 3-3-16,1 2-1 0,-2 3 2 16,1 3 0-16,1 4 1 0,-1 5 0 0,1-1 0 15,0 6 1-15,0 3 2 0,1 1-2 16,-1-1 1-16,3-1 1 0,-2 0 0 0,1-1-2 15,0-2 2-15,1 1-2 16,0-3 0-16,0 0 0 0,-1-1 0 0,1-1 2 16,-2-3 0-16,1-3 1 0,1 1 1 15,-2-3-2-15,0-2 2 0,1-1-2 0,0-1-5 16,0-1 0-16,-1-2 2 0,2 0 0 15,0-1-1-15,-2-2 0 0,2 1 7 16,0-2-4-16,-1 0 0 0,1 3-1 16,0-4 1-16,0 1-1 0,-2 1-1 0,2-2 1 15,-2 0-2-15,0 1 2 0,2-2 0 16,-1-1-3-16,0-1 1 0,0-2 2 15,-1-1 0-15,2 0 1 0,-3 1 0 0,1-2 1 16,1-1-1-16,-2 0-1 0,0 2 0 16,0-2 0-16,0 0 0 15,0 0 0-15,0 0 1 0,0-2 0 0,1 2 0 0,-1 0 0 16,1-2-1-16,-1 1 0 0,2-1 0 15,-2 0 1-15,1 1 1 0,0 1-2 16,-1-1 0-16,2 0-1 0,-1 0 0 0,-1 1 1 16,2-1-2-16,-1 0 2 0,-1 1 1 15,0-2-2-15,1 0 2 0,1 1-1 16,-2-1 1-16,1 1 0 0,-1-1-1 0,1 1 1 15,1-1-2-15,-2 1 1 0,1 0 0 16,1 0-1-16,-2 2 0 0,1 0 1 16,0 0 1-16,-1 3-1 0,0-1-2 15,0 2 0-15,0-1 2 0,0 2-1 0,-1 1 1 16,0-1 0-16,1 2 0 0,0-1 0 15,0 0 1-15,0-2 0 0,0-1 0 16,0 2-1-16,0-4 1 0,0-2 1 16,0 2-1-16,0-3-1 0,1 1 0 0,-1-2 0 15,0 1 0-15,0 0 0 0,0-2 0 16,0 1 0-16,0-1 0 0,0 1 0 0,0 0 0 15,1 0 0-15,-1 2 0 0,0-1 0 16,2 0 1-16,-2-1-1 0,0 0 0 16,0 0-1-16,0 0 1 0,1 0 0 15,-1 1 0-15,3 0 1 0,-2-1 2 0,1 1 0 16,0-1-1-16,2 1-1 0,1-1 0 15,0 2 0-15,1 0-1 0,2-1 1 16,1 3 0-16,4-2 2 0,3 2 0 16,5-3 0-16,4 4 1 0,8-1-1 0,7 1 1 15,9 0-5-15,9 2-37 0,12 0-104 16,13 1-156-16,13 0-272 0,11-1-202 0,10-2-104 15,4-4-21-15,4-6 74 0,6-6 138 16,1-1 264-16</inkml:trace>
</inkml:ink>
</file>

<file path=ppt/ink/ink4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1:48.735"/>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C96EDC2-0AC4-45E3-B277-EC515FF231B8}" emma:medium="tactile" emma:mode="ink">
          <msink:context xmlns:msink="http://schemas.microsoft.com/ink/2010/main" type="inkDrawing" rotatedBoundingBox="13618,14688 21889,14652 21890,14754 13619,14790" shapeName="Other"/>
        </emma:interpretation>
      </emma:emma>
    </inkml:annotationXML>
    <inkml:trace contextRef="#ctx0" brushRef="#br0">70 80 20 0,'-10'1'358'16,"1"0"60"-16,1-1 43 0,1 0 8 0,0-1-115 15,0 1-99-15,1-1-70 0,1 1-49 16,1-1-37-16,1-1-26 0,0 2-19 15,2-2-14-15,0 2-13 0,1 0-7 16,0 0-6-16,0 0-6 0,4 0-2 0,1 2-1 16,6-2-1-16,4 3 0 0,7-2 3 15,6 2 7-15,6 0 13 0,9 0 8 16,8 0 12-16,8 0 12 0,10 0 6 15,6 1 8-15,8-4 4 0,5 2 2 0,7-1-2 16,6-1 0-16,12 0-7 0,7 0-9 16,8 0-14-16,4-1-10 0,-2-1-11 0,0 2-10 15,-1 0-9-15,-1-4-3 0,1 4 1 16,0 0 0-16,1-2 0 0,-5 1-1 15,-3-2 3-15,-6 1 2 0,-6-2-2 0,-7 2 1 16,-6-2-2-16,-6 0 0 0,-6-1 0 16,-5 1-4-16,-8 1 1 0,-6-1-2 15,-9 1-1-15,-3-1 1 0,-6 0-1 0,-5 2 2 16,-3-1 3-16,-6 0 2 0,-4 2 4 15,-4-2 2-15,-2 3 4 0,-5 0 0 16,-2-2-2-16,-2 2-2 0,-3 0-3 16,-1 0-4-16,-1 2-3 0,-2-2-2 0,-1 0 0 15,0 2-3-15,-2-1 1 0,1 0 1 16,-1 1 1-16,1-1-1 0,-2 2 1 15,0-3 1-15,0 2 2 0,0 0 0 16,-1 0-3-16,1-1-1 0,-1 2 1 0,0-3 1 16,-1 0-2-16,2 0 0 0,-1 2 0 15,3-1 3-15,-2-1 0 0,3 0-1 0,1 0-1 16,0 0 2-16,5 0-1 0,-1-1 0 15,3-1-3-15,2 2-1 0,0 0 2 16,3 0-1-16,0-2 1 0,2 1-1 16,2 1-1-16,-1 0 2 0,1 0 0 0,0 0-1 15,1 0-1-15,1 0 2 0,-1 0 0 16,1-1 0-16,0-1-1 0,0 2-1 15,0-1 1-15,2 0 0 0,-1-1 0 16,1 2 0-16,-1 0 1 0,1 0 1 0,1 0-1 16,-2 0 0-16,1 2 0 0,-1-1 1 15,-1 0-1-15,1-1-2 0,-1 2 1 16,0-1 0-16,-1-1 1 0,-1 0 1 0,0 0 0 15,-2 0 0-15,0 0 1 0,-3 0-1 16,-1 1-1-16,-3 1-4 0,-3-2 2 16,1 0 1-16,-2 0-2 0,-2 0 3 15,1 0-1-15,-2 0 3 0,2 0-3 0,-2 0 1 16,2 2 2-16,2-1-3 0,2-1 3 15,1 1 0-15,6 1 3 0,-1-2-2 16,4 1 0-16,2 0-1 0,1 1-2 0,1 0 0 16,2-1 0-16,2 2 0 0,1-2 0 15,1 4 0-15,2-3 7 0,1 2 0 0,0 0 3 16,0-1 3-16,0 1 2 0,0 2 4 15,1-4-4-15,0 2 3 0,1-4 2 16,-2 4-2-16,1-4-1 0,1 0-1 16,-1 0-2-16,-1 0-1 0,3-4-3 0,1 4-3 15,1-3 0-15,0 0-2 0,1-1 3 16,1 1-1-16,-1 0-3 0,1 2 1 15,0-1 0-15,0-1 1 0,0 2-3 16,0 0 0-16,1 0-1 0,-2 1 0 0,-2-2 1 16,0 2-1-16,-1 0-4 0,-1 0 2 15,-1 0 0-15,-1 0-2 0,-1 0 2 16,0 0-1-16,-2 0 2 0,0 0-2 15,-1 0 1-15,0 0 2 0,2 0-2 0,-2 0 0 16,1 0 0-16,2-1 3 0,-2 1-3 16,3 0-1-16,-1 0 1 0,1 0-1 15,2 0-1-15,-1 0 0 0,1 0 1 0,-2 1-2 16,0-1 0-16,0 0 3 0,0 0 0 15,2 0 0-15,-2 0 0 0,0 2 0 16,-1-2 7-16,-2 0-3 0,-1 0-1 0,-1 1 0 16,-2-1 3-16,0 1-1 0,1-1-5 15,-4 0 0-15,-2 0 0 0,-3 0 2 0,-4-1 1 16,-2 0-3-16,-2 1 2 15,-4 0 1-15,-1-2 1 0,-2 1-3 0,0 1 0 16,-3-1 6-16,2 1-3 0,-4-1-2 16,1-1-1-16,0 2 2 0,0-2-3 0,1 1-3 15,-1 1 1-15,2-3-1 0,2 3 1 16,0-1 1-16,1-1 0 0,3 2 0 15,0 0 2-15,1-2-1 0,1 1 2 16,-1 0-2-16,1-1 2 0,0 1 2 0,1 0-1 16,1-1 0-16,0 2-1 0,2-3 0 15,-2 0-2-15,0-1-2 0,0 4 1 0,0-3-3 16,1 0 4-16,-1 1 1 15,3-2-1-15,-2 2 2 0,1-1 0 0,-1 1 3 16,1-2-3-16,-2 1-1 0,-2 1 1 16,1 1 0-16,-1-2-2 0,-1 1 0 0,-1-1 2 15,0 2-2-15,-1 0 0 0,-2-1-1 16,-1 0 1-16,0 1 0 0,-2 1-1 15,-2-1 5-15,1-1-1 0,-1 1-3 16,-2 1 1-16,0 0 0 0,1 0 1 0,-1 0-6 16,-1 0 3-16,0 0 2 0,0 0-4 15,0 0-1-15,0 0-3 0,0 0 3 16,0 0-1-16,0 0-2 0,0 0 3 15,0 0-10-15,-1 0-25 0,-1 0-39 0,1 1-43 16,0 1-45-16,-1-1-45 0,1-1-16 16,-2 1-38-16,-1 1-87 0,-1-2-137 0,-2 2-49 15,-4-2-8-15,1 0 1 0,-4 0 51 16</inkml:trace>
  </inkml:traceGroup>
</inkml:ink>
</file>

<file path=ppt/ink/ink4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1:54.24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1553B390-0DA1-43D5-9027-10E3FD6B684D}" emma:medium="tactile" emma:mode="ink">
          <msink:context xmlns:msink="http://schemas.microsoft.com/ink/2010/main" type="inkDrawing" rotatedBoundingBox="25770,14822 28641,14738 28654,15185 25783,15268" semanticType="callout" shapeName="Other"/>
        </emma:interpretation>
      </emma:emma>
    </inkml:annotationXML>
    <inkml:trace contextRef="#ctx0" brushRef="#br0">2839 39 231 0,'4'-2'402'0,"1"-2"44"0,-1-2 35 16,1 2-73-16,-3 1-115 0,1 0-84 15,0-1-59-15,-2 1-36 0,1-1-27 0,-1 2-19 16,0 1-17-16,-1-1-11 0,0 1-7 15,0 1-7-15,0 0-4 0,-2 0-2 0,-3 3 3 16,0 0 8-16,-2 2 6 0,-1 4 11 16,-5 0 13-16,-3 3 10 0,-6 2 12 15,-3 2 4-15,-7 1-1 0,-2 2-6 16,-4 1-9-16,-5 2-10 0,-4-1-12 0,-4-1-11 15,-5 2-4-15,-5-1-6 0,-3 1 0 16,-4 1-7-16,-4-2-6 0,-7 2 0 16,-3-2-2-16,-8 1 7 0,-2 0 14 0,-4-3 25 15,1 1 39-15,4-2 44 0,6-3 35 16,2-3 13-16,6-2 6 0,5-2-7 15,1-3-24-15,7-2-31 0,2-1-23 0,7-2-15 16,4 0-15-16,6-2-17 0,5-2-11 16,3-2-15-16,4-1-12 0,4 1-9 15,3-3-6-15,4 0-4 0,1 1-3 16,4-4 0-16,2 2-3 0,3 0-1 15,1 0-1-15,3 3 1 0,1-2-1 0,1 0 1 16,2 2 2-16,0 0-2 0,1-1 0 16,2 2 0-16,0 0 2 0,-1 1-4 0,1-1 1 15,1-1-2-15,-2 4 1 0,1-3 1 16,1 2 0-16,-3-2 0 0,2 2 2 15,0 1 1-15,-2-1-1 0,0 1-1 0,0 0 0 16,1-1 1-16,-1 2-1 0,-1-1 0 16,0 1 1-16,1 1-1 0,-1-2 1 15,1 2-1-15,-1 0 0 0,1 0 0 0,0 1-2 16,2-2 2-16,0 1 0 0,1 1-1 15,-2 0 1-15,2 0 0 0,0 0 1 16,0-1 0-16,-1 1 0 0,1 0 1 16,0 0 2-16,-2 0-3 0,1-2 1 0,0 2-2 15,-2 0-3-15,-3 0 0 0,1 0 0 16,-2 0 1-16,-1 0-1 0,-2 2 1 15,-2-1 3-15,-1 0-1 0,0 1 0 16,-1-4-1-16,4 2-3 0,-2-1 3 0,1 1 1 16,-1-1 0-16,1-1 0 0,0 1 2 15,0-2 4-15,0 1-1 0,0 0-1 16,-2-4-2-16,1 3 0 0,-1-4-2 15,0 3 0-15,-1-2 0 0,2 0-1 0,-2 3-1 16,0-2 1-16,2 1 0 0,-1-1 0 16,1 3 0-16,1-2 0 0,0 2 2 0,1-1-1 15,2 2 0-15,1-1 0 0,2 1 1 16,-1 0-2-16,2-1 1 0,1 2 2 15,1 0-1-15,-1 0 0 0,0-2 0 16,0 0 1-16,1 2-2 0,0-2-2 0,-1 2 2 16,1-1-1-16,-1-2 2 0,0 3 0 15,2-3 0-15,-2 0-1 0,0 1 0 16,-1-2-1-16,0-1-2 0,1-1 0 0,-1 1 3 15,-1-1 0-15,1-1 1 0,-1 0 1 16,1 0 0-16,0 1-2 0,-1 0 0 16,2 0 1-16,-1 2-1 0,1 1 0 0,2-1 0 15,-1 2-1-15,0 0-1 0,2 1-2 16,-2 0-2-16,2 1-1 0,0 1 0 15,-1 2 1-15,1 1 1 0,-2 4 1 16,1 1 1-16,1 1 3 0,-1 2 0 0,-1-1 0 16,1 3 0-16,-2-3 0 0,2 0 1 15,-1 1 1-15,1-2-1 0,0-2 0 16,-1 0 2-16,1-3 0 0,0 0 1 0,1-3 0 15,-2 2 2-15,1-3-1 0,-1 1-1 16,0-2 0-16,-2-4-3 0,1-2-5 16,-1-3-3-16,-2-5-3 0,2 0-1 0,1-2-3 15,-1 1 1-15,1 0 3 0,2 2 2 16,0 3 1-16,-1 3 0 0,2 1 1 0,0 2 0 15,2 3 0-15,0 3 1 16,3 5 0-16,-1 2 3 0,1 5 1 0,1-1 1 16,1 3-1-16,-2 0 0 0,1 2 3 15,-2-1-1-15,1 1-1 0,1-4 0 0,-2 2 1 16,-1-5 1-16,-1-1 0 0,1-3 2 15,1-3-1-15,0-3 1 0,3-2-10 16,4-6-8-16,3-6-10 0,1-2-10 16,0-5-25-16,2-2-31 0,1-2-27 0,-1-1-43 15,0 0-54-15,1 2-66 0,0 5-46 16,0 5-15-16,1 3 7 0,0 7 29 15,2 6 23-15,2 5-33 0,2 6-103 16,0 3-71-16,1 5-33 0,1 1-10 0,2 2 20 16,1 4 101-16</inkml:trace>
  </inkml:traceGroup>
</inkml:ink>
</file>

<file path=ppt/ink/ink4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2:03.21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9F2B4B44-6D72-4361-83EA-7B4070E40F2B}" emma:medium="tactile" emma:mode="ink">
          <msink:context xmlns:msink="http://schemas.microsoft.com/ink/2010/main" type="inkDrawing" rotatedBoundingBox="8051,17652 26318,16980 26324,17145 8057,17817" shapeName="Other">
            <msink:destinationLink direction="from" ref="{8ED2D513-1091-405F-8C36-09F7B187B866}"/>
          </msink:context>
        </emma:interpretation>
      </emma:emma>
    </inkml:annotationXML>
    <inkml:trace contextRef="#ctx0" brushRef="#br0">32 710 202 0,'-7'-1'316'0,"0"0"28"0,1-1-15 16,2 1-67-16,0-2-84 0,1 3-53 0,2 0-37 15,0 0-19-15,-1-2-17 0,2 1-12 16,0 1-9-16,2 0-9 0,-1 0-6 15,0 0-7-15,2 0-1 0,3 0-2 16,2 0-3-16,1 0 1 0,4 0-1 0,2 0-1 16,1 0 0-16,5 0 0 0,1 0-1 15,1 0 1-15,5 0 0 0,2 0 0 0,2 0-1 16,2-1-1-16,5 1 2 0,-1-3-2 15,3 0 1-15,5 1 0 0,1-2 1 16,5 0 0-16,4 0 2 0,3-1 0 16,5-2 2-16,3 0 1 0,5 1 0 0,5 0-1 15,4-2-2-15,5 0-1 0,4 2-3 16,0 1-4-16,4-1 1 0,2-1 8 15,2 0 2-15,5 1 2 0,6 0 2 16,3 0 6-16,8 0-3 0,2 0-4 0,2 2-3 16,3-2-3-16,1 3 0 0,1-1 1 15,7-1 2-15,4 1 1 0,6 1 3 0,3-1 3 16,0 0-3-16,1 2 3 0,3-4 1 15,7 3-2-15,2 0-2 0,6-1 1 16,2 2-2-16,-1-2-1 0,0 3 1 16,-1-2-1-16,3 1 3 0,1 1-2 0,2-2 1 15,4 3-4-15,-2-1 1 0,-4 1 0 16,-1-2-2-16,0 0 1 0,1 1 0 15,4 0-1-15,-1-2 0 0,-1 2 0 0,1-1 1 16,-1-1-1-16,0 2 1 0,0-1 1 16,-2-1-3-16,2 2 2 0,-1-1-1 15,0 2 2-15,3-4-2 0,-3 4-1 0,-1-3-3 16,-1 0-1-16,-5-1-1 0,1 1 0 15,0 0 1-15,1-1 2 0,0 1-1 16,-4-2-3-16,-4 1-1 0,-1-1 0 0,-4 0 1 16,2-1 1-16,0 0 1 0,-1-1 2 15,2-1-3-15,-2 0 0 0,-5-2 2 0,-4 3-1 16,-1-2 1-16,0 0 0 15,2 1 3-15,4-1-1 0,-3 0-5 0,0 1 0 16,-5-1 1-16,-2 0 0 0,-2 0 2 16,2 1 0-16,1-1 0 0,1 0 1 0,1-1-5 15,-4 3-2-15,-2-2 5 0,-4-1 1 16,-4 1 2-16,1 2 0 0,1-3 3 15,0 1-1-15,2 0-4 0,-4 1 0 0,-2 2 0 16,-4-2 1-16,-2 0 3 0,-1 1 1 16,-1 1-1-16,1 0 0 0,-2 0 1 15,0 0-4-15,-5 2 0 0,-3 0 0 0,-4-2-2 16,-2 0 5-16,-3 2 1 0,0 1 0 15,-2-1 0-15,-5-1 0 0,-2 1 0 16,-2 1-4-16,-1-1-3 0,-2-1 0 16,-2 1 0-16,-2 1-1 0,-3-1 3 0,-3-2 1 15,-4 3 3-15,-3 0 0 0,-3-3 2 16,-3 2 1-16,-5 1-3 0,0-1 0 15,-5 2-3-15,-2-2 1 0,-4 1-3 0,-5 1 0 16,-2 1 1-16,-4-2-1 0,-1 1 2 16,-4 1-2-16,-2-2 0 0,-4 2 0 15,-3-1 1-15,-1 0 2 0,-4 0 1 0,-1 2 2 16,1-3 2-16,-2 2 2 0,-3 1-2 15,0-2 1-15,-1 1-1 0,-2 1-4 16,-1-1-1-16,-1-1 0 0,-2 2-2 16,-3 0 0-16,1 0-2 0,-2 0 0 0,-1 0 1 15,-1 0 1-15,0 0 0 0,-1 0 1 16,1 0 1-16,-2 0 3 0,0 0-2 15,0 0-1-15,0 0-1 0,0 0-1 0,0 0-2 16,0 0 0-16,0 0-1 0,0 0 2 16,0 0 0-16,0 0 1 0,0 0 1 15,1 0-1-15,-1 0 0 0,0 0-2 0,0 0 0 16,1 0-1-16,-1 0-1 0,0 0 1 15,0 0 1-15,0 0 1 0,0 0-1 16,0 0 0-16,0 0 2 0,0 0 0 16,0 0 0-16,0 0-1 0,0 0 0 0,0 0-1 15,0 0 0-15,0 0 1 0,0 0 0 16,0 0 0-16,0 0-1 0,0 0 3 15,0 0-2-15,0 0 1 0,0 0-2 16,2 0 0-16,-2 0 0 0,1 0-2 0,-1 0 1 16,1 0-1-16,1 0 1 0,1 0-1 15,1 0 0-15,0 0-9 0,0 0-13 0,0 0-23 16,2 0-32-16,-2 3-41 0,-2-2-53 15,1 1-81-15,-1 0-124 0,-4 0-51 16,-1-2-5-16,-1 3 21 0,-1-2 42 16</inkml:trace>
  </inkml:traceGroup>
</inkml:ink>
</file>

<file path=ppt/ink/ink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48:22.856"/>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0 234 208 0,'3'-3'448'0,"-2"-1"48"0,0-2 28 15,-1-2-23-15,2 0-193 0,-1 2-123 0,-1 0-76 16,1 1-47-16,2-1-25 0,-1 0-13 15,-1 3-7-15,2-2-4 0,-2 3-2 16,0-1 2-16,1 0 2 0,-1 2 3 0,-1-2 3 16,0 3 7-16,-1 0 12 0,-1 0 20 15,2 0 35-15,0 0 46 0,-1 0 60 0,0 0 46 16,1 0 38-16,-2 0 17 0,1 0 0 15,1 0-22-15,-3 2-39 0,2-1-37 16,-1-1-36-16,1 0-28 0,-2 0-27 0,2 0-22 16,0 0-21-16,-2 0-19 0,1-1-13 15,1-1-12-15,1 2-8 0,-1 0-9 0,1 0-2 16,-2-2 4-16,1 2-5 0,1 0-2 15,-1 0-2-15,1 0-1 0,-2 0-1 16,2 0-4-16,0 0 1 0,-1 0 2 0,1 0 0 16,0 0 2-16,0 0 2 0,0 0-1 15,0 0 3-15,0 0 1 0,0 0 6 0,0 0 2 16,0 0 5-16,1 0 2 0,-1 2 3 15,0-2 2-15,2 0 1 0,-1 0-4 16,0 0 0-16,2 0-3 0,0 2-2 0,2-1-5 16,1-1-1-16,2 1-2 0,0-1 1 15,3 2 0-15,2-1 0 0,0-1-1 0,5 1-2 16,2 1-1-16,0-2 0 0,4 0-2 15,2 0 2-15,1 0 0 0,2 0 0 16,0 0 0-16,3 0-2 0,-1 0 0 0,2 0-1 16,0-2-3-16,0 1 3 0,0-2 0 15,-1 2 0-15,-1-2-1 0,1 1 0 0,-2 1-1 16,1-2 2-16,-2 1-1 0,-1-2 1 15,0 3-1-15,-2-3 3 0,0 2 1 16,-1-1-1-16,1 0-1 0,0 0 1 0,-1-1 1 16,0 2 1-16,1-1-1 0,-3 1-1 0,1 0-1 15,-1 0-1-15,0 1-2 0,1 0-1 16,-2 1-1-16,0-2 1 0,0 2 2 15,0 0 1-15,0 0 0 0,-2 0-2 0,2 0-1 16,-1 0 0-16,1 0 1 0,-1 2-2 16,1-2 3-16,0 0-3 0,0 0 1 0,0 0 2 15,-2 0 0-15,2 0-2 0,-1 0 0 16,-1 0 1-16,0-2 1 0,0 2-3 15,1-1 0-15,-2 1 0 0,0 0 3 0,1 0-2 16,-1 0-1-16,-3 0 1 0,2 0 1 16,0 0-1-16,-1 0 0 0,1 0 1 0,-2 0 2 15,1 0 1-15,-1 0-2 0,1 0 0 16,-1 0-1-16,2 0 0 0,-1 0-3 15,-1 0-1-15,1 0 1 0,0 0 0 0,1 1 1 16,0-1 1-16,0 0 2 0,0 0 3 16,-2 0-3-16,2 2-1 0,0-2-1 0,0 0-1 15,0 0 0-15,0 0-2 0,0 0 3 16,-2 0 1-16,2 0-2 0,0 0 0 15,0 0 2-15,0 0 1 0,1 0-3 0,-1 1 2 16,1-1 5-16,-1 1-3 0,1 1 1 16,-1-2 0-16,3 0 2 0,-2 0-1 0,2 0-2 15,-2 0 1-15,3 0 0 0,0 0-2 16,1-2 0-16,1 1-1 0,0 1-1 15,1-1 0-15,1 1 0 0,0-2 0 0,2 1 0 16,-3 1-1-16,1-1-1 0,-2-1 0 16,1 2 1-16,-3 0 0 0,2 0 0 0,-1-2-3 15,-1 0 2-15,0 2 1 0,0 0 0 16,-1 0 1-16,1 0 0 0,0 0 4 0,1 0-3 15,-1 0 0-15,-1 0-1 0,1 0 0 16,0 0-1-16,0 0 0 0,0 0 2 0,-2-2 0 16,2 2-1-16,-1-1-1 0,1-2 0 15,-1 3 0-15,-2 0-3 0,0-3 3 0,0 2 0 16,-1-1 0-16,1 1 0 0,-1-1 0 15,0 0 3-15,-1 1-1 0,1 0-2 16,-1 1 2-16,1-3-2 0,0 3 0 0,0-2-2 16,1 2 2-16,-1-1 0 0,1-2-2 15,1 3 2-15,-1-2 0 0,0 1 0 16,0-1-1-16,-1 1 1 0,2 1 0 0,-3-1 0 15,3-2-1-15,-2 3 1 0,1-1 0 16,0-1-1-16,-1 2 1 0,1 0 0 0,1 0 0 16,0-2 0-16,-1 1 0 0,2 1-1 15,1-1-1-15,-1-1 0 0,1 2 1 0,1 0 1 16,-1 0 0-16,0-2 0 0,0 0 0 15,0 2 0-15,0-3 3 0,0 0 0 16,0 2-2-16,-1 0 0 0,-2-1-1 0,2 0 0 16,-4 1 0-16,1 0 0 0,-1-1 0 15,1 1 1-15,-2-1 0 0,1 1 0 0,-1-1-3 16,1 1 1-16,-1 0 1 0,-1-1 2 15,0 2-1-15,-1-1 0 0,1 0-1 16,0 0 1-16,1 1 0 0,0-1 0 0,1-1 3 16,0 2 1-16,1 0 0 0,2 0 0 0,-3 0 2 15,3 0-1-15,0 0-2 0,0 0 0 16,-1-1 1-16,-1 1-1 0,0-1-1 15,-1 1-1-15,1 0 2 0,-4 0-1 0,1-1 0 16,0 1-1-16,-1 0 1 0,0-2 1 16,0 2-1-16,1 0 3 0,1-1-2 0,1 1 2 15,1-1-1-15,0 1 0 0,1-2-1 16,-1 2-1-16,0 0-2 0,1-2 1 15,-1 2 1-15,2-1-1 0,0 1-1 0,0-1 2 16,1 1 0-16,1-2 2 0,-3 1 2 16,2 1 0-16,-3-1 0 0,-1 1-2 0,0 0 2 15,-2 0-3-15,0 0-2 0,-2 0 0 16,0 0 0-16,0-2-1 0,-1 2 2 15,2 0-2-15,0 0 1 0,-1 0 0 0,2 0 1 16,1 0 0-16,0 0 0 0,1 0 1 16,-2 0-1-16,1 0-1 0,2 0 0 0,-1 0 0 15,-1 0 1-15,2 0-1 0,-2 0 1 16,2 2 1-16,-3-1-3 0,-1-1 1 15,0 1-2-15,-2 1 0 0,1-2 0 0,-4 0 0 16,2 1 0-16,-1-1 1 0,0 0-1 16,-1 0 3-16,1 0 0 0,-2 0-1 0,0 0 2 15,1 0-1-15,-1-1 1 0,-1 1 1 0,2 0-1 16,1 0 1-16,1-2 0 0,0 1-1 15,0 1-1-15,3 0-1 0,-1 0 0 16,3 0 1-16,-1 0 0 0,1 0-1 0,1 0 1 16,1 0-2-16,-3 0 0 0,1 0-1 15,-1 0 1-15,2 0 1 0,-1 0-1 0,-2 0 0 16,0 0 2-16,-3 0-1 0,0 0 0 15,-3 0-2-15,0 0 0 0,-1 0 2 16,-3 0-2-16,2 0 0 0,-3 0-1 0,-1 0 1 16,0 0 1-16,1 0-1 0,-3 0-1 15,1 0-2-15,0-1-4 0,-1-1-6 0,0 2-9 16,0 0-12-16,0 0-13 0,0 0-19 15,-2 0-34-15,-1 2-51 0,-4-2-104 16,-3 1-156-16,-2-1-107 0,-3 1-86 0,-3 2-187 16,-4 2-114-16,-3-1 23 0,-4 2 119 15,-2-1 96-15,-4 0 94 0</inkml:trace>
</inkml:ink>
</file>

<file path=ppt/ink/ink5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2:17.65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8ED2D513-1091-405F-8C36-09F7B187B866}" emma:medium="tactile" emma:mode="ink">
          <msink:context xmlns:msink="http://schemas.microsoft.com/ink/2010/main" type="inkDrawing" rotatedBoundingBox="8236,16859 26133,14407 26637,18085 8740,20537" semanticType="callout" shapeName="Other">
            <msink:sourceLink direction="from" ref="{9F2B4B44-6D72-4361-83EA-7B4070E40F2B}"/>
          </msink:context>
        </emma:interpretation>
      </emma:emma>
    </inkml:annotationXML>
    <inkml:trace contextRef="#ctx0" brushRef="#br0">-5 2529 119 0,'0'-10'296'16,"0"3"25"-16,0-3 14 0,1 1-85 15,1 2-90-15,-1 1-48 0,0-2-31 16,2 3-16-16,-1 2-5 0,-1-1-1 0,0 1-4 15,2 0 3-15,-2 0-2 0,1 2 0 16,-2-1-4-16,3 2-4 0,-3-1-5 0,1 1-5 16,0 1 1-16,-1 2 3 15,2 2 4-15,0 3-1 0,0 2 2 0,-1 6-5 16,2 3-7-16,0 4-8 0,1 3-7 15,1 3-5-15,2 3-5 0,1 3-3 0,3 1-2 16,3 2-3-16,1-1 0 0,3 0-1 16,1 1 0-16,5-1-1 0,2 0-1 15,3-1 0-15,2 1-1 0,7-1-2 16,0-1 1-16,5-2 3 0,1-1 3 0,4-3 1 15,1-2 2-15,6-2 1 0,5 1 0 0,1-1-2 16,5-1-2-16,2-2-1 0,2 0-1 16,3 0-1-16,0-1 0 0,4 1-3 15,0-2 1-15,4 1-1 0,-1-3 2 0,2 1 1 16,1-1 4-16,3-2-2 0,4 1 0 15,3-1 1-15,6 0-3 0,2 0 0 0,2 0-4 16,-2-3 3-16,3 3-1 0,-3 0 3 0,3-3 2 16,0 2 0-16,3 2-1 0,6 0 2 15,3 1-1-15,-2 1-3 0,1 0-1 16,-1 1-1-16,1-1 3 0,0 1 0 0,2-1 0 15,1 1 3-15,3 0-3 0,0-1 0 16,0-1-3-16,0 0-1 0,-1 0 0 0,0-2-2 16,-1-3 7-16,2 1 2 0,0-1 2 15,2-1 1-15,-2 0 0 0,0 0 2 16,-2-1-4-16,2 0-3 0,0-1 1 0,-1 0 2 15,0 1 3-15,-2-1 2 0,-1-1 0 16,0 1 3-16,1-1-2 0,0 0-2 0,3 1-4 31,-1 0 0-31,-1 0 2 0,1-1 2 0,-2 3 1 0,-2-2 1 0,1 0 1 0,-2-2 0 16,2 1-3-16,1 0-2 0,-1-3-3 15,0 1-4-15,-4-1 2 0,0 1 2 0,-5 0-2 16,2-4-1-16,0 2 3 0,2-1 0 16,1 2 0-16,-1-2-3 0,-2 1 1 15,-2 0 0-15,-3-2-1 0,0 3 4 0,-3 1 2 16,1-1 2-16,0 1 2 0,2-1 0 15,3 1 0-15,2-1-4 0,0 3-3 0,0-3-1 16,-1 1-3-16,-2 0 0 0,2 0 1 0,-1-4-1 16,1 1 0-16,1-2-1 0,0-1 1 15,0 1 0-15,0-2-3 0,-1-2 1 16,-1 1-2-16,1-1 2 0,-2-2 4 0,1 1 2 15,-3-1 3-15,1-2 2 0,2 2 2 16,-3 0 0-16,4-1-4 0,0-3-3 0,-1 2-3 16,1 0-2-16,-3-2-1 0,-2 0 1 15,-2-1 0-15,0 0 3 0,-2-2 0 16,3 1 2-16,1-1 1 0,1 0-4 0,-3-2 0 15,-1 0-1-15,-4 0-2 0,-2 1-2 16,0-4 3-16,-1 3 2 0,-1-3 2 0,-1 0 0 16,-1 0 4-16,0 0 4 0,-2 0-5 15,0-1-2-15,1 0-2 0,1-1-1 0,-2-1-4 16,2 0-1-16,-5-1-1 0,1 1 0 15,-3-1 3-15,-2 1 0 0,0-1 2 0,-1-2 1 16,1 1 0-16,2-1 0 0,-1-2 0 16,-2 1 0-16,-3 0 1 0,-2-2-3 0,-3 0 1 15,-3-1-1-15,-1-1-1 0,-3 2-1 16,-2-4-2-16,-3 1 3 0,-4 1 2 0,0 1 0 15,-4-2 3-15,-2 1 2 0,0-1-2 16,0 0-1-16,1-2 0 0,-1 1-2 0,0 0-2 16,0 0 2-16,0-3 2 0,0 4 0 15,1-1 0-15,0 1 2 0,2-1-1 16,-3 0-2-16,-2 1 0 0,-1 0-1 0,-2 1 0 15,-4-1-1-15,0 1 1 0,-4-2 0 16,-1-2-2-16,-2-1 2 0,-4 0-1 16,0 0 0-16,-5-4 0 0,-1-2 0 15,-2-5 0-15,-2-2-1 0,-2-3 0 0,0 3 2 16,-2 1 0-16,-2 0 0 0,-3 3 0 15,-2 3 0-15,-1-1 0 0,-2 1 0 0,-3 2 0 16,-1 1-1-16,-2 2 0 0,-2 1 1 16,-2 1 1-16,-1 0 0 0,-3 0 0 15,0-3 0-15,-2 2 0 0,-2-2 1 16,-2 0 0-16,2 0-1 0,0 1 0 0,-1-2 2 15,1-2-2-15,-1-3 0 0,1-1-1 16,0-1 1-16,1-3-1 0,0 1 0 0,1-1 0 16,1 2-1-16,-2-4-1 15,2 1-1-15,1 1 2 0,-2-1 0 0,1 2 2 16,1 5 1-16,0-3 2 0,2 5 0 15,-2 0 1-15,2 0-1 0,-1 1-3 0,2 4 1 16,-2-1-2-16,1 2 1 0,-1 0-1 16,1 1 1-16,-1-1 0 0,1-1-2 15,-1-1 1-15,0-1 0 0,0 1-2 0,-1-1 0 16,0 1 0-16,-1-2 2 0,0-1 0 15,-2 4-1-15,1-1 1 0,-1 2 1 16,0-1 0-16,2 3-1 16,-2 2 0-16,2 2 0 0,1 0 0 0,2 4-2 0,-2 0 1 15,1 0-1-15,2 2 1 0,2 1 0 16,-1 0-1-16,0 0 1 0,2 3-1 15,-1-2 1-15,2 2 0 0,-1-1-1 0,1 2 2 16,-1 1 1-16,-1 1-1 0,2 0 1 16,-1 2 0-16,-1 0-1 0,2 1-1 15,0 1-2-15,0 2 2 0,0 0 1 0,0 2-1 16,0 1 1-16,-1-1 2 0,0 1 0 15,1 1 0-15,0 1-2 0,0-2 0 16,0 3-1-16,0-1-1 0,0 0 3 0,0 1-2 16,0-1 1-16,0-1 1 0,0 1 1 15,0 1-1-15,0 0-2 0,0 0 0 16,0-1 0-16,0 1-2 0,0 0 2 15,0 0 0-15,0 0 1 0,0 0 0 0,0-2 1 16,0 2 0-16,0 0-3 0,0-2 1 16,0 0 0-16,0 2 1 0,0 0-2 15,0 0 0-15,0 0 1 0,0 4 1 0,0-2-1 16,-2 4 6-16,1 4 8 0,-2 1 5 15,2 7 5-15,-3 3 3 0,0 1 2 0,-1 4-7 16,-1 3-4-16,-1 3-5 0,-2 1-2 16,1 1-3-16,0 1-2 0,0-3 0 15,1-3-3-15,0-3 1 0,3-3-1 16,1-4 0-16,0-3-1 0,1-3 1 0,0-4-1 15,1 1 1-15,1-4 0 0,-2-1 1 16,2-2 4-16,0-1 1 0,0-2 4 16,0-5-2-16,0-4 3 0,-1-5-3 15,0-4-5-15,-2-6-7 0,-3-5-3 16,1-4 3-16,-2-6-4 0,-1-2 1 0,0-1 3 15,1-2 7-15,0 3-3 0,3 0-1 0,1 7 4 16,0 4-3-16,0 4 0 0,3 6-2 16,0 2 1-16,0 6-1 0,3 5-3 15,1 4-1-15,2 3 0 0,3 6 2 16,7 5-3-16,1 4 3 0,5 7 2 0,5 0 2 15,1 4 1-15,8 0 0 0,4 3-2 16,8-2-3-16,6 0 2 0,6-3-3 16,6-2-21-16,6-3-21 0,2-2-56 0,5-2-149 15,-1-3-178-15,2-2-90 0,-2-1-28 16,-1-5-5-16,-5 0 44 0</inkml:trace>
  </inkml:traceGroup>
</inkml:ink>
</file>

<file path=ppt/ink/ink5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5:07.068"/>
    </inkml:context>
    <inkml:brush xml:id="br0">
      <inkml:brushProperty name="width" value="0.26667" units="cm"/>
      <inkml:brushProperty name="height" value="0.53333" units="cm"/>
      <inkml:brushProperty name="color" value="#FF00FF"/>
      <inkml:brushProperty name="tip" value="rectangle"/>
      <inkml:brushProperty name="rasterOp" value="maskPen"/>
      <inkml:brushProperty name="fitToCurve" value="1"/>
    </inkml:brush>
  </inkml:definitions>
  <inkml:trace contextRef="#ctx0" brushRef="#br0">562 160 338 0,'-4'-6'435'0,"0"-4"40"16,1 0 28-16,-1 1-93 0,1-1-154 0,-1 0-87 16,1 0-49-16,-2 1-35 15,1-1-24-15,-2 0-15 0,1 1-12 0,-2 2-8 16,0-3-4-16,-1 4-2 0,-2 2 0 15,-1-1-2-15,-1 2-2 0,-4 1 1 0,-1 2-2 16,-3 2-1-16,-2 1 0 0,-1 2-1 16,-2 1 3-16,-1 2 5 0,-2 2 6 15,1 0 4-15,-1 3 2 0,1 2 0 0,1 1 0 16,0 3-1-16,1 2 1 0,0 1 4 15,3 5 10-15,3 0 15 0,2 0 21 16,4 2 14-16,2 1 10 0,2-1 8 16,5 1 11-16,4-1-9 0,6 0-15 0,2 0-2 15,6-2-6-15,4-2-8 0,4-3-15 16,5-3 0-16,8-3-5 0,6-6-8 15,6-3-8-15,3-6-10 0,6-5-7 0,-1-4-5 16,2-5-6-16,0-5-5 0,-2-4-5 16,-2-3-2-16,-3-2 0 0,-5-3-1 15,-5 0 0-15,-8-1-3 0,-5-1 2 0,-6 0 1 16,-6 0-1-16,-5 1-2 0,-6-2 1 15,-4 5-1-15,-4 0-1 0,-3 3 3 16,-2 4 6-16,-3 1 6 0,0 4 1 16,-3 3 5-16,-3 3 1 0,-2 0 0 0,0 6-5 15,-2 2-6-15,-3 4-3 0,0 2-4 16,-1 6-2-16,-1 2 0 0,-1 4-3 15,2 1 3-15,0 5 0 0,1 0 8 0,3 1 5 16,2 4 3-16,2 1 4 0,4 0 3 16,4 2 1-16,5-1-5 0,5 0-5 15,5 0 1-15,6-1 2 0,7-1 4 0,7-3 5 16,8-3 4-16,8-2-1 0,10-6-3 15,7-4-5-15,9-6-5 0,6-3-7 16,5-6-6-16,8-4-1 0,3-3-3 0,0-5-2 16,1-3-3-16,-4 0 0 0,-4-5-1 15,-7-2 1-15,-6 0-1 0,-7-2-1 16,-8-3-2-16,-10 1-1 0,-9-1 2 15,-7 4-2-15,-9 1 3 0,-4 5 1 0,-7 1 2 16,-6 5 0-16,-8 2 1 0,-5 4-2 16,-7 5-1-16,-2 0 3 0,-5 6 2 0,-2 0 5 15,-4 6 2-15,0 0 2 0,-2 4 3 16,-2 2-2-16,2 5-2 0,3-1-5 15,1 1 1-15,3 4 0 0,4 2 0 16,3 2 0-16,5 1 3 0,4 1-2 0,6 2 0 16,6 1-3-16,6 0 0 0,6-1 1 15,6 1 2-15,9-2 3 0,8 1 0 16,9-4 4-16,7-1 1 0,6-5 0 0,7-3 0 15,5-3 0-15,6-6-1 0,2-5-3 16,7-8-2-16,-1-1-4 0,1-6-2 16,-3-5-3-16,-5-3-2 0,-3-3-2 0,-9-3 0 15,-7-3-1-15,-7-3-2 0,-9 0 1 16,-6 0 0-16,-8 1 0 0,-7 3-1 15,-7 2 1-15,-4 3 3 0,-4 3 0 16,-6 4-2-16,-2 4 1 0,-6 2 1 0,-3 2 1 16,-4 4-2-16,-3 3-2 0,-3 2 1 15,-4 2-1-15,-4 4 1 0,-1 3 0 0,-1 2-1 16,0 3 0-16,1 1 1 0,1 3 0 15,2 2-2-15,3 2-1 0,2 1 2 16,3 4 1-16,6 0 3 0,2-1 1 0,5 3 1 16,5-2 2-16,5 1 2 0,5-2 2 15,8-1 3-15,7-2 1 0,9-3 3 16,7-2 2-16,9-5-2 0,6-3-2 15,7-4-2-15,6-6-2 0,5-6-2 0,1-4 0 16,-1-6 0-16,-3-2-3 0,-2-3 0 0,-6-2-4 16,-5-1-2-16,-8-6-3 0,-8 2-3 15,-9-3-2-15,-9-2 0 0,-8 2 0 16,-9 0 1-16,-6 1 0 0,-6 2 1 15,-7 5 0-15,-6 1 2 0,-7 2 2 0,-4 7 2 16,-4 2 1-16,-3 4 4 0,-1 4 0 16,-3 3-1-16,2 3-1 0,-2 3-1 15,3 3-2-15,0 4-1 0,2 2 1 0,4 3-4 16,2 1 3-16,3 3-1 0,4 0 2 15,4 3 0-15,3 1 2 0,5 1 4 16,4 0-2-16,8 1 2 0,3-2 1 0,6 2 7 16,9-3-2-16,6-1 2 0,11-2 0 15,8-2-2-15,7-4 0 0,10-4-7 0,7-2 0 16,5-4 0-16,8-5-2 15,3-4 0-15,1-4-1 0,-3-4 1 0,-5-4 0 16,-6-3-1-16,-6-2 2 0,-8-3 0 16,-6-3 0-16,-8-5 2 0,-10 1-2 0,-6-4 2 15,-9-1 0-15,-5 2-2 0,-9-2-1 16,-3 5-3-16,-5 2 0 0,-5 3-1 15,-5 5 2-15,-5 3-3 0,-4 4-2 0,-4 6 1 16,-3 3 3-16,-5 5 0 0,-3 3-2 16,-2 6 0-16,1 2 3 0,-1 6-1 15,5 2-1-15,4 1 0 0,4 5 2 0,5 3 3 16,6 1 1-16,5 2 2 0,9 5 0 15,6-2 3-15,8 3 1 0,6-1 0 16,8-1-1-16,8 1-2 0,9-5 0 16,9-3-4-16,11-6 0 0,9-4 1 0,6-6 1 15,9-6 2-15,7-6 0 0,8-5-2 16,9-6-1-16,3-7-4 0,-1-4-3 0,-1-6-1 15,-8-1 1-15,-9-5 3 0,-9 0 1 16,-10-5-1-16,-10 0 2 0,-9-3 1 16,-9 1-3-16,-10 0-3 0,-9 5 1 0,-8 3 1 15,-7 4-1-15,-9 5 2 0,-8 1 1 16,-7 6 1-16,-9 3-1 0,-7 3-1 15,-7 7 1-15,-3 3-4 0,-7 5 1 0,0 3 0 16,-5 4 1-16,2 3-1 0,1 3-1 16,2 4 2-16,4 0 1 0,6 2 0 15,5 1 0-15,5 1 1 0,8 3-1 16,7 0 1-16,8 3 0 0,9-1 3 0,9-1-1 15,7-1 1-15,9-1 1 0,9-5-1 16,9 0 0-16,11-5 0 0,6-4 1 0,8-6 0 16,5-4-1-16,3-4 0 0,4-4-2 15,1-4-2-15,-2-5-1 0,-1-5 1 16,-6-2 0-16,-9-1 0 0,-8-1 4 15,-13-2 1-15,-12-1 1 0,-10 1-1 0,-10-2 0 16,-9 1-1-16,-10-3-2 0,-8 3-2 16,-8 3 0-16,-4 3-2 0,-6 0 0 0,-3 6-3 15,-2 1 2-15,-3 5-1 16,3 2 1-16,0 2-1 0,4 6 1 0,2 2 0 15,2 1 0-15,2 3 0 0,3 5-1 16,3 2 2-16,2 1 1 0,1 3 0 0,1 1 3 16,2 3-2-16,0 0 1 0,0 1 0 15,1 1 0-15,1-3 2 0,2 1-3 16,1-3 3-16,3-1-3 0,3-4 0 15,4 0 1-15,3-6 0 0,3-2 2 0,9-5-2 16,6-6 3-16,8-3-1 0,8-6-1 16,5-4-1-16,5-1-2 0,2-5 1 15,2-5-2-15,-2-1-1 0,-1-2 0 0,-3-1 4 16,-5 2 2-16,-4 1-1 0,-6 4-1 15,-4 2-1-15,-3 3 0 0,-5 5-6 16,-3 5 0-16,-3 3 0 0,-4 3 3 16,-4 3-1-16,-2 3 0 0,-4 3 3 0,-2 3-1 15,-3 2 2-15,-1 2 1 0,-4 1 2 16,0 0 7-16,-1 3-1 0,1-4 0 0,-1 2-1 15,2-2-1-15,2 0-1 0,2 1-6 16,2-3 0-16,4 0 0 0,6 1 3 16,6-2 1-16,8-3-1 0,9 2 3 0,7-2-3 15,8-1-2-15,6-2-1 0,3 1 0 16,2-4-1-16,1 1-3 0,-3-4 0 15,-2 1-2-15,-3-4 0 0,-4 0 0 16,-6-4 2-16,-6 0 2 0,-5-5 2 0,-5-2 3 16,-6-2 1-16,-4-5 0 0,-6 0-1 15,-4-2 3-15,-5-1 2 0,-2 1 5 16,-2 2 0-16,-3 3 3 0,-2 3 4 15,1 2-1-15,-1 2-2 0,-1 2-3 0,-1 4-2 16,-1 3-5-16,-1 3-6 0,-2 2-1 16,-1 5-3-16,-1 4-2 0,2 5 0 0,0 2 0 15,1 4 1-15,2-1 0 0,1 6 1 16,4-1 1-16,3 1 0 0,2 3 1 15,3-1 1-15,4 1 1 0,5-1 0 16,3-3 1-16,6-2 3 0,4-2-1 0,7-4-1 16,5-4-1-16,4-4-3 0,2-4-1 15,4-6-3-15,-1-5 0 0,-2-4-1 16,1-3 1-16,-4-3 3 0,-3-6-1 0,-5-6 2 15,-5-5 1-15,-4 0 2 0,-7-2 4 16,-7 0 4-16,-4 2 6 0,-6 5 2 16,-4 3 6-16,-2 4 2 0,-3 2-3 0,-2 5-4 15,-5 3-5-15,0 5-3 0,-5 3-8 16,0 5 0-16,-4 4-3 0,0 5-1 0,0 3-1 15,1 4 2-15,2 5 0 0,2 2 0 16,4 3 1-16,3 2 2 0,3 3-3 16,5 2 3-16,3 1-2 0,4 0 3 0,5-3-1 15,3 0-1-15,5-1 3 0,4-5-1 16,6-3-1-16,7-7-1 0,7-2-2 15,6-9-4-15,7-5-8 0,2-7-4 16,4-4-5 0,-2-7-3-16,1-6 0 0,-3-5 2 0,-5-6 2 0,-8-5 0 0,-6-2 3 15,-7 0 1-15,-7-1 5 0,-5 7 2 16,-8 1 5-16,-3 7 6 0,-6 4 2 15,-6 6 2-15,-5 3-2 0,-5 7 1 0,-5 7 0 16,-5 2-1-16,-2 7 5 0,-3 3 1 16,-1 4 1-16,0 3 1 0,4 3-1 0,1 1-2 15,3 1-2-15,3 0-4 16,5 2-1-16,2-3-2 0,6 2-2 0,3 0 2 15,5-2 3-15,6-3 2 0,6 1-1 16,5-3 1-16,9 0 0 0,4-6-3 0,7-1-3 16,6-2-3-16,0-5-3 0,1-3-2 15,0-3-4-15,-2-4-2 0,0-3 1 16,-4-6 1-16,-2-2 5 0,-5 0 4 15,-4-4 3-15,-5-2 2 0,-7-3 2 0,-4-1 2 16,-7-1 2-16,-4 3 3 0,-6-1-1 16,-3 4 1-16,-4 5-2 0,-2 1-4 0,-1 8-1 15,-5 3-3-15,-1 6-2 0,-1 4-1 16,-2 5 2-16,0 7 1 0,0 1 0 15,3 3 0-15,0 3 3 0,5 2 1 16,1 0 0-16,4 0 0 0,5 0 2 0,3 0 0 16,7-4 0-16,4-1-1 0,6-3 2 15,8-5-1-15,8-4-1 0,5-6-3 16,8-3-3-16,2-7-4 0,0-3-5 0,0-5-4 15,-5-1 0-15,0-4 1 0,-3-2 4 16,-6-4 3-16,-3-3 3 0,-5 0 4 0,-5 1 0 16,-5-2-1-16,-3 6 1 0,-5 1 3 15,-4 0 2-15,-6 4 3 0,-1 3 0 16,-4 2 1-16,-4 2-1 0,0 2-3 0,-3 4-3 15,-1-1-1-15,-2 4-2 0,1 0 0 16,-1 2 0-16,-1 1 2 0,3 0-1 16,0 1 0-16,1-1 0 0,1 1 0 0,2 1-1 15,1-2 0-15,3 0 0 0,0-2-1 16,3 1-6-16,1-2-1 0,0-1-5 0,0 1-6 15,2-2-4-15,1 0-2 0,0 1-1 16,1-2 2-16,-1 1 2 0,1-1 1 16,0 1 4-16,-1 0 1 0,1-2 3 15,-1 0 2-15,0 1 0 0,-1-1 5 16,-2 1 1-16,0 0 0 0,0 1 3 0,-4 0 0 15,-1 0 1-15,-3 1-1 0,-2 0 0 16,-4 0-1-16,-2 0 0 0,-3 0-1 0,-4 0 1 16,-2 0 0-16,-2 2 2 0,-4-2 0 15,1 2 1-15,-1 1 1 0,-1-2 0 16,-1 2-1-16,-1 1 0 0,0-1 1 15,-2 0-1-15,1 1-1 0,-2 0 3 0,0 0 1 16,2 0 1-16,1-2 1 0,1 2-1 16,2 0 0-16,-1 0 1 0,2 0-3 15,-1 0-2-15,1 2-2 0,-1-2 0 0,3 1 1 16,0 0-6-16,1 0 4 0,-1 2 0 15,0-2 2-15,-1 1 0 0,0 1 1 16,-1 0 0-16,0-1 6 0,-2 0-2 0,1 1-2 16,-1 0 1-16,0-3-2 0,-1 4 1 15,0-4-5-15,1 0 3 0,2 2 0 16,1-1 0-16,2-1 0 0,1 0 0 15,0 0 0-15,0 1 0 0,3-1 2 0,0 0-1 16,1 2 0-16,0-2 0 0,1 0-2 16,-1 0 0-16,2 0-2 0,-3 0 2 0,-1 0 0 15,0 0-1-15,-1 0 1 0,-1 0 0 16,0-2 1-16,0 1-1 0,-1 1-2 15,-1-1 1-15,0-1 0 0,-1 2 0 0,1 0-1 16,1 0 2-16,0 0 1 0,1 0-1 16,-2 0 1-16,2 0 0 0,-1 0 2 15,1 0-1-15,-3 0 0 0,2 0-2 16,-2 0 4-16,0-4-2 0,-2 4-2 0,-1-2 1 15,-1 1 2-15,3-2 4 0,-1 3-5 16,2 0 1-16,0 0 2 0,2 0-4 16,1 0 0-16,-2 0-3 0,2 3 2 0,-1-3-1 15,1 0 1 1,0 0 1-16,0 0 0 0,-1-3 0 0,-3 3 0 0,-1 0 0 15,0-4-2-15,-2 2 0 0,0 0-1 16,0-1 2-16,0 1 0 0,1-1 0 0,-1 2 2 16,1-1 1-16,1-1 0 0,2-1-2 15,2 2 2-15,2 1-1 0,3-2 0 16,2 2-1-16,-1-1 0 0,3 0 2 0,1 1 0 15,-1 1-2-15,0 0 1 0,2 0-1 16,-2 0 0-16,0 0-1 0,0 1-1 16,-2 1 2-16,-1-2-2 0,1 0 1 0,-3 0-2 15,-1 0 0-15,1 2 0 0,-2-2 1 16,-1 1 2-16,-1-1-1 0,1 1 1 0,-1 1-1 15,1 0 1-15,-2 1-1 0,0 0-1 16,-1 1 0-16,-1-1 1 0,1-1 1 16,0 2-1-16,0-2-1 0,2 2 2 15,0-2 2-15,1 4-2 0,0-6 0 0,1 4 0 16,-1-4 2-16,1 3 1 0,1-2 0 15,-1 1-2-15,2-2 1 0,0 1 0 16,-1-1 0-16,2 1-2 0,-1 1 3 16,1-2 1-16,0 0-2 0,2 2 0 0,-1-2-1 15,1 0-3-15,-1 0-1 0,1 0 0 16,-1-2 1-16,1 2 1 0,-2-3 0 15,0 2 1-15,0-2-1 0,0 0-1 16,-1 1 2-16,-1 0-1 0,-1-1 0 0,0 0 1 16,-1 1 3-16,0 0-1 0,0 0 0 15,2 2-1-15,-1-1-1 0,0 1-1 16,2-1-1-16,0-1 1 0,1 2-3 0,2-1 2 15,0 0 2-15,1 1 0 0,2-1 1 16,0 0-1-16,1-1 0 0,-1 2 1 16,2-1-1-16,0 1-1 0,2 0 1 0,-1 0 1 15,0 0-1-15,-1 0-1 0,-1 0 2 16,1 0-1-16,0-1 1 0,0 0-4 0,0-1 2 15,-1 1 0-15,-1-1-1 0,2 0 1 16,-2 0-2-16,0 1 2 0,1-1 1 16,-1 1 0-16,1 1 1 0,1-1-1 15,-1 1 1-15,1-2 2 0,0 2 1 0,0-2-3 16,1 1 0-16,2 0-1 0,1-1 1 15,-1 2-1-15,1 0-2 0,0 0 2 0,-1 0 0 16,1 0 0-16,-3 0 0 0,3 2 1 16,0-1-1-16,1 0-2 0,0 1 2 15,1 0-1-15,-1-1 0 0,2 0-1 16,0 1 2-16,1-1 0 0,0-1 0 15,1 1 1-15,0-1-1 0,-1 0 1 0,1 0-2 16,-1 0 2-16,0 0-3 0,-1 1 0 16,-3-1 1-16,2 2-1 0,-2-1 2 15,-2 0-2-15,1-1 1 0,-1 3 0 0,-1-2 0 16,0 0 1-16,-1-1 0 0,2 1 0 15,0-1-1-15,0 2 1 0,2-2 0 16,-1 0 0-16,1 0 0 0,1-2 1 0,1 2 1 16,-1-1 1-16,2-1-1 0,-1 0 0 15,-1 1 0-15,2-1-1 0,1 0 0 16,1 1-1-16,-3 0-1 0,3 1 0 0,-1 1-3 15,-1 0 5-15,-2 1-2 0,1 0-4 16,-2 2-1-16,0 0 0 0,-3 0 2 16,2 0-4-16,-1 2 1 0,-2 0 2 15,1-2 4-15,-1 0 0 0,1 2 0 0,1-3 1 16,-1 1 0-16,0-1 0 0,1 0 0 15,1 1 0-15,-2-2-1 0,2 1 0 0,1-1 1 16,0-1-1-16,1 2 1 0,2 0 0 16,0 0-1-16,0-2 0 0,-1 2 0 15,-1 0 1-15,2-1-1 0,1-1-1 16,0 2 1-16,2-2 1 0,0 0-1 0,-1 1 1 15,1-2 1-15,2 2 1 0,-1-1-1 16,4-1 1-16,-1 1-1 0,3 1 0 16,-1-2-2-16,2 0 0 0,0 0 1 0,1 0-1 15,0 0 0-15,1 0 0 0,0 0 1 16,-1 0 1-16,1-2 0 0,-2 1-1 15,1 1 0-15,-3-1 0 0,2-1-1 0,0 2 0 16,0 0 1-16,-2 0 0 0,2 0 0 16,0 0 0-16,0 0-1 0,0 0 0 15,1 0-1-15,-1 0 0 0,0 0-2 16,1 3 1-16,-1 0 1 0,0 1-1 0,0 0-1 15,1 1 1-15,-1 3 2 0,1 0-2 16,-1 2 0-16,1 2 3 0,-1 0 0 16,0 2 0-16,-1 1-1 0,0 1 0 0,3-1 1 15,-2 3 0-15,1-1-2 0,0-2 0 16,0 2 1-16,1-1 1 0,2 4 0 15,-2-4 2-15,2 2-1 0,2-1 1 0,-2 1 0 16,2 1-1-16,0-1 1 0,-1 2 0 16,2-1 0-16,0 3 0 0,-1-3 0 15,2 0-1-15,-1 1-1 0,1-3 0 16,-1 2 0-16,1-1-1 0,-1-1 0 0,0-1 1 15,-2 0 1-15,0 0-1 0,2-2 1 0,0 0 0 16,0-1 0-16,-2 1-1 16,2-4-1-16,0 0 0 0,-1 0 1 0,2-1-1 15,-1-3 1-15,1 2 0 0,0-3 0 16,-1 0-2-16,1-1 0 0,-1 0 1 0,3-2-2 15,-2-1 0-15,1 0 2 0,1-2-1 16,1 0 0-16,1-1 1 0,1 0 0 16,0 1 1-16,2 0-2 0,0 1 1 15,1-2 1-15,3 1-1 0,0 1 0 0,5-1 1 16,0-1 1-16,2 2-2 0,3 0 0 15,3-2 0-15,-1 1 1 0,5-2-4 16,1 1 1-16,1 0 0 0,2-4 1 16,2 4 0-16,2 0-3 0,-1-2 3 0,1 1-4 15,-1 1 0-15,3-1-1 0,0 2 1 16,1-2-2-16,1 2 0 0,1 0 1 15,1 1-1-15,0-1 1 0,3-1-1 0,0 1 0 16,6 0 0-16,1 0 0 0,4-2 1 16,-3 1-3-16,1-2 2 0,-1 0 2 15,-1 0 1-15,-1 0-1 0,-1 0 1 0,-2 0 2 16,0 0 1-16,-4 0-4 0,-1 1 4 15,-3 0 1-15,-1 2 1 0,-2 0 0 16,0 1 1-16,-1 0-2 0,-2 1 0 16,1 0 0-16,-2 2 0 0,0-2-1 0,-1 0-1 15,1 2 3-15,0-2-3 0,0 0 2 16,3 1-1-16,0-2 0 0,3 0 2 15,2 0-1-15,1 0 2 0,0-2-1 0,4 1 2 16,1 0 0-16,2-1-1 0,1 0 1 16,1 0 0-16,0-1 0 0,0 0-1 15,0 2 0-15,0 0 1 0,-1 0-1 16,-1-2 0-16,-2 2 0 0,-3 0-2 0,-1 0 0 15,0 1 0-15,-2 0 0 0,2 0-1 16,-2 0-2-16,2 0 2 0,-2 0 1 16,2 0 0-16,0 0 1 0,0 0-1 0,1 0 2 15,0 0-1-15,3 0 1 0,1 0 0 16,2-3 1-16,-1 2 1 0,2-1 2 0,2-1-1 15,-1-1 1-15,2 1 0 0,0 0 0 16,-1-1-4-16,0 1-1 0,-4 3-1 16,0 0 0-16,-1 0-1 0,-3 3-1 15,2 0 2-15,-4-1 0 0,0 0 0 0,-3 4 1 16,-2-2 0-16,0 0 1 0,-2 1 0 15,1-1 0-15,0 2-1 0,0-2 1 0,2 0 0 16,0-2 0-16,1 2 1 0,-2-2 1 16,4 1-1-16,-1-2 0 0,5 1 0 15,-1 0-2-15,2 0-1 0,1-2 0 0,-1 0-1 16,0 0 1-16,-2 3 0 0,2-3-2 15,-1 1 1-15,-2 1 1 0,-1-2 1 16,-2 0 0-16,-4 0 0 0,-2 2 1 16,-2-1 0-16,-1 0-1 0,-2 2 0 0,0 0 0 15,-1-1 0-15,3 2 0 0,-1-1 0 16,0 0 0-16,3 1 1 0,1-1 1 15,4 3 1-15,2-3 0 0,4 2 1 16,-1-3-2-16,3 1-1 0,-2-2-2 0,1-1 0 16,0-1-4-16,0 0 2 0,-2-1 2 15,-1-2-1-15,-2 2 2 0,-2 0-1 0,-3 0 3 16,-3-1-2-16,-3 2 0 0,-1-1 2 15,-1 1-1-15,-3 0 0 0,-2 0 0 16,-1 1 1-16,-1-2 0 0,-2 1-1 16,2 1-1-16,-1 0-1 0,0 0 1 0,1 0 0 15,1 0 0-15,2-1 0 0,1 1 1 16,0 0 1-16,-1 1-1 0,3-1-1 15,-2 0 2-15,1 0-1 0,-3-1-1 16,1 1 0-16,-3-1-1 0,1-1 0 0,-4 2-1 16,0-1-1-16,-2 0 1 0,-2 1 0 15,-1-1 1-15,-1-1 1 0,-1 1 0 0,0 1 0 16,1-1 1-16,-1 1 0 0,1-2 0 15,-1 0 0-15,2 1 3 0,1 0-1 16,0-2-3-16,-1 2 0 0,4-1 0 16,1 2 1-16,1-3-4 0,4 3 1 0,0-1 2 15,-1-1 0-15,0 2 0 0,-2 0 0 16,-1 0-1-16,-2 0 0 0,-2 2 1 15,-1-1-1-15,0-1 1 0,-3 0 1 0,-1 1 0 16,-2-1 1-16,-1 0 0 0,0 0 3 16,-1 0 3-16,-1 0 2 0,-2 0 1 15,1 0 3-15,1 0 2 0,-2 0-3 0,-1-1-2 16,1 1-4-16,-1 0-1 0,-2 0-3 15,0 0 0-15,-3 0-3 0,2 0-2 16,-1 0-10-16,-1 0-38 0,-1 0-84 16,0 0-174-16,-1-1-132 0,-4 1-226 0,1-2-206 15,-4 2-77-15,1-2 24 0,0-2 140 16,2 0 116-16,2 0 219 0</inkml:trace>
</inkml:ink>
</file>

<file path=ppt/ink/ink5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3:15.17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4AE7E400-2206-4CFA-96FB-19CC479C8A37}" emma:medium="tactile" emma:mode="ink">
          <msink:context xmlns:msink="http://schemas.microsoft.com/ink/2010/main" type="inkDrawing" rotatedBoundingBox="9984,5150 10234,7344 9872,7385 9622,5192" semanticType="verticalRange" shapeName="Other">
            <msink:sourceLink direction="with" ref="{9A888030-C01E-4D0E-91A9-2A4189BE184C}"/>
            <msink:sourceLink direction="with" ref="{862A91C3-3477-4C8A-8CAA-29C4F8CFF236}"/>
          </msink:context>
        </emma:interpretation>
      </emma:emma>
    </inkml:annotationXML>
    <inkml:trace contextRef="#ctx0" brushRef="#br0">3419-685 178 0,'-2'-2'348'15,"0"2"44"-15,0-1-2 0,0 1-28 0,1-1-57 16,-2-1-73-16,2 2-52 0,-1-1-37 15,1 0-27-15,0 0-25 0,-1 0-21 16,-1-1-18-16,1 1-12 0,-4-2-8 0,2 2-4 16,-4 0 0-16,1 0 4 0,-3-2 4 15,-1 2 4-15,-1 0 6 0,-2 1 3 16,-1-1 8-16,-1 1 11 0,-2 1 5 15,-2 0 5-15,3 1 2 0,-3 3-2 0,0 1-13 16,0 1-13-16,3 0-10 0,-1 6-6 16,1 2 9-16,2 1 21 0,1 1 22 15,3 5 9-15,3-1 10 0,3 3 9 0,3-1-7 16,5 3-18-16,4 4-19 0,5 1-8 15,6 2-11-15,4 5-12 0,3 0-14 16,4 3-8-16,1 0-2 0,2 0-4 0,-2 4-6 16,-1 0-4-16,-2 0-1 0,-3 1-7 15,-5-1-5-15,-4 0-3 0,-3 0-2 0,-6-1 2 16,-3-1 0-16,-6 0 7 0,-5 0-1 15,-2-1 2-15,-4-1 4 0,-1-2 0 16,-1-1 1-16,-1-2 1 0,2-1 3 16,0 1-1-16,1-2 0 0,3 0 0 0,1-3-1 15,5 1 3-15,1-3-1 0,2 3 4 16,5 1 1-16,4 1-1 0,4 3 5 15,3-2-2-15,4 4-1 0,1 0-1 0,3 2-2 16,1-2 2-16,1 2-2 0,0-2 0 16,1-3-4-16,-1-1-1 0,-5-3 2 15,-1-3-4-15,-3-3 2 0,-3-1 0 0,-2-4 1 16,-2-1 0-16,-1-2-1 0,-3-1 1 15,0-1-2-15,-2-1-13 0,0-1-54 16,0-2-90-16,-1 0-86 0,2-2-63 16,0-2-128-16,1 0-202 0,3-4-60 0,-1-2 27 15,4-2 54-15,0-2 46 0,2-2 119 16</inkml:trace>
  </inkml:traceGroup>
</inkml:ink>
</file>

<file path=ppt/ink/ink5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3:21.03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3B862881-C113-499D-B8D1-48F0A9EA660A}" emma:medium="tactile" emma:mode="ink">
          <msink:context xmlns:msink="http://schemas.microsoft.com/ink/2010/main" type="inkDrawing" rotatedBoundingBox="11350,6377 15263,5841 15270,5893 11357,6428" semanticType="underline" shapeName="Other">
            <msink:sourceLink direction="with" ref="{2359DB0B-47A2-4AFA-A442-3A7463CE5599}"/>
          </msink:context>
        </emma:interpretation>
      </emma:emma>
    </inkml:annotationXML>
    <inkml:trace contextRef="#ctx0" brushRef="#br0">-3 543 164 0,'-2'3'437'0,"4"-3"48"0,8 0 31 16,5-3-19-16,11 0-160 0,9-4-133 0,11 1-73 15,12-1-36-15,12-5-6 0,16 2 11 16,14-6 59-16,20 0 53 0,17-3 44 15,20-3 39-15,16 1 25 0,9-3 4 16,7 1-43-16,9-3-35 0,6 0-27 0,2 1-28 16,-1 1-21-16,-7 0-17 0,-11 1-13 0,-12 2-16 15,-13 1-21-15,-9 0-19 16,-14 3-22-16,-13-2-16 0,-16 4-11 0,-14 0-7 15,-14 2-7-15,-16 0 0 0,-13 3 1 16,-10 2 2-16,-10 0-1 0,-7 2-3 0,-7-1-5 16,-5 2-13-16,-7 2-19 0,-3-1-30 15,-4 3-48-15,-4 0-95 0,-3 1-183 16,-3 0-116-16,-2-2-167 0,-6 1-212 15,-1 1-80-15,-3 1 29 0,-2 1 151 16,-3 0 103-16,-2 2 172 0</inkml:trace>
  </inkml:traceGroup>
</inkml:ink>
</file>

<file path=ppt/ink/ink5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3:40.25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35AD1FE-CBCC-4770-A6EB-7AEE2F5B41E6}" emma:medium="tactile" emma:mode="ink">
          <msink:context xmlns:msink="http://schemas.microsoft.com/ink/2010/main" type="writingRegion" rotatedBoundingBox="11699,1194 23459,1661 23210,7943 11450,7477"/>
        </emma:interpretation>
      </emma:emma>
    </inkml:annotationXML>
    <inkml:traceGroup>
      <inkml:annotationXML>
        <emma:emma xmlns:emma="http://www.w3.org/2003/04/emma" version="1.0">
          <emma:interpretation id="{E2131867-7071-4375-9EEF-0A45E92CA96B}" emma:medium="tactile" emma:mode="ink">
            <msink:context xmlns:msink="http://schemas.microsoft.com/ink/2010/main" type="paragraph" rotatedBoundingBox="13412,3013 22921,1337 23169,2744 13660,4420" alignmentLevel="2"/>
          </emma:interpretation>
        </emma:emma>
      </inkml:annotationXML>
      <inkml:traceGroup>
        <inkml:annotationXML>
          <emma:emma xmlns:emma="http://www.w3.org/2003/04/emma" version="1.0">
            <emma:interpretation id="{1B48C3F9-F9BE-4F13-85B7-0C7AA9272B99}" emma:medium="tactile" emma:mode="ink">
              <msink:context xmlns:msink="http://schemas.microsoft.com/ink/2010/main" type="line" rotatedBoundingBox="13412,3013 22921,1337 23169,2744 13660,4420"/>
            </emma:interpretation>
          </emma:emma>
        </inkml:annotationXML>
        <inkml:traceGroup>
          <inkml:annotationXML>
            <emma:emma xmlns:emma="http://www.w3.org/2003/04/emma" version="1.0">
              <emma:interpretation id="{79983F0D-107C-4ACD-8DEE-B0B2547550A3}" emma:medium="tactile" emma:mode="ink">
                <msink:context xmlns:msink="http://schemas.microsoft.com/ink/2010/main" type="inkWord" rotatedBoundingBox="13412,3014 17769,2246 18009,3609 13652,4377"/>
              </emma:interpretation>
              <emma:one-of disjunction-type="recognition" id="oneOf0">
                <emma:interpretation id="interp0" emma:lang="" emma:confidence="1">
                  <emma:literal/>
                </emma:interpretation>
              </emma:one-of>
            </emma:emma>
          </inkml:annotationXML>
          <inkml:trace contextRef="#ctx0" brushRef="#br0">7121-1513 53 0,'-4'2'412'0,"0"1"61"16,0-1 36-16,1-1 24 0,-1 1-154 0,0-1-129 15,1-1-67-15,1-1-21 0,-1-1 26 16,0 1 44-16,0-1 41 0,1-5 23 0,-1 0 17 16,3-5-4-16,1-4-34 0,3-2-54 15,5-6-47-15,3-2-37 0,4-6-38 16,6-3-36-16,6-5-24 0,4-7-13 15,7-4-12-15,7-4-6 0,5-6-2 0,5 3-5 16,2 0 0-16,4 1-2 0,0 4 4 16,1 2-1-16,-1 7-2 0,-2 3-1 15,-2 4-2-15,-3 5 1 0,-3 3-3 16,-1 6 0-16,-5 1 2 0,-2 2 0 0,-6 3 1 15,-4 2 2-15,-3 2 1 0,-7 3 3 16,-4 0 3-16,-5 4 5 0,-3 0 4 16,-4 3 4-16,-2-1 0 0,-5 1-3 0,-3 0-3 15,-5 0-5-15,-6 2-5 0,-2-1-2 16,-5-1-3-16,-4 2-1 0,-1-2-2 15,-1 2 3-15,3-1 0 0,1 2-1 0,5-2 0 16,2 1 0-16,4 1-2 0,2 0-3 16,2 0-3-16,1 0-3 0,3 3-2 15,3-1 0-15,3 2 2 0,3 0 3 16,3 2 3-16,4 0 3 0,5 1 3 0,1-2 1 15,4 0 0-15,3 1 0 0,1 0 0 16,0 0 0-16,-2 0 0 0,0 2 0 16,-2 1-1-16,-2 3 3 0,-4 2 0 15,-1 6-1-15,-5 1 2 0,-3 2 3 0,-4 5-2 16,-4 2-1-16,-3 2 0 0,-4 1-10 15,-1 1-39-15,-2-1-80 0,1-1-113 0,1-3-98 16,1 0-66-16,0-9-149 0,3-1-173 16,2-4-34-16,4-4 52 0,0-5 64 15,5-6 51-15,2-3 149 0</inkml:trace>
          <inkml:trace contextRef="#ctx0" brushRef="#br0" timeOffset="809.0459">9049-2692 106 0,'3'-8'429'0,"-3"-1"58"15,0 0 37-15,0-1 8 0,-3 3-148 16,-1-2-109-16,0-1-31 0,-1 3 19 0,-1-1 40 16,-1 2 49-16,-1 1 30 0,0 0 3 15,-5 2-28-15,0 2-54 0,-5 4-54 16,-6 3-56-16,0 1-46 0,-7 7-33 0,0 1-25 15,-4 2-23-15,-2 4-22 0,-1-1-15 16,1 3-11-16,1-1-7 0,4 0-4 0,5-5-4 16,3 1 0-16,6-4-3 15,5-4 1-15,3-1-5 0,7-2-2 0,7-7-7 16,9-4-13-16,9-6-10 0,7-5-14 15,6-5 0-15,5-6-2 0,4-7 6 0,-1-1 12 16,0-8 10-16,-4-3 10 0,-3-3 4 16,-4-4 2-16,-3-3 3 0,-5 1 2 15,-3 0 0-15,-3 5 4 0,-3 7 10 16,-4 7 2-16,-3 8 2 0,1 5 0 0,-5 4-4 15,1 4-6-15,-2 5-9 0,-2 6-2 16,1 3-3-16,-2 6-1 0,0 4 4 0,-2 5 4 16,1 2 3-16,1 5 0 0,1 1 1 15,1 3 1-15,2-2-2 0,1 1 3 16,4 0-1-16,2-3 2 0,2 1-1 15,5-4 2-15,6-3-1 0,3-3 2 0,6-3-2 16,4-7 0-16,3-4-3 0,3-4 0 16,-3-4 1-16,-2-2-2 0,-3-5-2 15,-5-3-1-15,-5-1 3 0,-5-2-3 16,-3 0 1-16,-5-2-3 0,-4 6 3 0,-1 5 1 15,-1 0 0-15,-4 3-1 0,1 3-3 16,-3 4 0-16,-3 3-1 0,-3 3 1 0,-5 7 0 16,-2 3 4-16,1 3 2 15,-1 4 4-15,4 2 0 0,-1 1 1 0,3 2-2 16,2-1-1-16,2 0-1 0,3 2-1 15,4-4-2-15,3-1 0 0,5-1-1 0,6-2-5 16,4-3-18-16,6-5-44 0,3-4-94 16,7-5-135-16,1-4-96 0,4-5-57 15,0-6-51-15,-2-3-70 0,-3-5-50 16,-3-4-1-16,-5-1 24 0,-1-3 23 0,-2 0 48 15,0 0 104-15</inkml:trace>
          <inkml:trace contextRef="#ctx0" brushRef="#br0" timeOffset="1789.1021">10106-3201 344 0,'4'-6'414'0,"-2"-1"34"0,-2 1-3 0,0 3-80 0,-2 1-131 16,-1 0-83-16,-3 4-46 0,2 0-20 15,-3 2-12-15,2 1-9 0,-3 2-9 0,1-3-7 16,1 2-7-16,-1 1-8 0,2-1-7 16,-1 0-10-16,2-1-2 0,2 0-4 0,-3 0-3 15,3-2-3-15,0-1-2 0,1 0 2 16,-2 0-3-16,3-1 1 0,-1 0-1 15,-1 2 1-15,2-2-2 0,0 1 0 16,0 5 1-16,0-1-1 0,0 3 1 0,0 1-1 16,0 2 2-16,0 1 0 0,0-1 0 15,0 1-1-15,0-2-1 0,0-2 0 16,0-2 2-16,0 0 9 0,2-4 17 15,-1 1 25-15,-1-1 21 0,0-3 10 0,2 0 4 16,-1-4-4-16,0-2-16 0,2-2-21 16,0-1-14-16,0 0-10 0,-1 2-10 0,1-1-5 15,0 2-3-15,1 2-4 16,-1-2-5-16,1 2-4 0,1 0 1 0,-1 1 5 15,2 0-1-15,-1 1 2 0,1 0 1 16,-1 2 2-16,1-2 1 0,-1 2-1 16,0-1 3-16,-1 0 0 0,0-1 5 0,-1 0 10 15,2 1 7-15,-1 0 5 0,2-2 2 16,-1 1 1-16,-1-1-6 0,0 2-7 15,1 1-10-15,0 0-6 0,1 4-4 16,0 2-2-16,1 3 11 0,2 5 9 0,-1 3 14 16,1 4 13-16,1 4 13 0,0 4 6 15,1 1 4-15,0 2 9 0,0 1 0 16,0 1-7-16,0 1-4 0,-2-2-4 0,-2-1-10 15,-1-2-17-15,-2-2-9 0,-3-2-3 16,-4-2 0-16,-3-3 0 0,-3-3 1 16,-3-3 0-16,-3-3-3 0,-3-3 2 0,-1-4-6 15,-2-3-3-15,0-5 18 0,2-4 31 16,1-4 24-16,3-2 26 0,3-4 17 15,2-3 13-15,3-3-9 0,2-2-28 16,3-4-23-16,4-3-29 0,3-2-16 0,2-2-14 16,1-1-13-16,3 3-6 0,0 1-4 0,3 4-2 15,0 1-3-15,2 2-2 16,1 3 0-16,1 2 1 0,1 3-2 0,-1 2 0 15,0 2 1-15,1 0 1 0,-1 4 2 16,1 0 0-16,0 1 1 0,2 1-1 0,0-1 0 16,-2 3 1-16,2 0-1 0,-1 0 0 15,-1 2-1-15,-2 0 2 0,-3 0-1 16,-2 2 1-16,-2-1 0 0,-3 2 1 15,-2-1 1-15,1 2 0 0,-4-2 1 0,1 0 0 16,0 2-1-16,-2 0 2 0,2-2 0 16,-3 1 0-16,1-2-2 0,1 0-1 15,-1-1-1-15,0-2 0 0,2-3-5 16,0-2 0-16,1-1 3 0,-4 0 1 0,3-2-1 15,-2 2 1-15,1-1 3 0,2 1 2 16,-2 1-2-16,0 1 1 0,-1 1 0 0,-1 3 4 16,0-1-3-16,0 3-2 0,-1 0-2 15,-1 2 0-15,1 0-1 0,0 1-4 16,-2 1-1-16,0 1 2 0,-1 1-1 0,-1 4 0 15,-1 1 0-15,-1 2 1 0,2 1-1 16,1 3 1-16,-2 0 0 0,1 1 1 16,2 2-1-16,1-1 2 0,1 2 2 0,2-3-1 15,1 2 3-15,1-1-1 0,2 1 0 16,3-3-6-16,2-1-22 0,1 0-49 15,4-4-119-15,3 0-120 0,3-3-81 16,3-2-61-16,1-3-95 0,0-4-118 0,-2-2-23 16,-1-2 46-16,-1-1 40 0,-2-2 46 15,-1 1 105-15</inkml:trace>
          <inkml:trace contextRef="#ctx0" brushRef="#br0" timeOffset="2161.1236">10917-3262 219 0,'4'0'364'0,"0"4"56"0,2-4 7 0,-1 2-48 16,1-1-67-16,0-1-62 0,3-1-65 15,-1-1-46-15,2 0-39 0,1 0-28 0,0-5-22 16,2 2-17-16,1-2-9 0,3-1-9 16,-1 0-6-16,2-2-4 0,0-3-5 15,0 2 1-15,-3-3 0 0,0 3 1 16,-3-4-2-16,-1 2 3 0,-2 1 2 0,-2 0 1 15,-5-1 3-15,0 2 7 0,-4 0 9 16,0 2 3-16,-5 1 4 0,-2 2 4 16,0 1 1-16,-2 2-6 0,-2 1-4 0,-2 4-6 15,0 0-7-15,0 2-5 0,0 3-5 16,1 2-5-16,-1 2-2 0,0 1 1 15,0 4 1-15,2 1 4 0,2 1 9 0,2 3 9 16,-1 0 9-16,3-1 8 0,3 1 5 16,1 2 0-16,5-3-1 0,0 2-7 15,5-1-7-15,3-2-6 0,2-1-8 16,6-2-7-16,4 0-40 0,4-6-40 0,5-3-32 15,2-2-113-15,0-4-218 0,-3-2-112 16,0-3-25-16,-2 2 4 0,-4-3 13 16,0 0 103-16</inkml:trace>
        </inkml:traceGroup>
        <inkml:traceGroup>
          <inkml:annotationXML>
            <emma:emma xmlns:emma="http://www.w3.org/2003/04/emma" version="1.0">
              <emma:interpretation id="{7C3E7F43-A16E-4B8B-BA47-F3EB04C53157}" emma:medium="tactile" emma:mode="ink">
                <msink:context xmlns:msink="http://schemas.microsoft.com/ink/2010/main" type="inkWord" rotatedBoundingBox="18701,2081 20833,1705 20929,2247 18796,2623"/>
              </emma:interpretation>
              <emma:one-of disjunction-type="recognition" id="oneOf1">
                <emma:interpretation id="interp1" emma:lang="" emma:confidence="1">
                  <emma:literal/>
                </emma:interpretation>
              </emma:one-of>
            </emma:emma>
          </inkml:annotationXML>
          <inkml:trace contextRef="#ctx0" brushRef="#br0" timeOffset="3471.1985">12227-3535 151 0,'-11'0'456'0,"0"0"50"0,2 0 26 15,2-3 19-15,0 0-207 0,3-1-145 16,1 1-77-16,2-2-43 0,4-1-23 15,3-3-9-15,4 0-5 0,8-1-5 0,4-1 1 16,8-1-5-16,7-1-3 0,7-1-5 16,9 0-4-16,6 0-4 0,5-2-13 0,8 3-1 15,2 1-4-15,0-2 1 0,-1 2 0 16,-3 2-3-16,-5 1 5 0,-9 0 2 15,-7 0 1-15,-10 1 2 0,-7 2 3 0,-7 0 3 16,-10-1-4-16,-5-3-3 16,-9 0-4-16,-7-2-4 0,-5-1-4 0,-5 0-4 15,-5 0 3-15,-1 0 3 0,-1 1 0 16,1 1 2-16,1 3 2 0,3-1 3 15,5 3 2-15,2 1-3 0,1 2-1 0,3 0-2 16,4-1-3-16,3 1-3 0,9 3 0 16,2-2 0-16,5 2 0 0,3 2 3 0,3 0 1 15,0 4 0-15,3 3-1 16,1 3 3-16,0 4 0 0,-1 3 0 0,-1 3 0 15,-5 2 2-15,-4 0 2 0,-4 3 1 16,-7-1 0-16,-3 2 3 0,-3-1 0 0,-4 1-1 16,-2-1 0-16,-2-2-11 0,1 1-17 15,0-4-20-15,1-3-15 0,3-3-19 16,1-5-58-16,1-2-160 0,3-6-134 15,3-3-65-15,1-5-27 0,4-2-4 0,3-3 48 16</inkml:trace>
          <inkml:trace contextRef="#ctx0" brushRef="#br0" timeOffset="4770.2728">13963-4042 7 0,'3'-1'376'0,"-3"-2"64"0,0 1 42 0,-2 0 8 16,-1-1-101-16,-1 0-123 0,0 1-88 15,-1 0-57-15,-2 0-35 0,-3 1-23 16,-1 2-13-16,-3 2-7 0,-2 3-1 0,-1 3 4 16,-3 4 6-16,-2 3 14 0,-2 4 15 15,1 2 15-15,-2 4 9 0,1 2 6 16,0 2-3-16,4 2-12 0,0-3-19 15,7 0-18-15,3 1-16 0,4 0-14 0,9 0-11 16,7-2-4-16,8 0-1 0,9-3 0 16,9-3-1-16,11-4 1 0,6-5 1 15,9-6 2-15,3-7-1 0,0-4 1 16,-2-6 0-16,-7-4 1 0,-5-3-1 0,-10-4 0 15,-8-6 1-15,-7-1 0 0,-8-5 15 16,-8 1 16-16,-6-1 14 0,-8 0 9 0,-4 5 10 16,-7-1 9-16,-5 3-5 15,-6 4-9-15,-1 3-8 0,-5 1-8 0,-1 3-11 16,1 3-10-16,-1 2-11 0,5 4-8 15,1-1-13-15,5 4-15 0,5-1-37 0,3 4-70 16,3 0-79-16,4 4-70 0,5-1-42 16,7 0-52-16,3-1-106 0,8 2-122 15,6 0-21-15,3 0 13 0,5 2 17 16,2 0 47-16,1-1 131 0</inkml:trace>
        </inkml:traceGroup>
        <inkml:traceGroup>
          <inkml:annotationXML>
            <emma:emma xmlns:emma="http://www.w3.org/2003/04/emma" version="1.0">
              <emma:interpretation id="{A45AF1B9-E266-48A8-A547-FB49B9FDD010}" emma:medium="tactile" emma:mode="ink">
                <msink:context xmlns:msink="http://schemas.microsoft.com/ink/2010/main" type="inkWord" rotatedBoundingBox="21533,1885 22973,1631 23169,2744 21729,2998"/>
              </emma:interpretation>
              <emma:one-of disjunction-type="recognition" id="oneOf2">
                <emma:interpretation id="interp2" emma:lang="" emma:confidence="1">
                  <emma:literal/>
                </emma:interpretation>
              </emma:one-of>
            </emma:emma>
          </inkml:annotationXML>
          <inkml:trace contextRef="#ctx0" brushRef="#br0" timeOffset="5184.2965">15008-3744 178 0,'1'12'465'15,"4"-2"44"-15,-3-3 27 0,1-1 14 0,1-2-222 16,3-1-132-16,3-1-63 0,5-2-18 16,7-2 21-16,8-1 43 0,7-2 46 15,7-1 30-15,6-2 11 0,5 0-3 16,2 2-27-16,3-1-44 0,3-1-40 0,-1 2-26 15,1-1-14-15,-1 2-5 0,-4-1 4 16,-6 2 6-16,-3 0 0 0,-6 0-5 16,-5 0-4-16,-5 3-4 0,-5-1-12 15,-6-1-9-15,-4 2-8 0,-4 1-7 0,-3-1-8 16,-3 1-11-16,-3 0-9 0,1 0-9 15,-2 0-9-15,-1 0-7 0,-2 0-6 0,1 0-6 16,0 0-6-16,-2 0-6 16,3 0-14-16,-2 0-21 0,2-2-35 0,3 2-65 15,2-2-130-15,3 0-136 0,4-3-85 0,0-1-155 16,2-4-180-16,2 0-47 0,-3 0 73 15,4 1 107-15,-1-1 81 0,-3 0 167 16</inkml:trace>
          <inkml:trace contextRef="#ctx0" brushRef="#br0" timeOffset="5551.3175">16416-4172 9 0,'-7'-12'442'0,"-2"1"73"0,0 1 52 15,3 0 38-15,-3 2-86 0,4 4-180 16,-1 0-89-16,2 0-48 0,0 2-17 0,1 2 44 15,1 4 46-15,2 0 47 0,0 5 34 16,1 6 16-16,3 4-8 0,0 4-64 0,4 6-68 16,2 7-64-16,2 6-54 0,1 2-33 15,-1 7-23-15,3 1-12 0,-2 6-11 16,0 0-7-16,0 3-5 0,-4 2-3 0,1 0-3 15,-3-5-4-15,-2 0-1 0,0-4-1 16,-1-4-1-16,-2-4-2 0,0-6-2 16,1-2 1-16,-2-6-1 0,0-6 1 15,-1-5 2-15,2-4 4 0,-1-3 3 0,-1-2 4 16,1-5 3-16,1-1 0 0,-2-2-1 15,1-1-3-15,2-3-13 0,-2-3-17 16,-1 2-31-16,0-2-50 0,0 0-92 16,-1 0-184-16,1 0-135 0,0-3-193 0,-3 2-212 15,0-2-81-15,-1 2 23 0,0 1 148 16,1 0 122-16,-1 2 196 0</inkml:trace>
        </inkml:traceGroup>
      </inkml:traceGroup>
    </inkml:traceGroup>
    <inkml:traceGroup>
      <inkml:annotationXML>
        <emma:emma xmlns:emma="http://www.w3.org/2003/04/emma" version="1.0">
          <emma:interpretation id="{45C8FFCB-E88F-40CD-85A2-18EEE76474DE}" emma:medium="tactile" emma:mode="ink">
            <msink:context xmlns:msink="http://schemas.microsoft.com/ink/2010/main" type="paragraph" rotatedBoundingBox="11574,4342 23334,4808 23210,7943 11450,7477" alignmentLevel="1"/>
          </emma:interpretation>
        </emma:emma>
      </inkml:annotationXML>
      <inkml:traceGroup>
        <inkml:annotationXML>
          <emma:emma xmlns:emma="http://www.w3.org/2003/04/emma" version="1.0">
            <emma:interpretation id="{9A888030-C01E-4D0E-91A9-2A4189BE184C}" emma:medium="tactile" emma:mode="ink">
              <msink:context xmlns:msink="http://schemas.microsoft.com/ink/2010/main" type="line" rotatedBoundingBox="11574,4342 23334,4808 23268,6460 11509,5994">
                <msink:destinationLink direction="with" ref="{4AE7E400-2206-4CFA-96FB-19CC479C8A37}"/>
              </msink:context>
            </emma:interpretation>
          </emma:emma>
        </inkml:annotationXML>
        <inkml:traceGroup>
          <inkml:annotationXML>
            <emma:emma xmlns:emma="http://www.w3.org/2003/04/emma" version="1.0">
              <emma:interpretation id="{2359DB0B-47A2-4AFA-A442-3A7463CE5599}" emma:medium="tactile" emma:mode="ink">
                <msink:context xmlns:msink="http://schemas.microsoft.com/ink/2010/main" type="inkWord" rotatedBoundingBox="11574,4342 15165,4484 15111,5840 11520,5697">
                  <msink:destinationLink direction="with" ref="{3B862881-C113-499D-B8D1-48F0A9EA660A}"/>
                </msink:context>
              </emma:interpretation>
              <emma:one-of disjunction-type="recognition" id="oneOf3">
                <emma:interpretation id="interp3" emma:lang="" emma:confidence="1">
                  <emma:literal/>
                </emma:interpretation>
              </emma:one-of>
            </emma:emma>
          </inkml:annotationXML>
          <inkml:trace contextRef="#ctx0" brushRef="#br0" timeOffset="-22247.2725">4964-228 55 0,'-2'7'441'16,"1"3"59"-16,0-2 36 0,-2-2 32 16,1-1-93-16,1-1-48 0,0 0 8 0,-1-2 37 15,2 1 38-15,2-3 17 0,2-3-33 16,3-2-115-16,6-2-104 0,7-4-90 16,5-6-73-16,2-1-47 0,6-4-29 0,-1-2-16 15,1-4-7-15,-2-2-3 0,1-2-3 16,-3-5-4-16,-2 0 2 0,-3-3-3 15,-4 3-2-15,-3-1-2 0,-3 6 3 0,-5 3 6 16,-2 4 5-16,-3 4 8 0,-1 2 13 16,0 4 7-16,-3 5 1 0,1 0-2 15,-1 6-3-15,-1 0-9 0,-2 4-8 16,-3 6-1-16,1 6 2 0,-2 3 5 0,-1 5 3 15,1 4 6-15,0 2 2 0,3 3-3 16,3 0-5-16,1-1-5 0,2 1 0 16,5-1-1-16,4 0-2 0,3-4 1 0,4-2-1 15,4-3 0-15,5-6-2 0,6-6-5 16,6-4-3-16,3-9-6 0,2-5-7 15,-1-5-4-15,0-5-7 0,-6-4 0 0,-1-5 0 16,-6-5 0-16,-5-2 0 0,-5-4 0 16,-2 1 2-16,-3 3 1 0,-2 5-2 15,-4 5 4-15,-2 5 3 0,-1 5-1 16,-2 3 0-16,0 6-3 0,-1 6 1 0,-1 4 2 15,2 8 3-15,1 6 7 0,-3 5 5 16,2 4 5-16,2 2 1 0,1 4-1 16,0 3-2-16,1-1-2 0,0 0-3 0,2 1-1 15,-1-1-3-15,2 0-7 0,0-1-13 16,3-2-20-16,-1-3-43 0,-1 0-70 0,0-5-140 15,2-3-177-15,3-8-121 0,-2-4-245 16,1-4-141-16,2-4-29 0,-4-4 91 16,0-3 157-16,-2-2 116 0</inkml:trace>
          <inkml:trace contextRef="#ctx0" brushRef="#br0" timeOffset="-21818.248">6265-565 145 0,'1'3'459'16,"-1"3"50"-16,0 1 49 0,0 3 92 0,0 2-75 15,0 1-35-15,0 7 12 0,0 0 16 16,0 4-5-16,0 1-64 0,1 1-116 16,1 1-107-16,-2 0-91 0,1 1-55 15,-1-3-36-15,2 1-24 0,-2-4-17 0,0-1-14 16,0-3-9-16,0-5-7 0,0 0-5 15,0-6-3-15,1-3-1 0,-1-6-1 0,3-2-2 16,-1-9-8-16,1-5-6 0,1-4-5 16,2-7-6-16,-1-5-5 0,-1-5 1 15,2-4 4-15,-3 1 1 0,1 3 1 0,-1 1 4 16,-1 7 2-16,1 4 2 0,0 4 0 15,-2 4 1-15,1 7 0 0,0 1 1 16,1 5-2-16,1 6 3 0,3 3 3 16,0 4 3-16,1 5 2 0,5 1 2 0,-1 5 2 15,0 2-1-15,3 2-1 0,1 2-2 16,-1 1-2-16,0 1 0 0,0 1 1 15,0 1-4-15,0 1-2 0,0-1-10 0,-2-1-18 16,-1-2-42-16,0-1-56 0,-2-2-105 16,0-4-170-16,-1-4-117 0,0-4-99 15,-7-4-143-15,1-5-130 0,-6-2 8 0,-2-4 117 16,-1-3 100-16,-3-2 102 0,-2-4 175 15</inkml:trace>
          <inkml:trace contextRef="#ctx0" brushRef="#br0" timeOffset="-21676.2398">6413-355 373 0,'-15'-8'482'15,"1"2"37"-15,3 0 23 0,2 1-77 16,0 0-186-16,3 1-103 0,1 1-58 15,4-3-33-15,1 2-23 0,6 0-17 0,2-1-23 16,4 0-27-16,5-2-23 0,2-1-37 16,2-2-141-16,2-2-188 0,0 0-95 15,1 1-37-15,-2-4-15 0,-2 1 19 0,1-1 133 16</inkml:trace>
          <inkml:trace contextRef="#ctx0" brushRef="#br0" timeOffset="-21293.2179">6771-1169 41 0,'-2'-4'400'0,"0"3"66"15,-1-3 44-15,-1 2-4 0,0-1-105 16,-2 2-136-16,-1-1-87 0,0 5-47 0,-1 1-2 15,-2 5 48-15,-1 2 89 0,0 6 72 16,-2 7 59-16,0 7 44 0,2 8 6 16,0 6-45-16,2 7-86 0,3 2-77 0,2 7-66 15,3 0-62-15,3-2-46 0,5 2-27 16,4-4-18-16,4-6-7 0,5-5-7 0,6-6-11 15,3-6-30-15,4-11-66 0,5-5-175 16,6-8-153-16,2-10-194 0,0-9-240 16,2-4-103-16,-2-3-6 0,-2 0 138 15,-3-1 131-15,-2-2 184 0</inkml:trace>
          <inkml:trace contextRef="#ctx0" brushRef="#br0" timeOffset="-20149.1524">7171-976 222 0,'0'1'428'16,"0"-1"47"-16,1 0 37 15,1 0-53-15,0 0-140 0,3-2-104 0,-1-1-65 16,1 1-28-16,3-2-9 0,-1 1 19 0,2 1 37 16,0-2 53-16,-1 2 41 0,2-1 25 15,-3 1 10-15,0 1-16 0,-2-2-28 16,-1 3-45-16,1-1-35 0,-4 1-26 15,2 0-17-15,-3 0-14 0,1 0-11 0,0 0-7 16,-1 0-8-16,0 0-12 0,0 0-10 16,0 1-13-16,0-1-13 0,0 1-10 15,0 2-11-15,3-1-5 0,0 1-4 0,2 2 1 16,2 0 1-16,0 2 3 0,3 2 3 15,-1 0-1-15,1 2 1 0,1-1-3 16,-1 4 1-16,1-1-1 0,-2 1-2 0,2 2-1 16,2 2 0-16,-4 0 2 0,1 1-1 15,0 0 1-15,-2 0-2 0,-1-1 0 16,-2-2 1-16,1 1-1 0,-2-3-1 15,0 0-2-15,-1-1-1 0,-2-3 0 0,0-2-2 16,2 1 1-16,-3-2-1 0,2-4 2 16,-1 1-2-16,-1 1-1 0,0-4-1 0,0 2 0 15,-1-2 0-15,-1 0 0 0,-1 0 3 16,-1 2 1-16,-1-2-2 0,-5 3 1 15,1 0-1-15,-4 0 1 0,-1 0-3 0,2 2-2 16,1-4 1-16,0 2 1 16,3-4 3-16,0 4 3 0,1-4 6 0,1 0 6 15,2 0 4-15,0 0 1 0,1-4-2 16,2-2-7-16,1-2-10 0,1-6-11 0,3-2-10 15,2-1-9-15,1-5-5 0,1 0-4 16,2-2-2-16,1-1-3 0,1 2 1 16,0-2 2-16,1 2 3 0,2 0 3 0,0 1 2 15,0 3 4-15,2-1 3 0,-1 3 1 16,1-1 3-16,-1 5 2 0,-2-2 2 15,-2 4 2-15,-1 1 3 0,-3 2 2 0,-2 4 2 16,-1-2 0-16,-2 2 1 16,-1 2 2-16,-1 1-1 0,-2 1-1 0,-2 3-2 15,-4 3 1-15,0 2-1 0,-4 5 0 16,0 3 2-16,-1 2 1 0,-1 5 3 15,1 2 3-15,1 2 1 0,1-2 1 0,2 4 0 16,3 0-2-16,0 0-2 0,3-1-2 16,3-1 1-16,2-2-3 0,2 1-1 0,4-3-8 15,0-1-14-15,5-2-41 0,2 0-64 16,5-2-148-16,2-5-170 0,6-5-116 15,0-3-206-15,4-5-160 0,-1-3-42 0,-2-5 92 16,0-2 140-16,-2-4 110 0,-3-2 209 16</inkml:trace>
          <inkml:trace contextRef="#ctx0" brushRef="#br0" timeOffset="-19953.1413">7944-769 103 0,'-3'0'451'0,"0"1"52"0,2 2 36 0,-2 0 43 16,0 4-96-16,1 0-52 0,-1 1-7 15,0 4 31-15,0 0 12 0,1 3-14 16,2 1-73-16,0 0-110 0,2 1-82 15,1-1-79-15,0 2-47 0,2-1-28 16,2-1-26-16,0 0-50 0,1 0-102 0,1-5-146 16,2-2-109-16,1-4-139 0,0-3-215 15,3-4-108-15,1-6 18 0,-3-1 102 16,1-5 85-16,0-4 128 0</inkml:trace>
          <inkml:trace contextRef="#ctx0" brushRef="#br0" timeOffset="-19717.1278">8142-1290 240 0,'4'-26'478'0,"3"4"64"15,-2 3 84-15,-1 3 73 16,1 3-147-16,-1 3-74 0,3 1-10 0,1 6 5 16,3 3-27-16,4 7-57 0,6 5-56 15,3 8-48-15,8 6-59 0,4 8-61 0,2 7-53 16,3 5-34-16,-1 8-26 0,-1 5-19 15,-6 5-17-15,-7 3-18 0,-7 1-18 0,-9 0-29 16,-10-1-38-16,-10-5-63 0,-9-2-133 16,-9-5-150-16,-6-6-111 0,-7-1-198 15,-5-7-152-15,-3-2-36 0,-3-6 85 16,-1-3 130-16,-2-3 111 0,-2-4 215 0</inkml:trace>
        </inkml:traceGroup>
        <inkml:traceGroup>
          <inkml:annotationXML>
            <emma:emma xmlns:emma="http://www.w3.org/2003/04/emma" version="1.0">
              <emma:interpretation id="{8DD61451-4421-4E37-9EB1-1F2EFCC013CC}" emma:medium="tactile" emma:mode="ink">
                <msink:context xmlns:msink="http://schemas.microsoft.com/ink/2010/main" type="inkWord" rotatedBoundingBox="16161,5445 16653,5464 16624,6197 16132,6177"/>
              </emma:interpretation>
              <emma:one-of disjunction-type="recognition" id="oneOf4">
                <emma:interpretation id="interp4" emma:lang="" emma:confidence="1">
                  <emma:literal/>
                </emma:interpretation>
              </emma:one-of>
            </emma:emma>
          </inkml:annotationXML>
          <inkml:trace contextRef="#ctx0" brushRef="#br0" timeOffset="-17324.991">9580-143 168 0,'2'3'473'16,"0"-1"52"-16,4 0 45 0,-1 0 95 0,5-1-91 16,2 1-50-16,3-2-14 0,5 1 0 15,3-1-11-15,2 0-77 0,2 0-121 16,4-1-101-16,3-1-73 0,0 1-56 15,3-3-53-15,-2-1-92 0,-2 0-179 0,-2-3-145 16,-3-3-149-16,-3-3-262 0,-3-2-117 16,-4-2-5-16,-6 1 129 0,-5 0 119 0,-3-2 134 15</inkml:trace>
          <inkml:trace contextRef="#ctx0" brushRef="#br0" timeOffset="-17150.981">9947-415 100 0,'-16'-2'443'0,"2"0"51"0,2 4 31 16,-1 0 20-16,4 4-172 0,0 4-141 0,1 3-60 15,1 4-12-15,2 4 55 16,1 6 56-16,2 1 47 0,4 6 25 0,0 4-7 15,5 4-26-15,2 3-76 0,2 2-72 16,0 4-81-16,1 2-130 0,0 2-160 0,1-4-110 16,-2-2-183-16,0-8-226 0,-2-5-98 15,0-8 21-15,2-5 101 0,0-11 78 16,0-6 165-16</inkml:trace>
        </inkml:traceGroup>
        <inkml:traceGroup>
          <inkml:annotationXML>
            <emma:emma xmlns:emma="http://www.w3.org/2003/04/emma" version="1.0">
              <emma:interpretation id="{814A8F73-C63A-451E-89D0-4122E3DF4BEA}" emma:medium="tactile" emma:mode="ink">
                <msink:context xmlns:msink="http://schemas.microsoft.com/ink/2010/main" type="inkWord" rotatedBoundingBox="18475,5713 19115,5738 19108,5907 18469,5882"/>
              </emma:interpretation>
              <emma:one-of disjunction-type="recognition" id="oneOf5">
                <emma:interpretation id="interp5" emma:lang="" emma:confidence="0">
                  <emma:literal>-</emma:literal>
                </emma:interpretation>
                <emma:interpretation id="interp6" emma:lang="" emma:confidence="0">
                  <emma:literal>r</emma:literal>
                </emma:interpretation>
                <emma:interpretation id="interp7" emma:lang="" emma:confidence="0">
                  <emma:literal>/</emma:literal>
                </emma:interpretation>
                <emma:interpretation id="interp8" emma:lang="" emma:confidence="0">
                  <emma:literal>.</emma:literal>
                </emma:interpretation>
                <emma:interpretation id="interp9" emma:lang="" emma:confidence="0">
                  <emma:literal>v</emma:literal>
                </emma:interpretation>
              </emma:one-of>
            </emma:emma>
          </inkml:annotationXML>
          <inkml:trace contextRef="#ctx0" brushRef="#br0" timeOffset="-16766.959">12392-54 79 0,'2'2'446'0,"-1"0"52"0,1-2 29 0,-1 0 14 16,2-2-166-16,-1-3-198 0,5-3-209 16,3-2-246-16,5-2-132 0,6 0-69 15,3-2-34-15,7 1 8 0,3 1 100 16</inkml:trace>
          <inkml:trace contextRef="#ctx0" brushRef="#br0" timeOffset="-16926.9682">11899 5 30 0,'15'0'458'0,"-7"-1"67"15,-1-2 35-15,-4-3 20 16,-2-1-130-16,0-1-208 0,1 0-154 0,1-5-199 0,2 3-229 16,3-3-123-16,3 2-59 0,4 1-20 15,3 2 14-15,3 2 123 0</inkml:trace>
        </inkml:traceGroup>
        <inkml:traceGroup>
          <inkml:annotationXML>
            <emma:emma xmlns:emma="http://www.w3.org/2003/04/emma" version="1.0">
              <emma:interpretation id="{0CB77CC6-13A9-4AFE-82DB-AC12FBA00C1A}" emma:medium="tactile" emma:mode="ink">
                <msink:context xmlns:msink="http://schemas.microsoft.com/ink/2010/main" type="inkWord" rotatedBoundingBox="19805,5657 19925,5662 19922,5721 19803,5717"/>
              </emma:interpretation>
              <emma:one-of disjunction-type="recognition" id="oneOf6">
                <emma:interpretation id="interp10" emma:lang="" emma:confidence="1">
                  <emma:literal>-</emma:literal>
                </emma:interpretation>
                <emma:interpretation id="interp11" emma:lang="" emma:confidence="0">
                  <emma:literal>.</emma:literal>
                </emma:interpretation>
                <emma:interpretation id="interp12" emma:lang="" emma:confidence="0">
                  <emma:literal>v</emma:literal>
                </emma:interpretation>
                <emma:interpretation id="interp13" emma:lang="" emma:confidence="0">
                  <emma:literal>/</emma:literal>
                </emma:interpretation>
                <emma:interpretation id="interp14" emma:lang="" emma:confidence="0">
                  <emma:literal>j</emma:literal>
                </emma:interpretation>
              </emma:one-of>
            </emma:emma>
          </inkml:annotationXML>
          <inkml:trace contextRef="#ctx0" brushRef="#br0" timeOffset="-16629.9512">13233-160 352 0,'8'0'453'0,"-1"0"34"0,-2 0 18 15,1-2-114-15,1-2-184 0,0-2-167 0,1 1-185 16,1-4-178-16,4 2-95 0,1 1-46 16,3-3 0-16,4 2 49 0</inkml:trace>
        </inkml:traceGroup>
        <inkml:traceGroup>
          <inkml:annotationXML>
            <emma:emma xmlns:emma="http://www.w3.org/2003/04/emma" version="1.0">
              <emma:interpretation id="{B7F0452A-33B2-4624-9EB2-5B432CF552F6}" emma:medium="tactile" emma:mode="ink">
                <msink:context xmlns:msink="http://schemas.microsoft.com/ink/2010/main" type="inkWord" rotatedBoundingBox="20694,5451 22380,5518 22372,5710 20687,5644"/>
              </emma:interpretation>
              <emma:one-of disjunction-type="recognition" id="oneOf7">
                <emma:interpretation id="interp15" emma:lang="" emma:confidence="0">
                  <emma:literal>-</emma:literal>
                </emma:interpretation>
                <emma:interpretation id="interp16" emma:lang="" emma:confidence="0">
                  <emma:literal>_</emma:literal>
                </emma:interpretation>
                <emma:interpretation id="interp17" emma:lang="" emma:confidence="0">
                  <emma:literal>.</emma:literal>
                </emma:interpretation>
                <emma:interpretation id="interp18" emma:lang="" emma:confidence="0">
                  <emma:literal>~</emma:literal>
                </emma:interpretation>
                <emma:interpretation id="interp19" emma:lang="" emma:confidence="0">
                  <emma:literal>•</emma:literal>
                </emma:interpretation>
              </emma:one-of>
            </emma:emma>
          </inkml:annotationXML>
          <inkml:trace contextRef="#ctx0" brushRef="#br0" timeOffset="-16480.9427">14117-233 234 0,'49'1'381'0,"-3"-2"35"0,-5 0 26 15,-7-2-88-15,-2 0-128 0,-6 0-82 16,-2-1-52-16,-2-1-32 0,-5-1-27 0,1 0-39 15,-1-2-66-15,-1 2-104 0,-1-2-141 16,3 1-75-16,0 1-39 0,3 1 3 16,5-1 46-16</inkml:trace>
          <inkml:trace contextRef="#ctx0" brushRef="#br0" timeOffset="-16327.9339">15115-331 259 0,'72'2'384'0,"-2"0"39"16,-3-2 29-16,-1 0-92 0,-4 0-105 16,-4 0-71-16,-7 0-48 0,-7 0-34 15,-10 0-28-15,-5 0-19 0,-6 0-11 16,-5-2-12-16,-3 0-13 0,-2 2-26 0,-4-3-64 15,-2-1-139-15,0 2-160 0,-1-2-82 16,2 0-39-16,7-1-1 0,6-1 50 16</inkml:trace>
        </inkml:traceGroup>
        <inkml:traceGroup>
          <inkml:annotationXML>
            <emma:emma xmlns:emma="http://www.w3.org/2003/04/emma" version="1.0">
              <emma:interpretation id="{733C1DCD-3160-42DF-A1BE-EBA6FF07D2DE}" emma:medium="tactile" emma:mode="ink">
                <msink:context xmlns:msink="http://schemas.microsoft.com/ink/2010/main" type="inkWord" rotatedBoundingBox="22979,5481 23307,5494 23306,5503 22978,5490"/>
              </emma:interpretation>
              <emma:one-of disjunction-type="recognition" id="oneOf8">
                <emma:interpretation id="interp20" emma:lang="" emma:confidence="1">
                  <emma:literal>_</emma:literal>
                </emma:interpretation>
                <emma:interpretation id="interp21" emma:lang="" emma:confidence="0">
                  <emma:literal>-</emma:literal>
                </emma:interpretation>
                <emma:interpretation id="interp22" emma:lang="" emma:confidence="0">
                  <emma:literal>=</emma:literal>
                </emma:interpretation>
                <emma:interpretation id="interp23" emma:lang="" emma:confidence="0">
                  <emma:literal>.</emma:literal>
                </emma:interpretation>
                <emma:interpretation id="interp24" emma:lang="" emma:confidence="0">
                  <emma:literal>•</emma:literal>
                </emma:interpretation>
              </emma:one-of>
            </emma:emma>
          </inkml:annotationXML>
          <inkml:trace contextRef="#ctx0" brushRef="#br0" timeOffset="-16210.9272">16409-389 61 0,'65'1'316'0,"-6"-1"28"0,-8 2 14 0,-7-1-42 16,-8-1-122-16,-9 1-83 0,-6 1-45 16,-6 0-36-16,-8 0-61 0,-4-2-108 15,-6 2-113-15,-4-1-61 0,-1-1-36 16,-1 0-6-16,1-1 35 0</inkml:trace>
        </inkml:traceGroup>
      </inkml:traceGroup>
      <inkml:traceGroup>
        <inkml:annotationXML>
          <emma:emma xmlns:emma="http://www.w3.org/2003/04/emma" version="1.0">
            <emma:interpretation id="{862A91C3-3477-4C8A-8CAA-29C4F8CFF236}" emma:medium="tactile" emma:mode="ink">
              <msink:context xmlns:msink="http://schemas.microsoft.com/ink/2010/main" type="line" rotatedBoundingBox="12693,6833 13921,7190 13752,7769 12524,7411">
                <msink:destinationLink direction="with" ref="{4AE7E400-2206-4CFA-96FB-19CC479C8A37}"/>
              </msink:context>
            </emma:interpretation>
          </emma:emma>
        </inkml:annotationXML>
        <inkml:traceGroup>
          <inkml:annotationXML>
            <emma:emma xmlns:emma="http://www.w3.org/2003/04/emma" version="1.0">
              <emma:interpretation id="{403CEAE3-FEB9-4E61-AC2A-B03C5120C8B2}" emma:medium="tactile" emma:mode="ink">
                <msink:context xmlns:msink="http://schemas.microsoft.com/ink/2010/main" type="inkWord" rotatedBoundingBox="12693,6833 13921,7190 13752,7769 12524,7411"/>
              </emma:interpretation>
              <emma:one-of disjunction-type="recognition" id="oneOf9">
                <emma:interpretation id="interp25" emma:lang="" emma:confidence="1">
                  <emma:literal/>
                </emma:interpretation>
              </emma:one-of>
            </emma:emma>
          </inkml:annotationXML>
          <inkml:trace contextRef="#ctx0" brushRef="#br0" timeOffset="-17993.0291">6086 1137 357 0,'1'-12'487'0,"2"-2"41"0,0 0 33 16,-2 2-37-16,1 2-180 0,-2 1-87 0,0 3-46 15,0 1-31-15,0 1-25 0,0 2-35 16,1 2-20-16,0 2 11 0,1 3 42 15,0 2 51-15,1 3 51 0,0 1 39 0,0 2 17 16,-2 1-12-16,0 0-38 0,1 2-46 16,-1-1-43-16,-1 1-34 0,2 0-29 15,-1-2-28-15,2 2-19 0,-2 0-11 16,3 0-6-16,0 2-5 0,0 2-2 0,1 0-5 15,-1 2-2-15,0 2-3 0,-1 0-4 16,-1-1-6-16,0 2-2 0,-1 1 1 16,-1-2 2-16,-1-1 1 0,-1-2 3 0,1-4 8 15,0-3 5-15,-2-1 8 0,0-3 9 16,0-6 4-16,-1 2 3 0,-3-4-5 15,-1-4-8-15,-2-4-9 0,-1-1-14 16,0-3-12-16,-1-2-11 0,0-4-5 0,1 0-6 16,2-1-6-16,3-1-2 0,1 2 0 15,4-1-1-15,2 1-1 0,4 0 4 16,6-2 3-16,5 0 0 0,6 1 1 0,7-1 2 15,3-2 4-15,5 2 3 0,1-2 1 16,3 0 0-16,1-1 2 0,-2 1 2 16,-3-1-1-16,-3 1 1 0,-4 3 1 0,-5-1 3 15,-4 3 1-15,-3 3 0 0,-6-1 5 16,-2 4 1-16,-2 2 3 0,-4 0 2 15,-3 3 0-15,-1 0-1 0,-2 4-4 16,-4 1-5-16,-2 4-4 0,-5 4-3 0,0 4-3 16,-4 4-2-16,2 3 1 0,-1 2 0 15,0 3 0-15,3 1 1 0,0 3 0 16,2-1-1-16,3 2 1 0,1 1 0 0,4-3 2 15,2-1 0-15,4 0 1 0,2-3-6 16,4-1-9-16,3 0-18 0,2-4-27 16,2 0-52-16,2-3-90 0,4-3-200 0,4-6-152 15,3-3-279-15,3-6-171 0,3-5-55 16,0-1 33-16,1-6 178 0,-2-1 145 15,-2-2 287-15</inkml:trace>
          <inkml:trace contextRef="#ctx0" brushRef="#br0" timeOffset="-17819.0189">6995 1369 287 0,'3'6'483'0,"1"-1"46"15,-2 3 56-15,1 1 78 0,0 3-120 16,0 2-57-16,0 2-23 0,2 1-4 0,-1 2-32 16,3 2-105-16,0 2-108 0,3 0-73 15,-1 1-60-15,1 0-91 0,1-1-146 16,1 0-146-16,3-4-136 0,0-3-265 0,5-3-147 15,0-7-36-15,5-4 80 0,3-6 112 16,3-6 112-16</inkml:trace>
        </inkml:traceGroup>
      </inkml:traceGroup>
    </inkml:traceGroup>
  </inkml:traceGroup>
</inkml:ink>
</file>

<file path=ppt/ink/ink5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3:13.95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52F8B2C1-244E-473D-855E-0DD0EC58644D}" emma:medium="tactile" emma:mode="ink">
          <msink:context xmlns:msink="http://schemas.microsoft.com/ink/2010/main" type="writingRegion" rotatedBoundingBox="6563,5877 8603,5866 8608,6738 6568,6749"/>
        </emma:interpretation>
      </emma:emma>
    </inkml:annotationXML>
    <inkml:traceGroup>
      <inkml:annotationXML>
        <emma:emma xmlns:emma="http://www.w3.org/2003/04/emma" version="1.0">
          <emma:interpretation id="{267E306F-FEDE-467E-8AFA-96F28833F729}" emma:medium="tactile" emma:mode="ink">
            <msink:context xmlns:msink="http://schemas.microsoft.com/ink/2010/main" type="paragraph" rotatedBoundingBox="6563,5877 8603,5866 8608,6738 6568,6749" alignmentLevel="1"/>
          </emma:interpretation>
        </emma:emma>
      </inkml:annotationXML>
      <inkml:traceGroup>
        <inkml:annotationXML>
          <emma:emma xmlns:emma="http://www.w3.org/2003/04/emma" version="1.0">
            <emma:interpretation id="{AEB8879A-379D-4A0B-8B4A-5EFCC6C84F31}" emma:medium="tactile" emma:mode="ink">
              <msink:context xmlns:msink="http://schemas.microsoft.com/ink/2010/main" type="line" rotatedBoundingBox="6563,5877 8603,5866 8608,6738 6568,6749"/>
            </emma:interpretation>
          </emma:emma>
        </inkml:annotationXML>
        <inkml:traceGroup>
          <inkml:annotationXML>
            <emma:emma xmlns:emma="http://www.w3.org/2003/04/emma" version="1.0">
              <emma:interpretation id="{60B559B5-989B-4492-8855-3F4A017E64DD}" emma:medium="tactile" emma:mode="ink">
                <msink:context xmlns:msink="http://schemas.microsoft.com/ink/2010/main" type="inkWord" rotatedBoundingBox="7963,6034 8604,6031 8606,6470 7966,6474"/>
              </emma:interpretation>
              <emma:one-of disjunction-type="recognition" id="oneOf0">
                <emma:interpretation id="interp0" emma:lang="" emma:confidence="0">
                  <emma:literal>=</emma:literal>
                </emma:interpretation>
                <emma:interpretation id="interp1" emma:lang="" emma:confidence="0">
                  <emma:literal>C</emma:literal>
                </emma:interpretation>
                <emma:interpretation id="interp2" emma:lang="" emma:confidence="0">
                  <emma:literal>c</emma:literal>
                </emma:interpretation>
                <emma:interpretation id="interp3" emma:lang="" emma:confidence="0">
                  <emma:literal>e</emma:literal>
                </emma:interpretation>
                <emma:interpretation id="interp4" emma:lang="" emma:confidence="0">
                  <emma:literal>L</emma:literal>
                </emma:interpretation>
              </emma:one-of>
            </emma:emma>
          </inkml:annotationXML>
          <inkml:trace contextRef="#ctx0" brushRef="#br0">1397 210 126 0,'1'3'462'0,"-2"1"62"15,-1 0 42-15,2-2 39 0,-1 1-137 16,1-2-81-16,0 0 6 0,1 0 19 15,1-1 15-15,0 0-2 0,4 0-35 0,1 0-78 16,4-1-96-16,1 0-77 0,6-1-56 16,4-2-44-16,3-1-50 0,2-1-98 15,2 0-151-15,0 0-123 0,-2-5-148 0,-2 4-250 16,-4-1-106-16,-6 1 11 0,-5 2 108 15,-5 1 99-15,-5 4 137 0</inkml:trace>
          <inkml:trace contextRef="#ctx0" brushRef="#br0" timeOffset="180.0103">1526 400 279 0,'-15'29'464'15,"4"-4"46"-15,1-4 29 0,5 1-21 0,0-4-145 16,5-1-11-16,3-1 46 0,3-4 53 16,6-1 42-16,3-1 8 0,7-2-44 15,6-4-100-15,3-1-116 0,8-3-95 0,3-3-95 16,5-4-99-16,0 0-174 0,1-3-169 15,-3-3-181-15,-3-1-267 0,-5 0-116 16,-6-2-17-16,-6 4 111 0,-4-1 137 16,-6 1 164-16</inkml:trace>
        </inkml:traceGroup>
        <inkml:traceGroup>
          <inkml:annotationXML>
            <emma:emma xmlns:emma="http://www.w3.org/2003/04/emma" version="1.0">
              <emma:interpretation id="{9DE58DF2-132F-453F-B275-E7EDB7AF2C5E}" emma:medium="tactile" emma:mode="ink">
                <msink:context xmlns:msink="http://schemas.microsoft.com/ink/2010/main" type="inkWord" rotatedBoundingBox="6563,5877 7245,5873 7250,6745 6568,6749"/>
              </emma:interpretation>
            </emma:emma>
          </inkml:annotationXML>
          <inkml:trace contextRef="#ctx0" brushRef="#br0" timeOffset="-802.0459">89 98 282 0,'3'-3'441'15,"-2"2"52"-15,0-2 29 0,-1 2-83 16,0-1-140-16,-1 2-108 0,1 2-71 0,-1 2-48 16,-1 1-26-16,-1 3-9 0,1 6 0 15,-2 4 14-15,-2 4 30 0,-1 4 31 16,2 5 62-16,-2 6 59 0,0 4 30 15,-1 1 7-15,1 3-12 0,1-2-10 0,1 1-44 16,-1-3-31-16,2-1-9 0,0-1 4 16,1-4-1-16,0-2-9 0,2-6-11 0,0-3-25 15,-1-5-27-15,1-3-19 0,1-3-16 16,0-3-5-16,1-3 0 0,1-4-3 15,0-3-4-15,1-7-8 0,1-3-6 16,2-8-8-16,1-3-11 0,-2-8-7 0,1-5-1 16,-2-8-5-16,-1-3-2 0,-1-5-3 15,1-4-2-15,-3-5 1 0,3 0-1 16,-2 0 1-16,2 2 1 0,0 8 3 0,-2 5-1 15,1 8-1-15,0 4 1 0,1 9-2 16,-2 3-1-16,4 5-3 0,0 6 1 16,2 4 0-16,3 6 0 0,2 5 4 0,4 7 4 15,4 6 5-15,2 4 2 0,2 9 3 16,4 1 1-16,1 8-2 0,2 2 0 15,1 2-1-15,-2 1-1 0,2 0-2 0,-2 0 0 16,0 2 1-16,1-3-2 0,-4 0 0 16,-1-3 1-16,-1-1 0 0,-2-2-2 15,-2-6 0-15,-3 1 1 0,-2-7-4 16,0-1-1-16,-4-3 0 0,-2-5-1 0,-1-1-4 15,-2-5-8-15,-1-2-13 0,-2-2-26 16,-3-4-92-16,-2-1-185 0,-3-6-137 16,-3-6-158-16,-6-1-230 0,0-6-114 0,-5-2 15 15,-3-1 149-15,0-1 118 0,-1-2 153 16</inkml:trace>
          <inkml:trace contextRef="#ctx0" brushRef="#br0" timeOffset="-374.0209">98 522 329 0,'-1'2'422'0,"0"-1"38"15,1-1 9-15,-2 0-90 0,1 0-129 0,1 0-87 16,0-1-54-16,0-1-34 0,0 2-21 16,0-1-16-16,1 1-12 0,1-2-6 15,0 1-4-15,3-1-1 0,-1 0-2 0,1 0 0 16,2 0 3-16,1 0 0 0,1-1-2 15,2 1-1-15,1-2-1 0,3 0-1 16,0 0-4-16,3 0-2 0,1-2 1 0,2 2-2 16,0 1 1-16,-2-1-1 0,0-1 0 15,-1 1 0-15,-3 2 0 0,-1 0 2 16,-2-1-2-16,-2 2 0 0,-2-1 1 15,-2 1-2-15,-1 0-2 0,-1 1-1 0,-1 0 1 16,0 0 0-16,-1 0 0 0,-2 0-1 16,2 0 3-16,-2 0 0 0,0 0-1 15,1 0-2-15,1-1 0 0,-2 1-3 0,1-2-7 16,0 1-25-16,3-1-82 0,-1-2-152 15,3-1-143-15,-1 0-72 16,2-1-37-16,3-3 5 0,2 1 70 0</inkml:trace>
        </inkml:traceGroup>
      </inkml:traceGroup>
    </inkml:traceGroup>
  </inkml:traceGroup>
</inkml:ink>
</file>

<file path=ppt/ink/ink5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4:24.016"/>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2A806DC4-FC6E-4730-AF4A-1A812844A6E5}" emma:medium="tactile" emma:mode="ink">
          <msink:context xmlns:msink="http://schemas.microsoft.com/ink/2010/main" type="inkDrawing" rotatedBoundingBox="11880,11592 16537,10915 16562,11086 11905,11763" semanticType="underline" shapeName="Other">
            <msink:sourceLink direction="with" ref="{16208298-8010-40D7-B1D6-741D11ACB44B}"/>
          </msink:context>
        </emma:interpretation>
      </emma:emma>
    </inkml:annotationXML>
    <inkml:trace contextRef="#ctx0" brushRef="#br0">165 741 4 0,'-29'5'370'0,"2"0"64"0,0-1 46 16,5-2 4-16,2 0-99 0,3 1-121 15,4-2-87-15,3 1-58 0,6-2-38 0,5 0-26 16,10 0-13-16,10-3-4 0,10-1 0 15,16-5 6-15,14 0 3 0,14-5 5 0,20-4-2 16,19 0-2-16,24-3-3 16,20-5-2-16,19 1-7 0,24-5-9 0,11 3-6 15,8-1-1-15,4 0-4 0,-1 1-8 16,2-1 6-16,2 2 29 0,-2 0 46 0,-8 1 50 15,-10 1 46-15,-9 0 40 0,-8 2 24 16,-11 1-7-16,-11 0-32 0,-14 1-48 16,-15 1-41-16,-17 2-37 0,-17 1-30 0,-17-1-15 15,-20 3-15-15,-14 1-18 0,-17-1-17 16,-11 1-21-16,-12-1-38 0,-9 1-74 15,-7 2-89-15,-5 1-64 0,-6 1-38 0,-2-1-63 16,-4 3-127-16,-3-1-100 0,-3 0-3 16,1-1 26-16,-4 0 26 0,1-1 64 15</inkml:trace>
  </inkml:traceGroup>
</inkml:ink>
</file>

<file path=ppt/ink/ink5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4:29.920"/>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807BB8FA-B504-46C7-8016-2D6F774F474D}" emma:medium="tactile" emma:mode="ink">
          <msink:context xmlns:msink="http://schemas.microsoft.com/ink/2010/main" type="inkDrawing" rotatedBoundingBox="4130,11107 16559,8171 17816,13495 5388,16431" hotPoints="16545,8742 17457,13301 5379,15717 4467,11159" semanticType="enclosure" shapeName="Rectangle">
            <msink:sourceLink direction="with" ref="{B1630A08-EEBF-4C6D-AAA6-B8F9933C68B9}"/>
            <msink:sourceLink direction="with" ref="{11E9B1AE-BFF4-4694-9B23-BA0D1DE4A6BC}"/>
          </msink:context>
        </emma:interpretation>
      </emma:emma>
    </inkml:annotationXML>
    <inkml:trace contextRef="#ctx0" brushRef="#br0">82 65 31 0,'-14'-18'371'0,"2"1"46"15,-1 5 26-15,2 2 17 0,2 4-166 16,-1 4-99-16,3 8-51 0,3 8-26 0,1 11-13 15,5 12-2-15,1 12 2 0,5 16 1 16,3 18 8-16,5 20 28 0,5 19 50 16,7 20 40-16,7 22 44 0,9 22 27 0,7 17 8 15,10 9-15-15,6 14-43 0,9 9-42 16,9 16-49-16,6 4-40 0,2-5-35 0,-3-15-31 15,-8-28-21-15,-6-25-9 0,-8-24-7 16,-7-22-9-16,-9-21-6 0,-8-18 0 16,-7-16-4-16,-5-14-17 0,-7-16-41 15,-7-12-106-15,-3-13-128 0,-6-17-82 0,-3-14-61 16,-2-16-83-16,-5-14-95 0,-5-10-63 15,-3-15 38-15,-9-11 34 0,-4-12 39 0,-7-15 85 16</inkml:trace>
    <inkml:trace contextRef="#ctx0" brushRef="#br0" timeOffset="1634.0935">-227-26 147 0,'-17'-8'357'0,"5"-4"29"16,-1 1 21-16,4-3-52 0,0 0-141 0,5-2-80 16,3-3-50-16,2-1-26 0,6-2-18 15,6-4-10-15,4-3 1 0,8-2 2 16,8-2 7-16,8-3 6 0,10 1 7 15,14-5 5-15,13-1 4 0,15 0 4 0,14-4-6 16,14 0-2-16,12-3-5 0,14-1-8 16,14 1-10-16,12 0-13 0,23-3-12 15,20-1 0-15,26-2-2 0,23-1-6 16,6-3 3-16,11 1 2 0,7-2 1 0,9-3-13 15,18-5 5-15,9-4 3 0,6-6-8 16,5 1 1-16,-2 1 3 0,-1 3 3 16,-7 4-12-16,-9 5 9 0,-4 6 6 0,-5 7-3 15,-17 4 5-15,-3 6 4 0,-17 4 5 16,-7 4-9-16,-6 5-6 0,-5 3 6 0,3 1-2 15,-3 3-1-15,-4 2-2 0,-3 1 3 16,-5 2 5-16,-8 2-6 0,-6-3-2 0,-9 4-3 16,-8-2 0-16,-11-1 1 0,-10 1 3 15,-12-2 0-15,-15 0 2 0,-10-1 2 16,-15-1 2-16,-12-1-6 0,-10 2-3 15,-14-2 0-15,-13 2-1 0,-11 1 0 0,-9 0 1 16,-12 2 0-16,-9 1 2 0,-7 2 1 16,-7 1 1-16,-6 3 3 0,-3 1 0 15,-5-2 0-15,-4 3-1 0,0 1-1 16,-3 2-3-16,-1-2 0 0,2 3-1 0,-2-1 1 15,1 2-1-15,1 3-1 0,-1-2 2 16,0 4 0-16,-1 0-1 0,2 1-1 16,-2 3 0-16,-2-2 0 0,1-1-1 15,0 0-1-15,-1-1 0 0,1 1 1 0,1-1-1 16,0 0 1-16,3 0 0 0,-1-2-1 15,3 1 2-15,0 0-1 0,-1-2 1 0,0 2 0 16,0-4-1-16,-2 3-1 0,-1 0 1 16,1 3 1-16,-1-2-2 0,-1 3 2 15,0 4-1-15,-1 2 0 0,-1 8 2 16,1 6 2-16,-1 7 1 0,0 12-1 0,0 10 3 15,0 10 2-15,-1 9-1 0,0 9-1 16,0 7 0-16,2 6 0 0,0 8-4 16,1 8-3-16,2 10 5 0,5 6 10 0,1 8 14 15,5 8 10-15,1 6 5 0,2 2 7 16,3 4 4-16,-1 3 7 0,1-1 25 15,1-1 49-15,-2-4 55 0,-3-7 59 0,-2-8 49 16,0-10 32-16,-2-6 9 0,-3-8-20 16,-2-4-35-16,-4-7-48 0,0-8-52 15,-2-3-42-15,-4-9-45 0,-1-3-38 16,-3-5-22-16,0-7-12 0,-3-2-9 0,-1-9-6 15,-1-4-3-15,-1-9 0 0,2-3 0 16,0-7-1-16,-1-5 2 0,0-5 1 16,2-5 0-16,-3-1 1 0,1-2-1 0,1-2-1 15,0 1 0-15,-2-3-2 0,0 3-1 16,0-1-1-16,1-2 1 0,-1 2-1 15,2-1-2-15,-2 0 0 0,0-2-2 0,0 1 1 16,-1-2-2-16,1-1 1 0,-2 0 0 16,-2-1 0-16,-1-1 0 0,-3-1 0 15,-3 3 1-15,-4-2-1 0,-5 1 0 16,-6 1 2-16,-5 0-1 0,-8 1 0 0,-3 2-1 15,-6-2-2-15,-7 1 2 0,-6 1 0 16,-9 0 3-16,-7 3-2 0,-8-2 4 16,-10 4-2-16,-6-1-2 0,-9 1-3 15,-5 2-3-15,-9-1 3 0,-7 4 1 0,-11-1 1 16,-12 4 1-16,-8 1 2 0,-8 1 0 15,-7 3-1-15,-7 0 0 0,-11 3-3 16,-17 4-1-16,-14 3 2 0,-15 2 1 16,-10 2-3-16,-3-1-4 0,0 1 1 0,6-1 7 15,7-3-1-15,-4 1-4 0,-2 0 1 0,2-1 7 16,9-2 5-16,8-2-7 0,3-3-5 15,1-2 3-15,3-1 5 0,-1-1-3 16,0-1-4-16,1-3 1 0,1-1 0 0,4-1-1 16,6-2-1-16,4 1-1 0,4-5-1 15,2 2 2-15,3-1 1 0,4-2 0 16,4-1-1-16,10 0 1 0,8 0 3 0,9-2 0 15,9 1-2-15,8 1 2 0,11-3-2 16,10 2-3-16,10-2 0 0,14 0 2 16,11 0 3-16,12-3 0 0,10 0 1 0,10-3-2 15,8-1 2-15,9 2-2 0,6-4-1 16,8 0 0-16,6 0-1 0,5-2 1 15,4 0 0-15,3 0-1 0,3-2 1 16,-1 0 1-16,5 0-1 0,0 0 0 0,1 0 0 16,1 0 2-16,0 0-1 0,-1-2 0 15,-1 0 2-15,0 2-3 0,0-2-1 16,-3 1-2-16,0 1 2 0,-1 0-3 0,-2 0 1 15,1 3 0-15,-1-3 2 0,1 4 1 16,0-1-1-16,1 1 1 0,1-2-1 0,0 2 1 16,2-2-5-16,1 2 3 0,0 0 1 15,-1 0 0-15,0 0 0 0,-2 0 0 16,-1-1 5-16,-2 0-2 0,-1 1 0 15,-3-1 0-15,-3 0-2 0,-3 0-5 0,-2 0-7 16,-1-2-9-16,-2 0-16 0,-1 1-21 16,1-2-30-16,-1 0-71 0,1-2-116 15,2 1-126-15,0 0-69 0,1-2-46 16,4-2-97-16,1 3-128 0,2-4 1 0,1 0 69 15,3-1 53-15,6-4 47 0,2-3 121 16</inkml:trace>
  </inkml:traceGroup>
</inkml:ink>
</file>

<file path=ppt/ink/ink5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4:20.356"/>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B1630A08-EEBF-4C6D-AAA6-B8F9933C68B9}" emma:medium="tactile" emma:mode="ink">
          <msink:context xmlns:msink="http://schemas.microsoft.com/ink/2010/main" type="writingRegion" rotatedBoundingBox="9403,9502 15651,9385 15678,10851 9430,10968">
            <msink:destinationLink direction="with" ref="{807BB8FA-B504-46C7-8016-2D6F774F474D}"/>
          </msink:context>
        </emma:interpretation>
      </emma:emma>
    </inkml:annotationXML>
    <inkml:traceGroup>
      <inkml:annotationXML>
        <emma:emma xmlns:emma="http://www.w3.org/2003/04/emma" version="1.0">
          <emma:interpretation id="{9E130A35-AF77-4526-B5DB-D0EB94437E60}" emma:medium="tactile" emma:mode="ink">
            <msink:context xmlns:msink="http://schemas.microsoft.com/ink/2010/main" type="paragraph" rotatedBoundingBox="9403,9502 15651,9385 15678,10851 9430,10968" alignmentLevel="1"/>
          </emma:interpretation>
        </emma:emma>
      </inkml:annotationXML>
      <inkml:traceGroup>
        <inkml:annotationXML>
          <emma:emma xmlns:emma="http://www.w3.org/2003/04/emma" version="1.0">
            <emma:interpretation id="{F5E55EF9-EBF5-4AE0-8974-9A23E4F84200}" emma:medium="tactile" emma:mode="ink">
              <msink:context xmlns:msink="http://schemas.microsoft.com/ink/2010/main" type="line" rotatedBoundingBox="9403,9502 15651,9385 15678,10851 9430,10968"/>
            </emma:interpretation>
          </emma:emma>
        </inkml:annotationXML>
        <inkml:traceGroup>
          <inkml:annotationXML>
            <emma:emma xmlns:emma="http://www.w3.org/2003/04/emma" version="1.0">
              <emma:interpretation id="{09CB02DE-D353-4259-8FEE-25D4203D91C8}" emma:medium="tactile" emma:mode="ink">
                <msink:context xmlns:msink="http://schemas.microsoft.com/ink/2010/main" type="inkWord" rotatedBoundingBox="9394,9946 9809,9826 9926,10228 9511,10349"/>
              </emma:interpretation>
              <emma:one-of disjunction-type="recognition" id="oneOf0">
                <emma:interpretation id="interp0" emma:lang="" emma:confidence="1">
                  <emma:literal/>
                </emma:interpretation>
              </emma:one-of>
            </emma:emma>
          </inkml:annotationXML>
          <inkml:trace contextRef="#ctx0" brushRef="#br0">2858 4134 81 0,'-1'-1'92'15,"1"1"-20"-15,-1-1-17 0,-1 1-16 16,2-1-7-16,-1 0-3 0,1 1 12 16,0 0 20-16,0 0 27 0,-2 0 30 0,1 0 27 15,1 0 18-15,0 0 11 0,0 0 3 16,0 0-6-16,-1 0-11 0,1 0-9 15,0 0-6-15,-2 0-7 0,2 0-8 16,-1 0-8-16,0 0-11 0,1 0-9 0,0 0-15 16,0 1-13-16,0-1-16 0,0 0-12 15,0 0-9-15,0 0-8 0,0 0 0 16,0 0 3-16,0 0 7 0,-2 0 13 0,2 0 8 16,0 0 10-16,0 0 3 0,0 0-6 15,0 0-9-15,0 1-15 0,2 0-15 16,-1 2-10-16,3 2 5 0,0 3 20 15,3 2 50-15,1 6 38 0,1 1 32 0,0 4 20 16,1 2 4-16,1 0-6 0,-3 2-40 16,0 0-25-16,-1-2-22 0,-1 0-15 15,-1-2-13-15,1-2-11 0,-4-1-11 16,1-5-9-16,-1-1-7 0,0-2-7 0,-2-3-4 15,2-1-4-15,-1-3 1 0,-1-2-1 16,0-2-12-16,0-5-17 0,-1-2-25 0,-1-4-33 16,2-5-48-16,-1-1-48 0,0-9-44 15,1-4-19-15,1-4-9 0,0-4 15 16,3 0 31-16,2-1 42 0,2 3 49 15,2 2 32-15,1 3 29 0,3 6 18 0,-1 3 11 16,3 5 5-16,0 4 4 0,1 5 3 16,-1 5 2-16,2 4 2 0,1 6 2 15,0 2 3-15,2 5 0 0,-2 3 1 16,2 3 0-16,-2 3-2 0,-1 2-1 0,-1 1 1 15,-4 3-12-15,0 0-24 0,-1-1-21 16,-2 1-55-16,-2-2-133 0,0-3-182 0,0-2-84 16,1-3-31-16,-2-4-6 0,2-2 42 15</inkml:trace>
        </inkml:traceGroup>
        <inkml:traceGroup>
          <inkml:annotationXML>
            <emma:emma xmlns:emma="http://www.w3.org/2003/04/emma" version="1.0">
              <emma:interpretation id="{16208298-8010-40D7-B1D6-741D11ACB44B}" emma:medium="tactile" emma:mode="ink">
                <msink:context xmlns:msink="http://schemas.microsoft.com/ink/2010/main" type="inkWord" rotatedBoundingBox="11588,10073 15544,9332 15770,10541 11815,11282">
                  <msink:destinationLink direction="with" ref="{2A806DC4-FC6E-4730-AF4A-1A812844A6E5}"/>
                </msink:context>
              </emma:interpretation>
              <emma:one-of disjunction-type="recognition" id="oneOf1">
                <emma:interpretation id="interp1" emma:lang="" emma:confidence="1">
                  <emma:literal/>
                </emma:interpretation>
              </emma:one-of>
            </emma:emma>
          </inkml:annotationXML>
          <inkml:trace contextRef="#ctx0" brushRef="#br0" timeOffset="1735.0993">6563 4583 66 0,'0'-3'391'16,"1"0"49"-16,-1 2 30 0,0 1 11 16,0 1-135-16,-1 3-118 0,1 3-71 15,-1 4-34-15,-1 2-8 0,2 4 4 0,0 3 29 16,0 4 49-16,2 2 51 0,-1 2 38 15,2 2 25-15,1-2-8 0,-1 1-28 0,2-2-50 16,-2-1-51-16,1-2-42 0,-1-4-41 16,0-3-24-16,-1-4-16 0,1-2-7 15,-2-4-3-15,1-4-2 0,-1-3-1 16,1-5-5-16,-1-3-4 0,2-7-7 0,-3-5-10 15,1-5-5-15,-1-1-3 0,-1-6 0 16,-2-3-2-16,-1-2-5 0,1-3 0 0,-2 1-3 16,2-2-1-16,-1 5-1 0,1 7 0 15,2 1 4-15,-1 7 0 0,2 3-3 16,0 3-3-16,0 5 0 0,3 4 0 15,2 1 1-15,1 4 0 0,2 5 4 0,5 3 9 16,2 4 12-16,3 6 12 0,2 1 10 16,2 6 8-16,0 1 5 0,2 2 0 15,0 2-9-15,1 2-9 0,-2 0-9 16,1 2-6-16,-2-2-4 0,-2-1-6 0,-2-2-5 15,-1-1-21-15,-3-1-47 0,-2-5-104 16,-1-3-141-16,-3-4-92 0,-2-5-70 0,-1-4-101 16,-5-4-117-16,-3-4-44 0,-3-3 59 15,-4-6 51-15,-1 1 51 0,-4-3 108 16</inkml:trace>
          <inkml:trace contextRef="#ctx0" brushRef="#br0" timeOffset="1887.108">6681 4802 91 0,'-11'2'399'0,"4"0"44"0,2-2 26 16,1 2-6-16,1-2-151 0,2 0-123 15,1 0-75-15,2 0-41 0,4 0-22 16,4-2-16-16,3-2-14 0,7-2-17 0,3-1-43 16,3-2-58-16,2-2-116 0,-1-1-146 15,3-4-75-15,2 2-30 0,0-3 15 16,-4 1 41-16</inkml:trace>
          <inkml:trace contextRef="#ctx0" brushRef="#br0" timeOffset="2474.1415">7269 3955 204 0,'-9'-22'456'0,"4"4"48"16,-2 2 26-16,1 2-11 0,1 4-206 15,-1 3-130-15,1 3-78 0,-3 2-43 16,-1 8-21-16,-2 6-4 0,-1 7 12 0,-3 8 22 15,1 6 37-15,2 6 35 0,2 9 22 16,5 4 13-16,3 5-7 0,8 6-20 16,3 3-33-16,7 2-33 0,6-1-29 15,4-3-23-15,4-1-28 0,3-6-49 0,4-4-57 16,3-9-63-16,3-7-40 0,2-7-73 15,0-11-122-15,1-9-136 0,-2-10-42 0,-2-8 5 16,1-8 12-16,-5-8 62 0</inkml:trace>
          <inkml:trace contextRef="#ctx0" brushRef="#br0" timeOffset="2900.1659">7803 4165 196 0,'2'-10'454'0,"1"2"41"0,1 2 24 15,0 1 3-15,0 2-222 0,1 2-126 0,4 1-70 16,2 1-34-16,1 4-17 0,2 0 0 15,0 5 1-15,1 2 18 0,0 2 27 0,1 3 18 16,1 3 10-16,-3 2-2 0,-1 0-5 16,-3 2-14-16,0 2-31 0,-5 0-25 15,-4 2-17-15,-2-2-12 0,-3 0-5 16,-2-1-10-16,-2-5 2 0,1-1 3 0,-1-6 0 15,0-3 2-15,1-4 1 0,0-2-1 16,2-8-6-16,3-6-7 0,2-3-6 0,6-5-6 16,3-8-11-16,6-1-13 0,5-7-13 15,2-2-8-15,4 0-10 0,1-2-1 16,1 5 4-16,-2-1 11 0,-4 7 13 15,-3 5 12-15,-5 1 10 0,-3 7 8 16,-3 2 5-16,-2 4 2 0,-3 6 2 0,-3 6 2 16,-2 4 4-16,-2 8 5 0,-3 5 6 15,0 7 5-15,-1 3 1 0,-2 5-1 16,2-1-2-16,1 3-6 0,2-1-3 0,1-4-5 15,4-2-3-15,2-5-6 0,4-2-25 16,4-5-29-16,5-5-29 0,3-7-25 16,6-8-77-16,4-7-152 0,3-8-132 0,2-7-55 15,2-6-15-15,-2-10 0 16,-2-5 66-16</inkml:trace>
          <inkml:trace contextRef="#ctx0" brushRef="#br0" timeOffset="3117.1783">8605 3608 148 0,'7'-26'454'0,"0"5"44"0,-2 4 23 0,2 4 13 16,0 4-209-16,3 4-143 0,1 5-75 15,4 5-38-15,4 5 3 0,6 5 20 16,5 5 33-16,5 8 30 0,2 5 13 0,1 5 8 16,2 3-17-16,1 5-28 0,-1 5-39 15,-4 7-34-15,-3 3-36 0,-10 8-54 16,-6 1-60-16,-12 1-50 0,-9 0-31 0,-11-1-25 15,-8-4-28-15,-10 0-25 0,-9-4-42 16,-10 0-77-16,-4-5-86 0,-9-3-38 16,-4-5 7-16,-3-2 47 0,-5-4 83 15</inkml:trace>
          <inkml:trace contextRef="#ctx0" brushRef="#br0" timeOffset="4498.2572">8385 4152 323 0,'-4'-3'424'0,"1"-1"33"0,1 4 24 15,0 0-96-15,1 3-138 0,1 1-86 16,1-1-42-16,1 1-28 0,-1 2-21 16,2 0-19-16,-1 0-13 0,3-1-11 0,-1 0-10 15,0-1-9-15,1-1 0 0,1 0-6 16,-1-3 0-16,1 0-1 0,-1-3 2 15,1-2-1-15,-1-2 0 0,1-3 1 0,-2-1 0 16,-1-1-2-16,-3 1 4 0,0 1 1 16,-3 2 1-16,0 0 0 0,-2 3 3 15,-1 2 2-15,-1-1-3 0,0 4-7 0,-1 2-6 16,0 2-22-16,0 2-62 0,-1 2-132 15,3 0-164-15,0 1-84 0,3-1-42 16,3 0-5-16,3-2 47 0</inkml:trace>
          <inkml:trace contextRef="#ctx0" brushRef="#br0" timeOffset="4220.2414">8431 4361 139 0,'1'-2'444'0,"2"1"46"16,-1-1 22-16,1 2 16 0,-1 2-202 0,0 1-142 16,1 3-78-16,3 3-42 0,-2 1-18 15,1 1-15-15,1 3-10 0,-2 1-7 0,0 0-7 16,0 0 0-16,2 0-5 0,-2 0 2 15,1-2-1-15,-1-1-2 0,-1-2-7 16,1 0-14-16,-1-4-42 0,0-3-87 16,-3-3-131-16,-2-3-130 0,1-4-64 0,-3-4-25 15,1-2 23-15,-2-3 74 0</inkml:trace>
          <inkml:trace contextRef="#ctx0" brushRef="#br0" timeOffset="1088.0619">5177 5041 126 0,'4'5'356'0,"0"-4"51"16,0 0 41-16,0-1-40 0,2-1-96 15,1-2-70-15,0-3-52 0,1 2-41 16,0-4-36-16,2-1-29 0,-2 0-18 0,2 1-12 15,-1-3-5-15,2-3 1 0,0-2-3 16,3-3-1-16,0-5-7 0,1-3-8 16,1-5-7-16,1-2-9 0,-2-7-4 15,0-4-4-15,-1-2-2 0,-3-2 0 0,-1-2 0 16,-5-1 2-16,-1 4 13 0,-4 2 26 15,0 7 30-15,-1 4 37 0,-2 5 41 16,-1 5 22-16,0 5-3 0,1 6-16 0,-1 2-28 16,-2 6-33-16,2 6-37 0,-3 6-11 15,1 8 15-15,-3 6 13 0,2 5 8 16,1 5 8-16,1 1 1 0,3 2-5 0,2 3-23 15,4-2-17-15,3 3-10 0,4-2-6 16,2 0-3-16,7-1-2 0,2-3 0 16,4-1-1-16,5-4 1 0,4-3-2 15,5-6-4-15,4-3-3 0,4-8-3 0,3-6-5 16,-2-6-2-16,2-7-2 0,-6-4-3 15,-3-3-7-15,-5-5 1 0,-7-5-3 0,-4-2-6 16,-8-4-2-16,-4-3 0 0,-6-1 4 16,-4 1-4-16,-1 0 4 0,-3 6 6 15,-3 3 6-15,1 4 6 0,0 6 5 16,-1 4 1-16,1 3 1 0,-1 5-1 0,0 3-3 15,2 6-6-15,-1 5-3 0,2 4 0 16,2 6-1-16,-1 3-1 0,2 3 1 0,2 4 2 16,1 5 0-16,4 0 0 15,1 4 1-15,2 1 1 0,2 2-1 0,2 0 1 16,2-2-5-16,0 2-50 0,2-5-94 15,1-1-118-15,0 0-79 0,0-7-79 0,-1-5-146 16,-1-4-147-16,0-7-12 0,-3-2 62 16,0-8 48-16,-2-7 63 0,-1-2 143 15</inkml:trace>
        </inkml:traceGroup>
      </inkml:traceGroup>
    </inkml:traceGroup>
  </inkml:traceGroup>
</inkml:ink>
</file>

<file path=ppt/ink/ink5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4:29.503"/>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11E9B1AE-BFF4-4694-9B23-BA0D1DE4A6BC}" emma:medium="tactile" emma:mode="ink">
          <msink:context xmlns:msink="http://schemas.microsoft.com/ink/2010/main" type="writingRegion" rotatedBoundingBox="14576,12963 6282,15076 5455,11830 13749,9717">
            <msink:destinationLink direction="with" ref="{807BB8FA-B504-46C7-8016-2D6F774F474D}"/>
          </msink:context>
        </emma:interpretation>
      </emma:emma>
    </inkml:annotationXML>
    <inkml:traceGroup>
      <inkml:annotationXML>
        <emma:emma xmlns:emma="http://www.w3.org/2003/04/emma" version="1.0">
          <emma:interpretation id="{0B46DBC9-0598-4D60-B297-D9C6B67DF4C1}" emma:medium="tactile" emma:mode="ink">
            <msink:context xmlns:msink="http://schemas.microsoft.com/ink/2010/main" type="paragraph" rotatedBoundingBox="14488,12988 9925,13461 9841,12645 14403,12171" alignmentLevel="1"/>
          </emma:interpretation>
        </emma:emma>
      </inkml:annotationXML>
      <inkml:traceGroup>
        <inkml:annotationXML>
          <emma:emma xmlns:emma="http://www.w3.org/2003/04/emma" version="1.0">
            <emma:interpretation id="{31F3BE96-26BD-46A7-B681-0C0E87E7DC88}" emma:medium="tactile" emma:mode="ink">
              <msink:context xmlns:msink="http://schemas.microsoft.com/ink/2010/main" type="line" rotatedBoundingBox="14488,12988 9925,13461 9841,12645 14403,12171"/>
            </emma:interpretation>
          </emma:emma>
        </inkml:annotationXML>
        <inkml:traceGroup>
          <inkml:annotationXML>
            <emma:emma xmlns:emma="http://www.w3.org/2003/04/emma" version="1.0">
              <emma:interpretation id="{FAD3AFA1-0C40-44AF-8F06-D1461FD58444}" emma:medium="tactile" emma:mode="ink">
                <msink:context xmlns:msink="http://schemas.microsoft.com/ink/2010/main" type="inkWord" rotatedBoundingBox="14488,12988 13107,13131 13035,12433 14415,12289"/>
              </emma:interpretation>
              <emma:one-of disjunction-type="recognition" id="oneOf0">
                <emma:interpretation id="interp0" emma:lang="" emma:confidence="1">
                  <emma:literal/>
                </emma:interpretation>
              </emma:one-of>
            </emma:emma>
          </inkml:annotationXML>
          <inkml:trace contextRef="#ctx0" brushRef="#br0">-758 6218 82 0,'-24'-9'449'0,"4"4"54"15,0-1 29-15,5 3 14 0,3 7-159 0,2 6-171 16,3 8-85-16,3 9-24 0,3 11 11 16,1 6 64-16,1 6 82 0,3 7 60 15,1 3 39-15,3 4 11 0,-1 2-17 0,1 4-62 16,-1 2-79-16,0-1-63 0,-2-4-48 15,-2-7-34-15,0-10-21 0,-1-9-12 0,-2-7-7 16,2-9-1-16,-2-9-8 0,-2-11-15 16,2-12-23-16,0-14-27 0,2-11-27 15,2-11-25-15,0-8-13 0,-1-10-6 16,0-10 4-16,-2-8 8 0,-2-13 3 0,-1-6 7 15,1-6 8-15,-1 0 13 0,4 4 11 16,-1 12 16-16,1 13 19 0,-1 13 12 16,2 11 1-16,-1 12 4 0,1 10 2 0,4 12 14 15,1 9 24-15,6 15 27 0,4 8 36 16,5 12 35-16,5 7 29 0,5 9 20 15,4 8 3-15,3 4-10 0,5 3-17 0,5 3-24 16,3 1-26-16,4 4-27 0,3 2-24 16,1 0-12-16,-1 0-11 0,1-5-6 0,-2-1-7 15,-3-3-4-15,-2-3-1 0,-5-6-6 16,-5-6-3-16,-6-3 0 0,-7-10-2 15,-5-4 1-15,-5-6 3 0,-5-3 1 16,-3-7 0-16,-5-3-1 0,-5-5 1 16,-3-3-1-16,-3-5-4 0,-2-1-2 0,-2-3 0 15,-2-1 0-15,1 0 0 0,-1 0 0 16,-1-1 0-16,0 1 1 0,-1-1 0 0,2 2-1 15,-2-1 0-15,0-1 0 0,-3 1-1 16,-1-1 0-16,-2 0-3 0,-1-3 2 16,-2 2 0-16,-1-4-2 15,-2 4 2-15,-2 1-1 0,-1-1 2 0,-2 2-1 0,-1 3 0 16,1 0 1-16,-3 2 1 0,1 0 0 15,-3 2 0-15,0 2 0 0,-3 2 0 16,-2 1 0-16,-2 1-1 0,-3 2-1 0,-2-1 0 16,0 1 1-16,-2 0-1 0,-1 1 2 15,2 1 2-15,4-1 0 0,3 0 3 16,5-1-2-16,5 0 1 0,7-1-3 0,3-2 1 15,4 0-2-15,4 0-2 0,2-1-3 16,2 1 2-16,3 0-2 0,2 0 0 16,2 0 1-16,0 2 0 0,2 0 3 15,1 0 1-15,-2 0 1 0,2 0 1 0,0-1 0 16,0 1-1-16,-2-1-5 0,0 0-8 15,-1 1-20-15,0-2-27 0,0 2-44 16,0-1-69-16,0-1-117 0,0-2-115 0,0 1-65 16,0-1-34-16,0 0-88 0,-1 2-104 15,-2-2-14-15,-1-2 52 0,0 2 44 16,1-1 44-16,-1 0 119 0</inkml:trace>
          <inkml:trace contextRef="#ctx0" brushRef="#br0" timeOffset="-1044.0597">683 6219 155 0,'15'2'456'0,"3"2"48"0,1-2 26 0,4-4 19 15,6-2-214-15,4-2-141 0,7-4-82 16,3 0-46-16,5-2-28 0,0-1-21 15,0 1-16-15,-1-1-25 0,-3-1-74 0,-7 4-138 16,-4-2-155-16,-8 2-81 0,-4 3-38 16,-9-2-2-16,-8 6 56 0</inkml:trace>
          <inkml:trace contextRef="#ctx0" brushRef="#br0" timeOffset="-861.0492">921 6391 88 0,'-9'27'423'0,"1"-3"46"15,4-4 27-15,3-3 22 0,2-1-170 16,5-4-142-16,5-2-78 0,4-3-42 0,4-1-24 15,4-6-19-15,3 0-17 0,5-6-7 16,-1-1-9-16,2-3-3 0,1 0-8 16,0-5-36-16,-4 2-90 0,-6-4-174 15,-4 1-121-15,-8 0-65 0,-7 0-31 0,-6-2 15 16,-8 4 80-16</inkml:trace>
        </inkml:traceGroup>
        <inkml:traceGroup>
          <inkml:annotationXML>
            <emma:emma xmlns:emma="http://www.w3.org/2003/04/emma" version="1.0">
              <emma:interpretation id="{073747B3-6EEE-4274-B468-CD0FC8FE7BD4}" emma:medium="tactile" emma:mode="ink">
                <msink:context xmlns:msink="http://schemas.microsoft.com/ink/2010/main" type="inkWord" rotatedBoundingBox="11296,13319 9925,13461 9841,12645 11212,12502"/>
              </emma:interpretation>
              <emma:one-of disjunction-type="recognition" id="oneOf1">
                <emma:interpretation id="interp1" emma:lang="" emma:confidence="1">
                  <emma:literal/>
                </emma:interpretation>
              </emma:one-of>
            </emma:emma>
          </inkml:annotationXML>
          <inkml:trace contextRef="#ctx0" brushRef="#br0" timeOffset="-10825.6191">4524 6874 45 0,'2'11'369'0,"1"2"59"0,0 2 44 15,1 4 31-15,3 2-166 0,1 4-102 0,2 3-63 16,1 1-53-16,1 3-40 0,2 0-28 15,0 2-18-15,1 0-10 0,-1-2-10 16,-1 1-4-16,0-4-14 0,-1-1-44 0,-2-5-118 16,-1-4-181-16,-2-3-97 0,-1-3-52 15,-2-7-19-15,0-5 28 0</inkml:trace>
          <inkml:trace contextRef="#ctx0" brushRef="#br0" timeOffset="-10979.628">3950 7188 66 0,'2'20'389'0,"3"1"42"0,1-5 24 15,2-4 24-15,3 1-173 0,1-4-113 0,6-3-66 16,1-2-34-16,3-4-21 0,3-4-17 15,3-2-18-15,2-4-13 0,2-4-30 16,2-2-64-16,0-4-110 0,-1-3-169 16,0 0-86-16,-4-5-43 0,0-1-4 0,-3-4 43 15</inkml:trace>
          <inkml:trace contextRef="#ctx0" brushRef="#br0" timeOffset="-2977.1702">6486 6699 351 0,'-3'-2'456'0,"1"-2"42"0,0-2 25 16,2 0-104-16,2 0-152 0,3-1-98 0,2-3-60 15,3 1-32-15,3-1-7 0,4 0 14 16,5 1 25-16,3 1 36 0,1 1 26 16,3 3 18-16,1 1 3 0,1 3-10 15,0 4-8-15,0 2-25 0,0 3-5 0,-1 3 5 16,-5 5-1-16,-3 0-5 0,-5 4-17 15,-4 4-14-15,-6 4-23 0,-5 2-29 0,-4 3-22 16,-5-1-12-16,-3 2-11 0,-1-3-2 16,-1 0-6-16,-2-5 0 0,0-2 0 15,2-6 0-15,0-4 7 0,1-5 3 16,2-4-1-16,1-8-3 0,5-5-9 0,3-5-23 15,4-10-59-15,5-5-80 0,4-7-75 16,4-3-56-16,4-5-31 0,-1-2-4 16,4 2 38-16,0-2 70 0,2 3 71 15,-1 4 56-15,0 0 36 0,-2 6 27 0,-2 5 20 16,-4 4 17-16,-4 6 19 0,-3 4 33 15,-3 5 46-15,-3 4 40 0,-4 6 35 0,-3 5 28 16,-1 6 14-16,-3 5-12 0,-1 3-28 16,0 5-31-16,-1 5-30 0,1 3-29 15,3 3-20-15,-1 1-16 0,5 1-15 16,2 0-10-16,2 1-8 0,5 0-11 0,3-3-9 15,6 1-20-15,2-1-51 0,6-3-99 16,2-5-103-16,3-3-64 0,5-5-82 16,1-4-131-16,-2-5-135 0,3-7 1 15,-1-6 48-15,0-3 36 0,-5-4 68 0</inkml:trace>
          <inkml:trace contextRef="#ctx0" brushRef="#br0" timeOffset="-2747.1571">7788 6831 61 0,'10'0'424'0,"-2"4"55"16,-1 0 35-16,0 2 24 0,-2 1-153 16,2 5-151-16,-1 2-87 0,1 3-45 0,-2 1-26 15,1 4-15-15,-2-1-5 0,1 1-8 16,-1 1-4-16,1-2-7 0,-1 0-7 15,1-1-11-15,-1-3-23 0,0-1-23 0,1-6-17 16,-1-4-39-16,-2-5-98 0,1-8-200 16,-1-3-97-16,-1-6-42 0,0-3-16 15,-2-7 19-15,-2-2 89 0</inkml:trace>
          <inkml:trace contextRef="#ctx0" brushRef="#br0" timeOffset="-2463.1407">7704 6537 78 0,'-6'-4'427'16,"0"1"53"-16,2 3 30 0,1 0 22 0,0 0-169 15,3 3-144-15,2 0-88 0,2 1-45 16,1 2-25-16,2-3-10 0,2 2-5 16,2 0 1-16,1-1-3 0,2-2-5 15,-1 0-4-15,1-4-11 0,1 0-5 0,-1-3-8 16,0-1-4-16,-2-4 0 0,-2-2-2 15,-2 2 5-15,-2-3 10 0,-5 1 15 16,-1 0 10-16,-6 2 7 0,0 2 2 16,-7-2-3-16,-1 2-12 0,-2 4-15 0,-2 1-11 15,-1 3-8-15,1 0-10 0,1 1-34 16,4 1-33-16,0 1-28 0,4 0-83 15,-1 4-177-15,5-2-138 0,-1 1-44 0,3-1-9 16,2-1 7-16,2 1 72 0</inkml:trace>
        </inkml:traceGroup>
      </inkml:traceGroup>
    </inkml:traceGroup>
    <inkml:traceGroup>
      <inkml:annotationXML>
        <emma:emma xmlns:emma="http://www.w3.org/2003/04/emma" version="1.0">
          <emma:interpretation id="{C0E30C7C-9C6B-4DEE-8C0B-1F864B06AA03}" emma:medium="tactile" emma:mode="ink">
            <msink:context xmlns:msink="http://schemas.microsoft.com/ink/2010/main" type="paragraph" rotatedBoundingBox="11424,12247 5919,13650 5455,11830 10960,10427" alignmentLevel="2"/>
          </emma:interpretation>
        </emma:emma>
      </inkml:annotationXML>
      <inkml:traceGroup>
        <inkml:annotationXML>
          <emma:emma xmlns:emma="http://www.w3.org/2003/04/emma" version="1.0">
            <emma:interpretation id="{F16785F8-CA0A-4972-938E-58DDCF30C395}" emma:medium="tactile" emma:mode="ink">
              <msink:context xmlns:msink="http://schemas.microsoft.com/ink/2010/main" type="line" rotatedBoundingBox="11424,12247 5919,13650 5455,11830 10960,10427"/>
            </emma:interpretation>
          </emma:emma>
        </inkml:annotationXML>
        <inkml:traceGroup>
          <inkml:annotationXML>
            <emma:emma xmlns:emma="http://www.w3.org/2003/04/emma" version="1.0">
              <emma:interpretation id="{43D20B40-205C-40AF-B9F5-56C5BCE4C430}" emma:medium="tactile" emma:mode="ink">
                <msink:context xmlns:msink="http://schemas.microsoft.com/ink/2010/main" type="inkWord" rotatedBoundingBox="11424,12247 9732,12678 9268,10858 10960,10427"/>
              </emma:interpretation>
            </emma:emma>
          </inkml:annotationXML>
          <inkml:trace contextRef="#ctx0" brushRef="#br0" timeOffset="-13036.7456">4099 4625 268 0,'15'3'357'0,"-3"-2"35"0,-1 1 33 16,-1-2-112-16,-2 0-75 0,0 0-39 0,-1-2-24 16,0 1-23-16,-3-2-25 0,2 3-25 15,-3-2-22-15,-2 1-16 0,-1 0-8 16,-3 1 0-16,-4 2-1 0,-5 0-5 0,-7 4-5 15,-10 0-11-15,-11 5-9 0,-11 3-11 16,-10 4-7-16,-7 5 0 0,-9 3-1 16,-6 3 4-16,-3 5 5 0,-1 0 3 0,2 4 0 15,2 3-1-15,2 4 0 0,4 1-6 16,3 4-3-16,6-1-3 0,5 2-1 0,8-4 0 15,7-1-3-15,8-1 0 0,8-2 0 16,9-2 1-16,9-3 0 0,9-1 0 16,10-3 0-16,9-3 1 0,9-1-2 15,12-5 3-15,10-4-2 0,14-5-2 0,14-9 4 16,15-7 0-16,13-4 2 0,10-6-3 15,7-5-1-15,5-1 0 16,-1-3-4-16,0-1-3 0,-2 1-2 0,-7 1 4 16,-6 3 0-16,-12 2 3 0,-10 6 1 0,-12 1-2 15,-14 4-5-15,-11 4-5 0,-13 2-1 16,-15 3-1-16,-10 5 0 0,-13 4 2 15,-9 2 4-15,-11 3 3 0,-9 1 3 16,-8 4 1-16,-7 1-2 0,-9 3 3 0,-7 3 2 16,-6 0 1-16,-4 2-3 0,-5 0 2 15,-3 2 1-15,-5 0-1 0,1 5 3 0,0-1 11 16,1-1 14-16,7 4 15 0,4-2 8 15,10-1 7-15,6 2 0 0,12-4-8 16,8 1-12-16,9 0-15 0,10-4-6 16,9 0-4-16,6-3 3 0,10-3-1 0,8-3 5 15,8-3 3-15,12-5 0 0,9-5-2 16,12-4-3-16,9-7-2 0,10-3-7 0,9-3-5 15,4-4-5-15,6-3-2 16,1-1-2-16,-2-3-3 0,-2 3 2 0,-6-1-8 16,-8 2-18-16,-5 1-27 0,-9 0-29 15,-5 4-30-15,-9 0-22 0,-6 1-10 0,-6 2 2 16,-7 2-1-16,-6 0-22 0,-5 1-46 15,-7 3-101-15,-5 0-115 0,-5 1-50 16,-5 2-8-16,-3-1 32 0,-1 1 66 16</inkml:trace>
        </inkml:traceGroup>
        <inkml:traceGroup>
          <inkml:annotationXML>
            <emma:emma xmlns:emma="http://www.w3.org/2003/04/emma" version="1.0">
              <emma:interpretation id="{0EC2AC19-3691-45E9-8ED7-DDF3C45FAEDA}" emma:medium="tactile" emma:mode="ink">
                <msink:context xmlns:msink="http://schemas.microsoft.com/ink/2010/main" type="inkWord" rotatedBoundingBox="8021,12669 5812,13232 5466,11873 7675,11310"/>
              </emma:interpretation>
              <emma:one-of disjunction-type="recognition" id="oneOf2">
                <emma:interpretation id="interp2" emma:lang="" emma:confidence="0">
                  <emma:literal>At</emma:literal>
                </emma:interpretation>
                <emma:interpretation id="interp3" emma:lang="" emma:confidence="0">
                  <emma:literal>"A</emma:literal>
                </emma:interpretation>
                <emma:interpretation id="interp4" emma:lang="" emma:confidence="0">
                  <emma:literal>At.</emma:literal>
                </emma:interpretation>
                <emma:interpretation id="interp5" emma:lang="" emma:confidence="0">
                  <emma:literal>AE</emma:literal>
                </emma:interpretation>
                <emma:interpretation id="interp6" emma:lang="" emma:confidence="0">
                  <emma:literal>Ate</emma:literal>
                </emma:interpretation>
              </emma:one-of>
            </emma:emma>
          </inkml:annotationXML>
          <inkml:trace contextRef="#ctx0" brushRef="#br0" timeOffset="-11155.638">3777 6946 142 0,'14'6'439'0,"-1"-1"45"15,1-4 26-15,0 1 15 0,1-4-211 0,3 1-134 16,1-4-78-16,3-1-45 0,2-1-30 15,0-1-37-15,1 0-73 0,-2 0-100 16,-3-1-169-16,-2 3-89 0,-6 2-42 16,-2 0-4-16,-5 3 50 0</inkml:trace>
          <inkml:trace contextRef="#ctx0" brushRef="#br0" timeOffset="-11349.6491">3307 6909 379 0,'-7'-27'447'0,"0"3"36"0,1 5 23 0,2 1-127 15,0 4-144-15,3 3-91 0,-2 2-60 16,2 2-32-16,-1 2-31 0,2 1-8 16,0 2-12-16,0 1-5 0,3 1-13 0,0 0-39 15,4 1-70-15,0 1-189 0,2 1-98 16,2-2-52-16,2 0-17 0,-1 1 21 0,2-2 70 15</inkml:trace>
          <inkml:trace contextRef="#ctx0" brushRef="#br0" timeOffset="-11503.6577">3352 7186 53 0,'-5'0'379'0,"2"-1"61"16,0 0 37-16,0 1-21 0,2 1-98 16,0 2-111-16,-1 2-78 0,2 2-50 0,2 5-24 15,-1 1-7-15,3 6-2 0,0 3 7 16,3 2 14-16,0 4 6 0,1 1-1 0,0 3-9 15,2-4-11-15,-3 2-23 0,1-4-25 16,0-1-18-16,-1-2-13 0,0-5-33 16,0 0-44-16,1-5-35 0,-1-3-34 15,0-6-77-15,-1-4-133 0,-2-4-141 16,-2-10-47-16,-2-2-15 0,-1-5 9 0,-4-6 64 15</inkml:trace>
        </inkml:traceGroup>
      </inkml:traceGroup>
    </inkml:traceGroup>
  </inkml:traceGroup>
</inkml:ink>
</file>

<file path=ppt/ink/ink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1:15.520"/>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588 701 215 0,'-12'-14'373'15,"-2"0"33"-15,0-3 30 0,-1 1-74 16,0 0-115-16,-2-3-69 0,1 2-34 0,-2-2-21 15,0 1-17-15,0-2-18 0,0 1-13 16,0 0-14-16,-1 0-13 0,0-1-11 0,0 1-7 16,-2 1-5-16,0 0-5 0,-2 2-4 15,1 0-2-15,-3 1-1 0,-1 1-4 16,-1 2 0-16,-2 1-2 0,-4 1-4 0,0 4-1 15,-3 0-2-15,-1 5 0 0,-2 1-1 16,-3 4 0-16,-1 2-1 0,-2 1-2 0,-2 5 1 16,0 2-2-16,0 1-1 0,1 3 2 0,2 3 1 15,1 2 2-15,3 2 0 0,4 2-2 16,3 2 1-16,3 2 2 0,5 0-1 15,6 2 1-15,5 0 2 0,5 1 0 0,5-1-1 16,6 0 1-16,5-1 1 0,6-2 2 16,7-1 1-16,8-4 4 0,8-1 6 0,8-6 2 15,11-2 1-15,6-8-2 0,8-4-1 16,7-6-3-16,4-4-4 0,2-5-7 15,2-4-2-15,3-5 1 0,-2-3 1 0,0-3 1 16,-1-3 1-16,-3-5 2 0,-4-3-1 16,-5-4-2-16,-6-1 1 0,-6-4 2 0,-10-2 1 15,-8 0 7-15,-9 0 14 0,-9 4 9 16,-9 0 3-16,-10 4-1 0,-7 1-1 15,-9 3-6-15,-7 1-12 0,-10 6-9 0,-5-1-7 16,-8 4 0-16,-7 2-3 0,-6 1-3 16,-4 5 0-16,-5 4 1 0,-4 1-2 0,-5 6-1 15,-2 3 0-15,-6 5 0 0,-5 5-1 16,-3 4-1-16,0 7 1 0,0 4 1 15,4 6-1-15,4 6-2 0,3 6-1 0,4 5 1 16,7 4 3-16,7 4 2 0,10 5 3 16,9 0 1-16,8 2 3 0,12 2 1 0,7-2-6 15,10-2 0-15,10-2 0 0,11-4 2 16,10-3 1-16,12-5 1 0,9-8 3 15,14-5 0-15,10-6-1 0,11-7-1 16,7-8-3-16,5-6-2 0,5-6-3 0,0-6 3 16,2-8 2-16,1-5 1 0,-3-4 2 0,0-7 2 15,-4-3 1-15,-3-7-3 0,-5-2-4 16,-8-7-4-16,-6-3 2 0,-9-1 0 15,-9-1 2-15,-7 3 3 0,-12 5 4 0,-7 4 9 16,-9 5 1-16,-9 5 2 0,-7 4 1 16,-9 3-2-16,-8 5-7 0,-7 3-8 0,-9 5-6 15,-9 2-3-15,-7 6-5 0,-3 2 1 16,-7 6 1-16,1 4 1 0,-3 4 2 15,3 6-1-15,1 2-1 0,3 7-3 0,4 3 0 16,4 4 0-16,4 4 2 0,6 2 2 0,5 5 0 16,7 1 5-16,6 2 5 0,7 2 0 15,6 0 0-15,6 0 2 0,9-2 3 16,9 1-2-16,7-2-1 0,10-4 0 0,9-6-3 15,11-2 2-15,8-7-1 0,9-7 0 16,7-6 0-16,6-9-4 0,5-8 0 0,3-5-1 16,5-7 0-16,0-4-1 0,3-6 1 15,-1-2 1-15,-4-6 0 0,-4-4 0 16,-7-1 0-16,-8-4-2 0,-10-4 4 0,-6 2 0 15,-12-1 7-15,-8 3 15 0,-9 4 18 16,-10 4 13-16,-9 4 3 0,-6 1 2 16,-7 5-2-16,-10 3-14 0,-9 1-18 0,-9 4-14 15,-10 4-7-15,-11 3-4 0,-9 5-3 16,-6 3-2-16,-8 6-1 0,-1 3-1 0,-1 5-1 15,2 3-1-15,0 4-1 0,5 5 1 16,5 3 3-16,4 5 2 0,7 5 4 0,4 1 2 16,7 5-1-16,8 3 2 0,6 1-1 15,5 2-2-15,7 3-2 0,9 2-1 16,6-3 1-16,7-3 0 0,7-2-1 0,8-5 2 15,10-4 4-15,10-4-1 0,10-6 3 16,9-8-1-16,9-5 0 0,6-8-3 0,4-6-3 16,2-7-1-16,-4-7-1 0,0-6 3 15,-5-6-1-15,-6-1 4 0,-6-5 2 16,-8-5 3-16,-8-3 0 0,-6-5-4 0,-7-3 0 15,-7-1 0-15,-7 1 9 0,-7 0 9 0,-6 4 6 16,-6 3 2-16,-9 7 2 0,-7 3-4 16,-9 7-7-16,-10 4-17 0,-8 6-7 15,-9 8-1-15,-9 4-3 0,-7 7 1 0,-5 6 0 16,-5 8 2-16,1 2 2 0,-1 5 2 15,2 5 0-15,4 3-1 0,6 4 1 0,6 5-2 16,7 1 1-16,8 3 0 0,7 2-1 16,11-1 2-16,7 1 0 0,11-3 2 0,9-2-1 15,9-3-2-15,12-4 4 0,9-4 0 16,11-3 1-16,8-4 0 0,7-5 1 15,9-7-1-15,4-3 3 0,3-7 2 0,3-6 2 16,0-7 0-16,2-3-2 0,-2-8 3 16,-2-6-4-16,-4-2 1 0,-5-7-4 0,-5-7-1 15,-8-3 2-15,-7-8 2 0,-10-3-1 16,-8-4-3-16,-9-2 3 0,-11 2 4 0,-10 2-2 15,-11 5-3-15,-11 7 2 0,-12 6-2 16,-13 10-8-16,-11 4-4 0,-11 10-4 0,-12 6 0 16,-9 7-4-16,-8 6 4 0,-6 10 2 15,-7 3 1-15,-2 11 7 0,-1 3 2 16,0 10 0-16,2 6 3 0,7 5 5 0,5 6 3 15,9 4-3-15,8 5-3 0,10 3-2 16,9 3 0-16,10 3-8 0,10-3-5 0,12-1-1 16,7-2 3-16,11-3 3 0,7-5-2 0,8-6 2 15,10-6 6-15,7-5 2 0,6-7 0 16,10-9 5-16,9-6 2 0,7-8 1 15,9-10-2-15,8-9 1 0,6-10-1 0,2-7-4 16,1-9-1-16,-2-9-1 0,-5-8 1 16,-4-9-4-16,-9-10-2 0,-5-6-5 0,-12-6-1 15,-7-1-2-15,-12 0-1 0,-9 6-3 16,-9 8-1-16,-9 7 3 0,-11 8-2 15,-12 11 0-15,-15 8 1 0,-13 9-1 0,-16 10 3 16,-15 6 2-16,-11 9 1 0,-10 6 12 0,-12 6 2 16,-7 7 4-16,-8 6 1 0,-4 7-2 15,-4 5-1-15,3 6-9 0,6 4-5 16,9 4-1-16,10-1-1 0,12 1 3 0,13 0 4 15,12-1 4-15,13 2 2 0,15-2 1 16,13-1 2-16,14 1 0 0,12-2 3 0,16-1 1 16,13 0 14-16,13-3 2 0,13-6 7 15,13-3 2-15,12-8 2 0,13-5-2 16,9-11-14-16,8-7-1 0,5-9-7 0,3-8-4 15,-1-9-4-15,-2-8-3 0,-5-6 1 16,-3-6-9-16,-9-8-7 0,-9-5-18 0,-11-10-15 16,-13-4-14-16,-14-3-10 0,-12-1 2 15,-14 2 3-15,-11 6 10 0,-12 3 10 0,-13 12 14 16,-10 5 6-16,-11 8 8 0,-6 8 6 15,-8 8 4-15,-6 6 2 0,-5 10 1 0,-5 5 1 16,-2 6-2-16,-2 6 1 0,1 7-2 16,2 8 3-16,4 4 0 0,4 8 3 0,9 7-1 15,6 4-2-15,9 4 1 0,8 3 0 16,8 3-2-16,10 1 0 0,8 2 2 15,9-5 3-15,6-2-1 0,10 0 4 0,7-8 7 16,10-4 18-16,9-6 15 0,10-7 8 16,7-10 10-16,6-7 1 0,4-11-3 0,6-7-17 15,1-11-2-15,1-7-12 0,0-9-9 16,-6-5-5-16,-5-9-6 0,-7-7-7 15,-10-7-26-15,-10-10-15 0,-8-4-5 0,-11-4-4 16,-10 4 1-16,-6 5 2 0,-9 8 11 16,-9 9 11-16,-8 10-1 0,-8 12 1 0,-10 6 0 15,-8 14 7-15,-8 8 6 0,-8 8 4 16,-5 10 3-16,-5 8 6 0,-2 10-3 15,-2 5-4-15,3 8-4 0,3 4-2 0,4 5-1 16,7 2-1-16,10 0 3 0,6 2 1 16,11-2-1-16,9-2 2 0,12-3 2 0,11-4 8 15,12-4 6-15,15-5 7 0,12-8 7 16,14-4 4-16,11-8 1 0,12-7-5 0,6-9-5 15,8-8-2-15,2-5-8 0,3-8-4 16,0-4-1-16,1-7 3 0,-4-3-2 0,-5-5-3 16,-7-3 2-16,-12-6-1 0,-9-1-4 15,-10-4-7-15,-14-2-7 0,-10 0-5 16,-13 2 0-16,-12 1-1 0,-12 6-4 0,-13 7 6 15,-12 7 3-15,-11 7 6 0,-10 8 0 16,-8 8 0-16,-4 6 11 0,-4 8-1 0,-2 5 4 16,2 5 4-16,1 6 9 0,6 2 11 15,4 5-2-15,6 0 7 0,9 2-2 16,7 3-2-16,9-1-8 0,9 0-5 0,8-2 0 15,8-3 14-15,9-2 23 0,12-5 20 0,10-3 13 16,11-8 4-16,11-5 4 0,10-6-17 16,9-9-22-16,6-4-20 0,8-8-16 0,3-5-9 15,2-7-8-15,-1-3-6 0,-5-7-3 16,-4-6-2-16,-6-6-2 0,-5-6-3 15,-8-4-2-15,-6-3 3 0,-7 3 0 0,-8 3 3 16,-8 3 4-16,-5 4 1 0,-12 3 2 16,-6 4-6-16,-10 4 1 0,-8 2-3 0,-8 4-1 15,-10 4-2-15,-9 4 4 0,-8 3-1 16,-5 3 0-16,-6 4 1 0,-1 1 2 0,0 4 2 15,2 2-1-15,3 3 3 0,5 1 2 16,4 0 2-16,5 2 0 0,6 1 2 0,4 0 0 16,6 2-1-16,3-2 0 0,4 3-1 15,3-2 0-15,4 1-2 0,-1 0-1 16,4-1 1-16,1 2 1 0,-1-1-2 0,-1 0 0 15,1 1-2-15,1-1 2 0,-4-2-2 16,-2 2-1-16,0-1 4 0,-3-2-1 0,-1 1 2 16,-2 0-1-16,-1-3 0 0,-1 2-1 15,-3-2-1-15,-2 2-1 0,-2-2 0 16,-2 3 0-16,-2-1 0 0,-3 0-1 0,-3 2 2 15,0-1 0-15,-3 1 1 0,1 1 0 16,-4-2-2-16,0 2 0 0,-4 0-1 0,-2 0-7 16,-3-1-1-16,-3 1-2 0,-2 0 0 0,-4 1-10 15,-2 0 0-15,-1 0 3 0,-4 1 1 16,-2 2 1-16,-2-1 0 0,1 2 10 15,0-1 1-15,1 1 2 0,3 2 1 0,2 0 1 16,5 2 2-16,3 0-1 0,3-2 1 16,6 1 2-16,5 1 0 0,3-2 0 0,6 2 0 15,4-4 2-15,7 2-3 0,4-2-2 16,3 2 0-16,5-2-3 0,3-2-8 15,3-1-8-15,1-1-13 0,4 1-7 0,2 1-6 16,2-2-2-16,4-2 7 0,5 1 9 16,5-2 12-16,6-1 7 0,6-3 9 0,6 0 7 15,9-2-4-15,6-1 2 0,9-1-1 16,8-2 3-16,8 1-4 0,7-2-1 15,4 2 2-15,5-2-4 0,4 0 6 0,2 1 1 16,0-1 5-16,0 1 1 0,-3 1 0 16,-5 2 5-16,-7 1-6 0,-9 2-6 0,-10 0-4 15,-12 3 0-15,-9 1-3 0,-10 0-2 16,-12 2 1-16,-11 0 0 0,-12 2 3 15,-13 0 0-15,-13 2-1 0,-10 0-2 0,-11 0-2 16,-9 1 1-16,-5 0 1 0,-5-2-1 0,-6 2 0 16,-3-3 1-16,-1 0 3 0,-3 2-1 15,0-3-1-15,0 1 0 0,5 1 3 16,0-2 2-16,5 2-1 0,2 0-1 0,5 1 1 15,4 0 0-15,2 0 1 0,9 1 1 16,4-1 2-16,7 3-1 0,5-2-2 16,7-1-17-16,6 2-22 0,3 0-25 0,4 0-23 15,2-1-17-15,4 1-9 0,2-1 9 16,1 0 17-16,2 0 19 0,-1-2 21 0,2 2 17 15,1-1 13-15,-1 0 7 0,0-1 5 16,1 0 4-16,1 1 5 0,-1 0-1 0,0-2 1 16,0 0-3-16,2 0-2 0,0 2 0 15,-2-3-6-15,3 1 2 0,-1-1 0 16,-1 1 1-16,2 0 2 0,0-1-2 0,0 0 2 15,0 0-1-15,2 0 2 0,-1 2 0 16,-1-1 1-16,1-1 1 0,1 1 2 0,-1-1-1 16,0 1-1-16,1 0-2 0,-1 3-2 15,1 2-1-15,0 0 2 0,0 6-3 16,0 3 4-16,1 6 4 0,0 4 2 0,0 5 2 15,-1 5 1-15,1 5 3 0,0 4-2 16,1 4 1-16,-1 3-1 0,1 2-1 0,0 0-3 16,2 0-2-16,-1-2 1 0,1-6-3 15,-1 0 0-15,1-4-3 0,0-4 2 16,0-2 1-16,1-2-1 0,-2-4 1 0,2 0 0 15,-1-3 0-15,1-1 0 0,-2-3 0 16,1 1-2-16,-1-2 0 0,1 0-1 0,-2 1 5 16,0-2-2-16,0 1-2 0,-1 0 2 15,0-1-1-15,-1-2 1 0,0 0-6 16,-1-2 4-16,0-2 1 0,1-1 0 0,-2-3 5 15,1-3-2-15,-1-1 1 0,2-1-1 16,-1-1 3-16,-1 0 0 0,0-2-1 0,0-1 0 16,0 2 0-16,0-2 1 0,0-1-3 15,0 1 0-15,1-1 0 0,-1 0-1 0,0 0 1 16,2 0 6-16,-2 1 5 0,0-1 10 15,0 0 9-15,0 0 11 0,1 0 10 16,0 0-1-16,2-1 1 0,0 0-9 0,4 0-10 16,1-2-8-16,6 2-9 0,4-3-5 15,5 2-4-15,9-3-1 0,6 0-3 0,9 0 2 16,8-2-1-16,10 0-2 0,5-2 1 15,8 1-3-15,7-1 3 0,6-1 0 0,7 0 1 16,5 1 1-16,3 0-3 0,5 2 2 16,2 1 0-16,1 0-6 0,0 0 1 15,-2 2-3-15,-7-2 1 0,-4 4-2 0,-9 0 2 16,-8 0 0-16,-13 1-2 0,-7 1-4 15,-15 0 1-15,-8 0-3 0,-9 0-3 0,-7 0-1 16,-6 0 2-16,-5 1 6 0,-5 1-2 16,-4-2 4-16,-5 1 4 0,-5 2 2 0,-3-3-3 15,-4 3 3-15,-2 1 6 0,-2-1-1 16,-4 0 1-16,-2 1-1 0,-1-2-5 15,-2 1-19-15,-2-1-25 0,-2 2-25 0,-4-3-33 16,-4 2-32-16,-5-1-24 0,-4 2-7 16,-7-3 5-16,-7 1 17 0,-5 1 22 15,-6-2 29-15,-5 2 28 0,-6 0 21 0,-4-3 19 16,-2 2 13-16,-4 0 7 0,-1-2 4 15,-4 0 4-15,0 2 2 0,-4-1-4 0,0 2-3 16,0-1-1-16,2 2 2 0,2 0-1 0,3-1 4 16,6 2 3-16,7 0 5 0,5 1 4 15,10 2 2-15,10 0 2 0,8-2 0 16,9 0-1-16,8 0-4 0,7 2-3 0,10-1-1 15,10 1 0-15,10 2 8 0,12 0 12 16,12-3 7-16,14-1 4 0,17-2 2 0,16 0-3 16,16-3-9-16,17-2-13 0,14-3-12 15,8 0-2-15,11-2-1 0,7-1-2 16,6 0 0-16,10 1-1 0,1-1 0 0,-2 0 0 15,-1 0-2-15,-6-1 4 0,-3 2-3 0,-2 0 2 16,-7-1 3-16,-7 3-3 0,-7 0 0 16,-11 2 1-16,-10-1 4 0,-8 0 5 15,-12 2 3-15,-10 0 1 0,-9-1 3 0,-10 1 1 16,-11 1-4-16,-9 0-8 0,-7 0-1 15,-8 0 0-15,-5 0-1 0,-7 1 0 0,-2 1 3 16,-7-1 4-16,-1 2-3 0,-7 1 1 16,-3 0-3-16,-4 2-2 0,-2 0-1 15,-1 0-3-15,-2 0-1 0,2 0-3 0,1 2-1 16,0-2 0-16,3 0-1 0,1-1 1 15,0 0 1-15,3-1 5 0,0-1-2 0,1 1 1 16,2-4 2-16,1 2 1 0,0-1 1 16,1-2-5-16,2-1 5 0,2-2-1 15,2 1 0-15,3-4-2 0,1 0 2 0,1 1 1 16,0-3 0-16,4 2-1 0,-3 1 0 0,1-2 1 15,-2 0-1-15,2 2 0 0,-1 2 0 16,-2-3 5-16,0 0 5 0,-2-1 5 0,1 1 12 16,-2-2 17-16,-1 0 18 0,-2-1 11 15,1-2 4-15,-1-2-4 0,0-2-17 16,0-3-11-16,1-2-18 0,-1-3-10 0,1-2-10 15,0 0-2-15,3 0 3 0,0-2-7 16,1 1 4-16,1 1-3 0,-1 0 2 0,1 2 17 16,-2 0 20-16,1 2 23 0,-1 0 12 15,0 1 15-15,-1 3 13 0,-3-2 1 16,1 0-3-16,-1 1-11 0,-2 3-6 0,0-3-8 15,-2 3-10-15,1 0-17 0,-1-2-17 16,-1 1-9-16,0 1-11 0,0 0-10 0,1-4-4 16,1 3 0-16,-2 0-2 0,1-2 2 15,-1-1 3-15,2 3 2 0,-1-2 1 16,-1 2 1-16,1 0 0 0,1 3-1 0,-2-2-2 15,1 5 1-15,-1-1-1 0,0 0-2 16,0 2-1-16,0 2-1 0,0-1-1 0,0 0-2 16,0 2 0-16,-1-2 0 0,1 0 0 15,-2 1 1-15,1-1-1 0,0-1 0 16,-1 0-1-16,1-2-1 0,-2 0-3 0,2-2 1 15,-1 2 0-15,0-3 0 0,0 1 1 16,1 0 1-16,1 0 0 0,0 1 0 0,0 1 0 16,0 0 0-16,0 4-1 0,0-1 1 15,0 2 1-15,0 0-1 0,0 3 1 0,0-3-1 16,0 4 0-16,0 0 0 0,-2 0 0 15,1-1-1-15,-2 2-2 0,-1 0 0 0,0-1 2 16,-1 0-2-16,-4 1-1 0,0 1 2 16,-2 0 2-16,-2-1 0 0,0 2 2 15,-3-1-2-15,1 0 1 0,-3 0 1 0,-1-2-2 16,-3 2 1-16,-1-2 0 0,-2 1 0 15,-2-2 0-15,-4 1-2 0,1-1 1 0,-4-1-3 16,-1 1 0-16,0 1 1 0,-3-1 1 16,0-2 1-16,-1 0 0 0,1 2 2 15,-2 1-1-15,0-1 1 0,-1-1-1 0,-2 1-1 16,-1 2 0-16,-3-2 0 0,-1 2-1 15,0-1 0-15,-1 2 0 0,-1 0 0 16,-1 1-1-16,0 0 2 0,-1 0-1 0,0 0 1 0,0 0 1 16,1 0 1-16,0 1 1 0,0-1-1 15,2 1 1-15,-1 1-3 0,3-2 1 16,2 1 1-16,-2 0-1 0,3-1 1 0,1 1-2 15,2-1 1-15,4 1-1 0,1 1 1 16,3-2-1-16,0 1 0 0,2-1 0 0,2 0-1 16,-1 0 0-16,2 0-2 0,-1 0 0 15,0 0 3-15,0 0-1 0,1 0 1 16,-3-1 0-16,2 1 0 0,1 0 0 0,-3 0-4 15,1 0 3-15,0 0 0 0,-2 1 0 16,2-1 0-16,-2 1 0 0,2 0 0 0,0-1 0 16,1 3-1-16,0-3 2 0,2 1-1 15,0 2 2-15,1-3 0 0,3 1-1 16,-1 0 0-16,2-1 1 0,0 1-1 0,2-1-2 15,-2 2 1-15,1-1-1 0,-1-1 2 16,2 1-1-16,-2 1 0 0,0-2 1 0,-2 3 0 16,-1-2 1-16,1 2-2 0,-5-2-1 15,-1 1 2-15,-2-2 0 0,-1 3 0 16,-1 0 0-16,-1-2 0 0,-1 2 0 0,2-3 0 15,1 2-1-15,0-1 0 0,3 0-2 16,1 1 1-16,0-2 0 0,3 1 0 0,1-1-1 16,2 1 2-16,1 1 1 0,3-2 0 15,1 0 0-15,3 2 0 0,-1-1 0 16,4-1-1-16,0 1-1 0,1 1 0 0,0-1-2 15,0 0 0-15,1 2 0 0,-2-2 0 16,-1 0 2-16,1 1 1 0,-2 1 1 0,0 0 0 16,-1-1-2-16,0 0 2 0,-1 1-1 15,-1 0-1-15,1-1-2 0,0 0 3 0,0 1 1 16,1 0 0-16,1-1-1 0,2 0 1 15,-1 0 1-15,2-1-1 0,3 0 2 0,0 1-3 16,1-2 1-16,1 0 1 0,2 0-1 16,0 0 0-16,1 0-1 0,2 0 4 15,0 0-2-15,-1 0-1 0,2 0 0 0,-1 0 1 16,0 0-1-16,1 0-1 0,0 0-1 15,0 0-1-15,0 0-1 0,0 0 1 0,0 2 0 16,0-1-1-16,-2-1 1 0,1 3 1 16,1-1 0-16,-3 2 0 0,3 1-3 15,-1 1 4-15,-1 3 0 0,1 2 0 0,0 1-1 16,-1 5 0-16,-1 0 2 0,2 4 3 0,-2 1-1 15,1 3 0-15,-3 1-2 0,1 3 3 16,-1 1-2-16,2 3-1 0,-1 2 0 0,1 0-3 16,0-1 2-16,1 2 1 0,0-4 0 15,0 0-3-15,2 1 1 0,-2-1 3 16,2 0 0-16,2-1-1 0,-2 0 2 0,2 0 1 15,1-1 0-15,0 2-1 0,1 0-2 16,-1-3 3-16,1 3-1 0,-1 0-1 0,1-1 1 16,-2-1-1-16,1 1 0 0,-1-4-1 15,-1 2 0-15,-1-1 2 0,0-2-1 16,0-3 1-16,0-3 1 0,0 1 0 0,0-3-2 15,-1-2 2-15,1-2-2 0,-2-1 0 16,2-5-2-16,0 1 2 0,0-2 0 0,0 0 0 16,-1-2-1-16,1-1 1 0,0-1 0 15,0 1-2-15,0-2 1 0,0 2-1 16,1 0 1-16,1-2 0 0,-2 4-1 0,1-4 1 15,-1 2-3-15,0 0 1 0,1-4 0 16,1 4 1-16,-2-1-2 0,2 0 0 0,0 0 3 16,-1 1-3-16,2-2-1 0,0 1 0 15,1-1 0-15,0 0-2 0,1 0-1 0,1-1 1 16,2 1-1-16,2-1-2 0,2-1-3 15,1 0 1-15,2 0 0 0,3 0 1 0,2 0 0 16,4 0 3-16,0 0 1 0,5-3 1 16,3 2-1-16,4 0 0 0,2-2 0 15,5 1 1-15,4-1 1 0,2 0-1 0,5 0 2 16,1 0-1-16,4 3 3 0,1-3-2 15,1 0 1-15,2 3 1 0,-1-4 0 0,0 4 0 16,-3 0 0-16,-1 0 1 0,-2 0 1 16,-2 0 0-16,-2 0 0 0,-2 0 3 15,-2 0-1-15,-2 0-1 0,-2 0-2 0,0 0 0 16,-1 0-1-16,-2 0-2 0,1 0 2 15,-1 0-1-15,-1 0 2 0,-2 0-1 0,1 2 0 16,1 0 1-16,-2-2-1 0,1 0-1 16,-1 2-1-16,-1-2 2 0,2 1-4 15,-2 2 3-15,-1-3 1 0,1 3 0 0,-2 1 1 16,1 0 0-16,0-2 2 0,-2 2-1 15,-1-2 0-15,2 1 0 0,-2-1 0 0,1 1 0 16,-1-2 0-16,0 0 0 0,0 1-1 0,2-2 1 16,-2 0-1-16,1-2-1 0,0 2-1 15,2-1 0-15,-2 1 1 0,1-3-1 16,-1 3 1-16,1-2 0 0,-1 2 0 15,0-1 2-15,1 0-1 0,-2-1 0 0,0 1 0 16,-2 1-1-16,0-2 0 0,-1 2-1 0,0-3-1 16,-1 3 0-16,0-1 1 0,-2-2 2 15,1 1 0-15,-1 1 0 0,-2-1 0 16,1 1 0-16,-1-2 2 0,0 3-1 0,-2-2-1 15,-1 1 4-15,0 1-2 0,-3-1 1 16,-1 1-1-16,-3-2 0 0,-2 2 1 0,-1 0-5 16,-2 0 2-16,-2 0-2 0,0 0 0 15,1 0 1-15,-3 0 0 0,1-2 0 16,2 2 0-16,-1-2-1 0,0 2 2 0,2 0 0 15,-1 0 0-15,1 0 0 0,0 0 1 16,1 0 3-16,-2 0-2 0,2-2 0 0,0 1 2 16,0 1-1-16,-1-1-1 0,-1-1 0 15,2 1-2-15,-1 1 1 0,-2-1-1 0,1-1 1 16,-1 2 0-16,0 0 0 0,-1 0 0 15,0-2-1-15,0 1 0 0,0 1-1 0,-1-1 0 16,0-1-1-16,1 2 2 0,-2-1 0 16,2 1 0-16,-1-3 1 0,1 3-1 15,-2-2 7-15,1 1-3 0,-2 0-2 0,1-1 5 16,-2 1 0-16,0 0 7 0,-2 1 2 15,2-1 12-15,-3 1 9 0,1-3 8 0,1 3 2 16,-2-1-1-16,0 1-2 0,0 0-6 16,0 0-7-16,0 0-8 0,0 0-5 15,0 0-5-15,0 0-4 0,1-1-5 0,0 0-2 16,2 1 0-16,1-3-3 0,0 2-2 15,2-1 1-15,1 1-3 0,0-1 0 0,-1 1 3 16,3-2 1-16,-1 0 1 0,0 1 1 16,0-2 4-16,-1 2-3 0,2 0-2 15,-1-2 0-15,0 2 0 0,0 1 0 0,-1-2-2 16,1 1 1-16,1 0 0 0,-1-1 1 15,0 2-2-15,2-2 1 0,-1 2 1 0,2 0-3 16,0 0 1-16,0-1 0 0,2 2 2 16,-4-1 0-16,2 1 0 0,-1-1 1 15,-2 0 1-15,1 1-1 0,-3 0 0 0,1-2-1 16,0 1 1-16,-1 1 0 0,1-1-1 15,-2 1 2-15,2-1-1 0,-2 0 0 0,2 1-1 16,0-2 1-16,0 1-2 0,1 1 0 16,1-1 0-16,0 1-1 0,-1-2 1 15,2 1 0-15,0 1 1 0,1 0-1 0,0 0 0 16,0 0 0-16,-2 1 1 0,1 1-2 15,0-2 2-15,-1 0-1 0,1 0-1 0,-2 0 3 16,0 0-1-16,-1 0 1 0,-1 1 0 16,-2-1-1-16,0 0 1 0,-1 0 1 0,0 0-1 15,-2 0 1-15,2 0-1 0,-3 1 0 16,1-1 1-16,0 0-4 0,-1 0 2 0,0 0 0 15,0 0 3-15,0 0-1 0,0 0-2 16,0 0 1-16,0 0-1 0,0 0 0 0,2 0 0 16,-2 0 0-16,0 0 0 0,1 0 1 15,-1 0 1-15,0-1 1 0,0 1 2 16,0-1-1-16,0-1-1 0,2 1 4 0,-1-2 3 15,-1-1 0-15,1-2 1 0,-1 0 3 16,0-1 2-16,0-3-2 0,0 0-2 0,-1-2-2 16,1-1-2-16,-3-3-4 0,2 0-2 15,-1-2-2-15,2 0-1 0,-1-2 2 16,0-1-2-16,1-2 1 0,-3 1-2 0,2-4 2 15,-2 2 2-15,0-3 4 0,-1 1 7 16,0 0 3-16,-2 0 4 0,1 0 4 0,-1 0 1 16,-1 1 0-16,0-1-2 0,1 3 2 15,-1 1-3-15,-2 0-4 0,3 1-2 16,-1 0-3-16,1 1-3 0,-1-1-3 0,2 1-2 15,-1 0 2-15,1 1-1 0,1 0 1 16,-2 2-1-16,2 1-2 0,1 0 1 0,-1 0-2 16,0 4 1-16,1 0-1 0,-1 2 1 15,1 0 1-15,-1-1 0 0,0 2-1 16,1-1 0-16,-1 2 0 0,2 1 0 0,-3 0-2 15,3-3 1-15,-1 4-1 0,0-1 1 16,0-2-1-16,1 2-1 0,-1-2 4 0,0 2 0 16,0-2 1-16,1 2-1 0,-1-1 1 15,0 0-1-15,2 2-1 0,-1 0 1 0,0 0-1 16,0 1-4-16,1-1 1 0,-2 3 1 15,2-2-3-15,-1 0-2 0,1 0 3 0,-2 0 1 16,2 0-1-16,0 1 1 0,-1-1 1 16,1 0 1-16,-1 2-2 0,1-3 0 15,0 2 1-15,-2-2-2 0,2-1 0 0,-1 1 0 16,-1 1-1-16,2-1 1 0,0 1-1 15,-1-1 0-15,0 0-1 0,0 2 0 0,1-2 1 16,-2 0 0-16,2 2 0 0,-1 0 0 16,1 0-1-16,-2 2 2 0,2-4-1 15,-1 5 0-15,0-2-1 0,0 1 1 0,0 0-1 16,-1-1 1-16,0 2 0 0,0-2 1 15,-2 1 1-15,1 0-2 0,-3-1 2 0,0-1-1 16,0 1 0-16,-1 0 0 0,-2 0 0 16,2-1 0-16,-2 2 0 0,1-2 0 15,-1 0 0-15,-2 2-2 0,-1 0-1 0,0-1 3 16,-3 1 0-16,0-1 0 0,-3 2 1 15,-2-2 1-15,-1 1 0 0,-3 1-2 0,-1 0 0 16,-3-2 2-16,-1 2 2 0,-2 0-2 16,-2-2 1-16,-2 2-1 0,-2-1-1 15,-2-1-1-15,-3 0 0 0,-1-1-1 0,-1 2-1 16,-3-3 2-16,0 2-2 0,-2-1 1 15,3 0 0-15,-1 0-1 0,4 0 2 0,-1 2 0 16,4-2-1-16,1 2-1 0,1 0 1 16,2 0 0-16,1 2-1 0,3 0 0 0,2 0 0 15,-1 0 1-15,2 2 0 0,1 0-3 16,1-1 3-16,2 0 0 0,0 2 1 0,1-1-1 15,3-1 1-15,-1 1 0 0,2-1-2 16,1 2-4-16,1-3-8 0,-1 0-10 0,2 0-12 16,1 0-21-16,-1 0-28 0,0 0-38 15,0 0-57-15,0 0-103 0,-3 0-99 16,1 0-55-16,-2 2-26 0,-3-1-66 0,-1 0-163 15,-4 3-9-15,-3 0 48 0,-5 2 41 16,0-1 37-16,-2 2 99 0</inkml:trace>
</inkml:ink>
</file>

<file path=ppt/ink/ink6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6:23.89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123A6D2D-45E4-46F4-9D90-EC7BA6EA5289}" emma:medium="tactile" emma:mode="ink">
          <msink:context xmlns:msink="http://schemas.microsoft.com/ink/2010/main" type="inkDrawing" rotatedBoundingBox="8410,5993 12080,5903 12081,5940 8411,6030" shapeName="Other">
            <msink:destinationLink direction="to" ref="{BC363F31-B775-4AA1-A182-D7A5D169205C}"/>
          </msink:context>
        </emma:interpretation>
      </emma:emma>
    </inkml:annotationXML>
    <inkml:trace contextRef="#ctx0" brushRef="#br0">137 100 223 0,'-11'2'288'16,"-1"-2"30"-16,1 0-27 0,0 0-77 16,1 0-64-16,2 0-33 0,-2-2-14 15,2 2-11-15,1-1-8 0,0 1-3 16,0 0 4-16,1-1-2 0,1-1-8 0,0 2-10 15,1 0-9-15,0 0-7 0,0 0-9 16,1 0-9-16,1 2-5 0,1-1-6 0,0-1-4 16,1 1 4-16,0-1 1 0,1 2 7 15,2-2 3-15,2 0 8 0,5 2 0 0,5 0-2 16,7-2-4-16,7 0-5 0,11 0-8 15,11-4-2-15,12 2-1 0,14-2-4 16,11 1 0-16,14-2-1 0,9 1-2 16,10 0-6-16,10 1-6 0,5 0 0 15,7 1 1-15,6 1 0 0,0-1 1 0,1 2-1 16,-1 0 1-16,-3 0-5 0,-5 0 4 15,-2-1 2-15,-4 0 1 0,-4-2 2 16,-5 2 1-16,-5-1 2 0,-4-1-5 0,-8 0-3 16,-9-1-1-16,-7 0 0 0,-9 0 0 15,-8-1 2-15,-9 1 2 0,-9 1 0 0,-7-3 1 16,-7 3 4-16,-8-1 0 0,-5 0 0 15,-6 2 1-15,-3 0 11 0,-5-1-1 16,-4 2 1-16,-2-2 2 0,-4 3 0 16,0-1 1-16,-1-1-9 0,-2 2 0 0,-1 0-6 15,-1 0-4-15,0 0-2 0,-1 0-5 16,-1 0-1-16,0 2-2 0,0-1-5 15,0-1-6-15,0 1-8 0,0 1-21 16,0-2-78-16,-1 1-132 0,-1 0-145 0,0 1-75 16,-3-2-34-16,1 0 1 0,-1 0 66 15</inkml:trace>
  </inkml:traceGroup>
</inkml:ink>
</file>

<file path=ppt/ink/ink6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6:34.51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C363F31-B775-4AA1-A182-D7A5D169205C}" emma:medium="tactile" emma:mode="ink">
          <msink:context xmlns:msink="http://schemas.microsoft.com/ink/2010/main" type="inkDrawing" rotatedBoundingBox="6886,8364 8303,8414 8287,8866 6870,8816" semanticType="callout" shapeName="Other">
            <msink:sourceLink direction="to" ref="{123A6D2D-45E4-46F4-9D90-EC7BA6EA5289}"/>
          </msink:context>
        </emma:interpretation>
      </emma:emma>
    </inkml:annotationXML>
    <inkml:trace contextRef="#ctx0" brushRef="#br0">37 98 55 0,'0'1'223'0,"0"-1"8"16,0 0-10-16,-1 0-17 0,0 0-18 0,1-2-23 15,-3 0-26-15,2 1-18 0,-1-3-13 16,1 2-9-16,-1-1-14 0,1 0-11 15,0 0-7-15,-1 1-4 0,0-2-2 0,2 2-2 16,-2-4-2-16,1 4 2 0,-1 0 1 16,1-4 0-16,1 3 0 0,-1-1-3 0,-1 0-1 15,2-1-5-15,0 2-11 0,0-1-2 16,0 0-2-16,0 0-2 0,-1 2-4 15,1-3-2-15,-1 2 4 0,-1 1-4 16,2 0-6-16,-1-1-3 0,-1 2-3 0,2-1-1 16,0 1-3-16,0 1-3 0,0-1-2 15,-1-1 2-15,0 2-1 0,1 0-5 16,0 2-1-16,0 0 3 0,0 4 1 15,0 0-4-15,0 5 0 0,0 1 2 0,0 3-1 16,0 3-2-16,0 2-1 0,-2 4-3 16,1 0 4-16,1 3 3 0,0 1 2 0,0-1 2 15,1-4-1-15,1-2 2 0,-2 0-2 16,1-2-5-16,0 0 0 0,-1-3 0 15,2-1 0-15,-2-1-1 0,0-3 0 16,0 0 2-16,0-2-1 0,0-1 0 0,0-2 0 16,0-2 1-16,0 2-1 0,0-4 0 15,0 0 0-15,0 1 2 0,0-2 0 16,0 1-1-16,0-2-1 0,1 0 1 15,-1 0 1-15,2 0-1 0,-1 0-1 0,2-2-1 16,1 1 2-16,1-2 0 0,5 1-1 16,2 0 1-16,3-1 0 0,6 0 2 0,4 3 0 15,2-4-2-15,8 1-1 16,3 0 1-16,6 0-2 0,6-1 0 0,5 1-2 15,2-3 0-15,4 2-1 0,1-2 1 0,2 0 3 16,4-1-1-16,1-2-1 16,-2 2 1-16,2-3 1 0,-3 2 0 0,-4 0-2 15,-2 1 2-15,-5 1 0 0,-5 1-1 16,-5 1 1-16,-5 1-1 0,-7 1 0 0,-6 0-1 15,-3 0 1-15,-6 1 2 0,-3-2 1 16,-4 3 2-16,-3 0 3 0,-1 0 2 16,-2 0-1-16,0 0 1 0,-1 0 1 0,-2 0 0 15,0 0-2-15,-1 0 1 0,-1-2 1 16,0 1-1-16,0 1 0 0,0-1-2 15,0-1-2-15,0 1-1 0,0-2-1 16,-1 1-2-16,-1 1-1 0,0-2 1 0,0 1 1 16,0 0-1-16,-1-1 0 0,0-2 2 15,0 2 2-15,-1 0-1 0,-1-2-1 16,-1 0 1-16,1 1-1 0,-2-2-3 0,0 1 0 15,-1-1 0-15,-1 0 0 0,1 0-1 16,0 0 1-16,-2 0 0 0,2-1 0 16,-2-1 0-16,2 0 0 0,0 1 0 0,0 0 1 15,-2-1 1-15,2 1 1 0,1 0 9 16,0 0 5-16,0 1 5 15,0 0 2-15,3 0 2 0,-1 0 1 16,1 1-5-16,1 0-2 0,0 1 1 0,0 1-2 0,1 0 1 16,0-1-1-16,1 2-4 0,-1 1-3 15,2-2-4-15,-1 3-3 0,0-1-3 16,1 1 0-16,-2 0-4 0,2 1 0 0,2 2-3 15,-2 0 2-15,2 4 1 0,3 2 2 16,-1 4 1-16,1 1 0 0,1 5-1 16,2 0 1-16,0 4-1 0,2 2-3 0,1 2-4 15,-2 3-23-15,0 3-22 0,-2-2-62 16,-2 1-202-16,-4-2-151 0,-2-1-76 15,-3-4-17-15,-7-4 1 0,-1-2 49 16</inkml:trace>
  </inkml:traceGroup>
</inkml:ink>
</file>

<file path=ppt/ink/ink6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6:43.00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E30F16C8-6A6F-41F7-AFA3-7F4E90587DCF}" emma:medium="tactile" emma:mode="ink">
          <msink:context xmlns:msink="http://schemas.microsoft.com/ink/2010/main" type="inkDrawing" rotatedBoundingBox="14439,8422 28894,9079 28872,9555 14417,8898" shapeName="Other"/>
        </emma:interpretation>
      </emma:emma>
    </inkml:annotationXML>
    <inkml:trace contextRef="#ctx0" brushRef="#br0">-1-9 17 0,'3'-5'300'0,"-2"0"34"16,1-1 21-16,-1 3-30 0,2-1-99 16,0 1-75-16,1-1-41 0,0 1-25 15,1 0-16-15,2 0-11 0,-1 2-12 16,1-1-10-16,0 1-10 0,-1 1-8 0,1-1-1 15,0 1 1-15,0 0 2 0,1 1 2 16,-1 0 6-16,0 1 11 0,-1 0 0 0,0 3 2 16,0 0 4-16,-1 3 11 15,0 2 2-15,-3 3-2 0,2 2 1 0,1 2-4 16,-3 0-5-16,2 3-12 0,1 0-9 15,0 0-6-15,1 2-9 0,2-1-3 0,0 0-3 16,3-1-1-16,0-1 0 0,3 0-2 16,4-2 3-16,1 1-2 0,4-1 2 15,5-1-1-15,4 2-3 0,5-3 0 16,3 1-2-16,4-1 0 0,2-2-2 0,4-1 0 15,2-2 2-15,4-3 0 0,2-1 0 16,3-2-2-16,2-1 4 0,6-3 0 16,4-3 2-16,5 1 0 0,5-3 0 15,3 1 3-15,2-1-4 0,2 2 0 0,-2-3-2 16,-3 2 1-16,0-2-5 0,0 0-1 15,-1 2-1-15,0-3 2 0,-1 1 1 0,-1-1 0 16,1 1 4-16,3-1-1 0,6-1 3 16,7 1-4-16,5-2-2 0,4-1 0 15,2 0-2-15,0 0 4 0,2 1 4 0,0-1 3 16,3 2 1-16,3-1 1 0,1 3-1 15,2-1-5-15,-4 1-3 0,-3 3 0 16,-5-1-3-16,-7 2 0 0,-2 0 2 0,-6 1-1 16,-5 1 0-16,-5 0 0 0,-6 0 1 15,-5 0 1-15,-4 0 0 0,-6 0 0 16,-5 0 1-16,-3-1-2 0,-5 1 1 15,-5-2 0-15,-5 0 0 0,-6 1 0 16,-4 0 0-16,-3-2 0 0,-4 2 0 0,-4-1-2 16,-2-2 1-16,-5 4-1 0,0-2 1 15,-2 1 0-15,-2 0 1 0,-1-1 1 16,-1 2 2-16,-1 0-2 0,1 0-1 0,-1 2 1 15,1-1 0-15,-1-1-1 0,1 3-3 16,2-3 2-16,2 4-1 0,1-1 2 0,4 0 0 16,0 1 0-16,3 0 0 0,1 0-2 15,3 1 3-15,0 0-1 0,1-1-2 16,2 2 1-16,1-1-1 0,2 0 2 15,1 1 0-15,5 1 0 0,5-1 5 0,7 0-1 16,9 0 2-16,9 1-1 0,6 2 1 16,8 1 0-16,6 1-6 0,4 1-2 15,4 0-1-15,2-1 1 0,3 5-3 0,2-3 2 16,0 2 0-16,0 1 4 0,0-2-1 15,-1 2 0-15,2-1 1 0,2 0 1 16,0 0-2-16,1 0-4 0,2 1 1 0,-2-2 0 16,1 1 4-16,-1 0 1 15,0-3 3-15,3 3 1 0,3-2 1 0,4 1-2 16,2-2-4-16,2 1-2 0,0-1 0 0,-1 0-1 15,-2 0 3-15,0 0 0 0,1-2 1 16,2 3-2-16,4-3 2 0,0 0-2 16,0-1-3-16,-2 1 0 0,-3 0-1 0,-1-1 7 15,0-2 0-15,-2 0 2 0,1-2 1 16,3-1 1-16,0-2-1 0,0 0-7 15,0 0 0-15,-2-1 0 0,1-1-2 0,-2 1 3 16,-2 0 0-16,0-1 2 0,-2 0-1 16,1 0-1-16,2 2 0 0,1-1 0 15,0 2-2-15,2-1-1 0,-1 0 1 0,-1 1 2 16,-4 0 2-16,-2-3 1 0,-4 0 3 15,-1 2 0-15,1-2-2 0,-1 0-1 16,-2-2-2-16,-2 2-1 0,-2-3-2 0,-5-1 0 16,-3-2 2-16,-4 0-2 0,-1-2 0 15,0 1-1-15,-3 0 3 0,2-1 0 16,-3 0 1-16,-2 1 0 0,2-1 2 0,-3 1 0 15,1 0 1-15,-4 0-2 0,-1 1 3 16,-5-1-2-16,-5 1 1 0,-7 0 1 16,-5-1 3-16,-7 0 11 0,-7 1 26 15,-6 0 28-15,-7 0 25 0,-4-1 13 0,-5-1 8 16,-4 0-5-16,-2 2-20 0,-2-1-28 15,-1-1-26-15,-2 2-13 0,0-2-9 16,-3 1-7-16,1 0-7 0,-1 3-6 0,1-2-2 16,-2 3-30-16,0-1-49 0,0 2-36 15,-2-1-55-15,-5 2-164 0,-2-3-171 16,-8 1-66-16,-5-1-4 0,-3-1 11 15,-6 0 40-15</inkml:trace>
  </inkml:traceGroup>
</inkml:ink>
</file>

<file path=ppt/ink/ink6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6:43.98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D9414012-102F-443C-97F9-784539D1C4DE}" emma:medium="tactile" emma:mode="ink">
          <msink:context xmlns:msink="http://schemas.microsoft.com/ink/2010/main" type="writingRegion" rotatedBoundingBox="19594,9585 22822,9117 22978,10189 19750,10657"/>
        </emma:interpretation>
      </emma:emma>
    </inkml:annotationXML>
    <inkml:traceGroup>
      <inkml:annotationXML>
        <emma:emma xmlns:emma="http://www.w3.org/2003/04/emma" version="1.0">
          <emma:interpretation id="{C2B52920-6CC7-43D6-BA20-CCB3DFBEB0C5}" emma:medium="tactile" emma:mode="ink">
            <msink:context xmlns:msink="http://schemas.microsoft.com/ink/2010/main" type="paragraph" rotatedBoundingBox="19594,9585 22822,9117 22978,10189 19750,10657" alignmentLevel="1"/>
          </emma:interpretation>
        </emma:emma>
      </inkml:annotationXML>
      <inkml:traceGroup>
        <inkml:annotationXML>
          <emma:emma xmlns:emma="http://www.w3.org/2003/04/emma" version="1.0">
            <emma:interpretation id="{91517026-0145-4B84-8E70-30F2C745ED58}" emma:medium="tactile" emma:mode="ink">
              <msink:context xmlns:msink="http://schemas.microsoft.com/ink/2010/main" type="line" rotatedBoundingBox="19594,9585 22822,9117 22978,10189 19750,10657"/>
            </emma:interpretation>
          </emma:emma>
        </inkml:annotationXML>
        <inkml:traceGroup>
          <inkml:annotationXML>
            <emma:emma xmlns:emma="http://www.w3.org/2003/04/emma" version="1.0">
              <emma:interpretation id="{A0DE2FA1-E88D-43EF-9578-42F82B8DD22D}" emma:medium="tactile" emma:mode="ink">
                <msink:context xmlns:msink="http://schemas.microsoft.com/ink/2010/main" type="inkWord" rotatedBoundingBox="19594,9585 20731,9420 20845,10203 19708,10368"/>
              </emma:interpretation>
              <emma:one-of disjunction-type="recognition" id="oneOf0">
                <emma:interpretation id="interp0" emma:lang="" emma:confidence="1">
                  <emma:literal/>
                </emma:interpretation>
              </emma:one-of>
            </emma:emma>
          </inkml:annotationXML>
          <inkml:trace contextRef="#ctx0" brushRef="#br0">28 803 116 0,'-8'10'443'16,"3"-3"48"-16,0 1 28 0,1-3 10 15,2-1-173-15,0-2-144 0,1 1-67 0,2-2 6 16,3-2 35-16,3-2 31 0,4-2 16 0,6-3-4 16,3-6-17-16,5-4-48 0,3-4-60 15,3-5-48-15,2-5-25 0,0-7-14 16,-3-4-6-16,-2-6-6 0,-3-4-2 15,-6-6-3-15,-1-2-4 0,-6-2 13 0,-1-1 26 16,-4 4 45-16,-1 7 41 0,-5 8 40 16,-2 6 31-16,-1 7 9 0,-2 9-17 15,-1 5-37-15,-1 6-37 0,-4 7-28 0,1 9-18 16,-4 7-3-16,1 8 6 0,1 5 2 15,0 7 3-15,1 3-5 0,2 7-7 16,3 5-17-16,1 2-15 0,4 0-7 0,1-1-5 16,3-1-2-16,3-4-1 0,5-2 0 15,3-5 2-15,5-6 3 0,4-4-2 16,7-8-2-16,2-7-3 0,5-7-3 0,3-10-6 15,5-9-9-15,1-7-5 0,-3-9-3 16,-3-10-4-16,-4-5 1 0,-7-6 0 0,-5-2 9 16,-4 3 0-16,-6 1 5 15,-3 7 3-15,-2 5 0 0,-2 6 2 0,-4 8-2 16,-1 6 0-16,-3 5-2 0,0 6 2 15,-3 7 1-15,0 7 2 0,-1 5 2 0,1 7 2 16,1 4 0-16,2 5-1 0,0 2 0 16,2 3-2-16,4 5-2 0,-1 0 1 15,4 2-2-15,0 2 2 0,2-2-2 0,3 0 1 16,1-4-3-16,2 1-26 0,-1-5-77 15,4-3-136-15,0-3-142 0,2-5-97 16,2-5-155-16,-1-5-207 0,-1-4-46 0,0-6 70 16,-1-2 107-16,-2-6 80 0,-1-4 148 15</inkml:trace>
        </inkml:traceGroup>
        <inkml:traceGroup>
          <inkml:annotationXML>
            <emma:emma xmlns:emma="http://www.w3.org/2003/04/emma" version="1.0">
              <emma:interpretation id="{9839D780-54EE-4E78-9E34-D7A4FAFA3785}" emma:medium="tactile" emma:mode="ink">
                <msink:context xmlns:msink="http://schemas.microsoft.com/ink/2010/main" type="inkWord" rotatedBoundingBox="20933,10005 21414,9936 21429,10041 20948,10111"/>
              </emma:interpretation>
              <emma:one-of disjunction-type="recognition" id="oneOf1">
                <emma:interpretation id="interp1" emma:lang="" emma:confidence="0">
                  <emma:literal>-</emma:literal>
                </emma:interpretation>
                <emma:interpretation id="interp2" emma:lang="" emma:confidence="0">
                  <emma:literal>_</emma:literal>
                </emma:interpretation>
                <emma:interpretation id="interp3" emma:lang="" emma:confidence="0">
                  <emma:literal>.</emma:literal>
                </emma:interpretation>
                <emma:interpretation id="interp4" emma:lang="" emma:confidence="0">
                  <emma:literal>•</emma:literal>
                </emma:interpretation>
                <emma:interpretation id="interp5" emma:lang="" emma:confidence="0">
                  <emma:literal>'</emma:literal>
                </emma:interpretation>
              </emma:one-of>
            </emma:emma>
          </inkml:annotationXML>
          <inkml:trace contextRef="#ctx0" brushRef="#br0" timeOffset="618.0353">1346 571 143 0,'-25'-1'465'16,"4"-1"48"-16,5 2 29 0,1-2 18 0,4 1-193 16,1 0-148-16,5-1-81 0,0 2-37 15,5-1-20-15,6-2-16 0,6 1-12 16,6-2-15-16,8-2-15 0,7 0-27 15,6-4-29-15,3-1-28 0,5-1-90 16,0-5-223-16,0 1-117 0,-3 0-47 0,-3 0-12 16,-5-1 4-16,-5 3 79 0</inkml:trace>
        </inkml:traceGroup>
        <inkml:traceGroup>
          <inkml:annotationXML>
            <emma:emma xmlns:emma="http://www.w3.org/2003/04/emma" version="1.0">
              <emma:interpretation id="{115767EF-E8D4-4BDE-B8A6-FAE73F0E6C84}" emma:medium="tactile" emma:mode="ink">
                <msink:context xmlns:msink="http://schemas.microsoft.com/ink/2010/main" type="inkWord" rotatedBoundingBox="20993,9788 21298,9744 21380,10314 21076,10359"/>
              </emma:interpretation>
              <emma:one-of disjunction-type="recognition" id="oneOf2">
                <emma:interpretation id="interp6" emma:lang="" emma:confidence="1">
                  <emma:literal/>
                </emma:interpretation>
              </emma:one-of>
            </emma:emma>
          </inkml:annotationXML>
          <inkml:trace contextRef="#ctx0" brushRef="#br0" timeOffset="437.025">1299 302 349 0,'1'-1'460'0,"-1"1"43"0,0 4 28 0,0 2-86 15,2 3-143-15,-1 7-73 0,0 5-5 16,1 3 37-16,1 4 53 0,1 2 40 0,0 4 30 16,3 2-9-16,-2 1-40 0,2 1-65 15,-3-3-70-15,2-1-59 0,-2-3-52 16,-1-4-30-16,-1-5-18 0,1 0-12 15,0-8-6-15,0-1 5 0,-2-5 3 0,-1-5 0 16,0-6 2-16,-1-4-5 0,-1-9-6 16,-1-6-11-16,-1-10-10 0,2-7-5 15,-3-2-2-15,3-4-1 0,0-2 3 0,1 3 0 16,1 3 2-16,0 4 2 0,0 3 0 15,1 5 1-15,1 3 1 0,-2 4 0 16,0 5 0-16,0 1-1 0,1 7-1 0,0 1-1 16,2 4 0-16,1 4 1 0,5 4 0 15,2 5 2-15,2 5 3 0,2 3 3 16,2 5 3-16,4 4 0 0,1 6 2 15,0 1 0-15,1 4-2 0,-1 1-1 0,-1 0-4 16,-1 0-2-16,-1 0-1 0,-2-3-2 16,-2-3-4-16,-3-2-13 0,-1-5-41 15,-2-2-76-15,-1-6-116 0,-3-3-125 0,1-6-119 16,-6-2-191-16,0-8-149 0,-4-3-23 15,-2-6 62-15,-2-2 97 0,-2-3 107 0,1-1 197 16</inkml:trace>
        </inkml:traceGroup>
        <inkml:traceGroup>
          <inkml:annotationXML>
            <emma:emma xmlns:emma="http://www.w3.org/2003/04/emma" version="1.0">
              <emma:interpretation id="{697B8C0D-7C3D-4BDC-9B65-FA143247D693}" emma:medium="tactile" emma:mode="ink">
                <msink:context xmlns:msink="http://schemas.microsoft.com/ink/2010/main" type="inkWord" rotatedBoundingBox="21398,9455 22841,9246 22978,10189 21535,10398"/>
              </emma:interpretation>
              <emma:one-of disjunction-type="recognition" id="oneOf3">
                <emma:interpretation id="interp7" emma:lang="" emma:confidence="1">
                  <emma:literal>(n)</emma:literal>
                </emma:interpretation>
                <emma:interpretation id="interp8" emma:lang="" emma:confidence="0">
                  <emma:literal>( n)</emma:literal>
                </emma:interpretation>
                <emma:interpretation id="interp9" emma:lang="" emma:confidence="0">
                  <emma:literal>C n)</emma:literal>
                </emma:interpretation>
                <emma:interpretation id="interp10" emma:lang="" emma:confidence="0">
                  <emma:literal>c n)</emma:literal>
                </emma:interpretation>
                <emma:interpretation id="interp11" emma:lang="" emma:confidence="0">
                  <emma:literal>{ n)</emma:literal>
                </emma:interpretation>
              </emma:one-of>
            </emma:emma>
          </inkml:annotationXML>
          <inkml:trace contextRef="#ctx0" brushRef="#br0" timeOffset="965.0551">1888-11 376 0,'2'-14'443'0,"0"-1"41"15,-1 2 31-15,-2 1-114 0,-1 2-142 0,0 3-86 16,-3 1-51-16,0 2-34 0,-2 2-29 16,-3 2-16-16,-1 6-3 0,-4 3 7 15,0 7 20-15,-3 7 23 0,3 6 25 16,1 3 22-16,2 6 27 0,1 1 7 0,4 4-10 15,4 3-20-15,3 1-23 0,3 2-21 16,5 0-40-16,5-3-25 0,5-4-35 0,4-2-68 16,6-6-74-16,7-8-60 15,6-7-94-15,2-7-182 0,2-8-135 0,-1-7-23 16,-4-6 27-16,0-7 31 0,-6-4 82 15</inkml:trace>
          <inkml:trace contextRef="#ctx0" brushRef="#br0" timeOffset="1387.0791">2325 118 74 0,'0'-12'431'0,"0"1"56"0,-2 2 31 15,1 3 17-15,1 0-163 0,-1 2-153 16,1 3-88-16,0-1-41 0,1 4-10 16,2 2 27-16,1 3 63 0,3 2 49 0,2 2 51 15,2 4 24-15,3 4 0 0,1 0-32 16,0 1-67-16,2 4-54 0,-2-1-55 15,0 3-34-15,-2-1-18 0,-2-1-12 0,-3-2-6 16,-3-3 3-16,-2-1-1 0,0-5 3 16,-3-5 1-16,-2-2 0 0,0-3-1 15,-2-6-5-15,-3-5-2 0,1-3-4 0,-1-5-4 16,3-1-1-16,1-5-2 0,3-3-3 15,3-1-5-15,4-2-8 0,4 1-7 16,3-1-10-16,2 5-8 0,1 1-5 16,1 2 2-16,-2 3 7 0,-1 2 2 0,-1 3 6 15,-3 5 7-15,-3-1 3 0,-1 6 1 16,0 2-1-16,-3 3 7 0,0 4 6 0,-1 5 8 15,-2 4 3-15,1 1 5 0,1 5 7 16,-2 0 0-16,0 1-2 0,2 3 0 16,1-1-3-16,0-1 0 0,2 0-3 15,-1-1-4-15,4-3-1 0,0-2-14 0,1-3-56 16,4-2-111-16,3-7-87 0,4-3-70 15,5-7-126-15,0-4-173 0,3-6-76 0,0-2 40 16,-3-2 49-16,0-6 50 16,-1-5 115-16</inkml:trace>
          <inkml:trace contextRef="#ctx0" brushRef="#br0" timeOffset="1576.09">2985-162 143 0,'-3'-20'452'0,"3"4"47"0,-1 1 28 16,1 5 15-16,1 3-206 0,3 1-139 0,2 6-72 15,3 6-17-15,2 4 21 0,5 4 68 16,1 7 46-16,5 3 20 0,2 6 7 15,1 7-18-15,-1 4-38 0,-2 6-76 0,-5 6-48 16,-6 5-55-16,-10 6-112 0,-9 4-110 16,-10 4-132-16,-11 2-267 0,-9-1-142 15,-10 0-50-15,-13-3 51 0,-10-4 78 16,-12-3 112-16</inkml:trace>
        </inkml:traceGroup>
      </inkml:traceGroup>
    </inkml:traceGroup>
  </inkml:traceGroup>
</inkml:ink>
</file>

<file path=ppt/ink/ink6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7:38.818"/>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9D7E557-BA8F-4AC4-A1D2-A04257C51625}" emma:medium="tactile" emma:mode="ink">
          <msink:context xmlns:msink="http://schemas.microsoft.com/ink/2010/main" type="writingRegion" rotatedBoundingBox="18522,14140 25878,14310 25812,17203 18455,17033"/>
        </emma:interpretation>
      </emma:emma>
    </inkml:annotationXML>
    <inkml:traceGroup>
      <inkml:annotationXML>
        <emma:emma xmlns:emma="http://www.w3.org/2003/04/emma" version="1.0">
          <emma:interpretation id="{02F186E4-1D5F-4D6D-A762-60A07D9A1946}" emma:medium="tactile" emma:mode="ink">
            <msink:context xmlns:msink="http://schemas.microsoft.com/ink/2010/main" type="paragraph" rotatedBoundingBox="18522,14140 25878,14310 25858,15205 18501,15036" alignmentLevel="1"/>
          </emma:interpretation>
        </emma:emma>
      </inkml:annotationXML>
      <inkml:traceGroup>
        <inkml:annotationXML>
          <emma:emma xmlns:emma="http://www.w3.org/2003/04/emma" version="1.0">
            <emma:interpretation id="{65058B90-2CF6-4AE0-8C4C-5B1D136E91B0}" emma:medium="tactile" emma:mode="ink">
              <msink:context xmlns:msink="http://schemas.microsoft.com/ink/2010/main" type="inkBullet" rotatedBoundingBox="18522,14140 20812,14193 20791,15088 18501,15036"/>
            </emma:interpretation>
            <emma:one-of disjunction-type="recognition" id="oneOf0">
              <emma:interpretation id="interp0" emma:lang="" emma:confidence="0">
                <emma:literal>↳</emma:literal>
              </emma:interpretation>
            </emma:one-of>
          </emma:emma>
        </inkml:annotationXML>
        <inkml:trace contextRef="#ctx0" brushRef="#br0">8385-25 10 0,'-6'-13'400'0,"-1"0"63"16,0-1 43-16,0-1 29 16,3 2-125-16,-1 0-145 0,1 0-79 0,0 4-42 15,1 0-26-15,0 4-22 0,2 0-14 16,-2 4 6-16,2 3 15 0,1 7 15 0,-2 5 33 15,1 4 22-15,1 6 19 0,-3 2-4 16,2 4-22-16,-2 4-30 0,0 3-41 16,0 2-30-16,1 2-22 0,-1 1-13 0,0 2-10 15,0 1-5-15,1 1-4 0,0 0-4 16,2-2 0-16,2-5 2 0,0-4 3 15,4-2-1-15,2-5 2 0,5-5 3 16,2-2 4-16,7-4-4 0,5-4-2 0,9-3 5 16,7-1-6-16,5-6 0 0,5 1-5 15,8-1 1-15,6 0-3 0,9 0-6 16,6 0 3-16,8 3-3 0,3-1-2 0,2 1-2 15,0 3 0-15,0-2 0 0,0 2-1 16,-2 1 3-16,-3-1-1 0,-2 1-1 16,-6 0 3-16,-3-2-1 0,-5 1-1 0,-7 0 2 15,-6-3 0-15,-6 1 0 0,-7-1-1 16,-7 0 0-16,-8-2 1 0,-5-1 0 0,-6 1-1 15,-3-1 0-15,-4-1 1 0,-3 0 1 16,-1 0 0-16,-1 0 0 0,-2-2 2 16,1 1 2-16,-1-1-1 0,2 0 1 15,-1-1 1-15,2-1 2 0,2-3-1 0,-1-3-1 16,0-1-1-16,2-3-1 0,0-2-2 15,0-3-1-15,-1-1-1 0,2-5-1 16,-2-2 2-16,1-2 0 0,-2-4 0 16,-1 0 0-16,-1-3 5 0,-2 1 20 0,-3-1 17 15,-3 1 13-15,-2 0 14 0,-3 1 11 16,-3 2 9-16,-2 1-10 0,0 3-6 0,-2 1-1 15,-2 3-5-15,1 2-8 0,0 0-11 16,-1 1-7-16,1 1-12 0,1 5-12 16,2 1-6-16,1 2-5 0,1 0-2 15,2 3-3-15,0 1-4 0,1 1-12 0,2 1-31 16,0 2-97-16,1 1-131 0,0 1-101 15,1 0-157-15,2 2-230 0,-1 0-96 0,1 2 27 16,-1 0 95-16,-1 1 82 0,0-1 148 16</inkml:trace>
      </inkml:traceGroup>
      <inkml:traceGroup>
        <inkml:annotationXML>
          <emma:emma xmlns:emma="http://www.w3.org/2003/04/emma" version="1.0">
            <emma:interpretation id="{681B495B-049F-4124-B415-E15EF523E3FC}" emma:medium="tactile" emma:mode="ink">
              <msink:context xmlns:msink="http://schemas.microsoft.com/ink/2010/main" type="line" rotatedBoundingBox="23413,14272 25878,14329 25860,15124 23394,15067"/>
            </emma:interpretation>
          </emma:emma>
        </inkml:annotationXML>
        <inkml:traceGroup>
          <inkml:annotationXML>
            <emma:emma xmlns:emma="http://www.w3.org/2003/04/emma" version="1.0">
              <emma:interpretation id="{12FA2A88-BBCF-4B50-A06A-74581276C2B9}" emma:medium="tactile" emma:mode="ink">
                <msink:context xmlns:msink="http://schemas.microsoft.com/ink/2010/main" type="inkWord" rotatedBoundingBox="23413,14272 25878,14329 25860,15124 23394,15067"/>
              </emma:interpretation>
            </emma:emma>
          </inkml:annotationXML>
          <inkml:trace contextRef="#ctx0" brushRef="#br0" timeOffset="919.0524">13220 40 240 0,'5'-13'460'0,"2"-1"44"0,-1 4 24 0,-2 2-32 15,-2 0-199-15,0 6-127 0,-1 2-68 16,-1 4-28-16,0 4 7 0,0 6 26 0,-3 4 47 15,2 4 37-15,-2 2 36 0,1 4 8 16,-3 5-8-16,1 3-22 0,-1 3-43 16,-1 2-37-16,-1 3-36 0,2-1-22 0,-2 2-20 15,3-1-12-15,1-2 1 0,0-2 4 16,3-2 4-16,3-5 12 0,1-3 11 0,2-4 5 15,3-3 2-15,2-5-7 0,6-1-10 16,6-7-11-16,5-2-14 0,6-2-11 16,6-2-12-16,6-1-5 0,6-2-2 15,6 0 0-15,10 0-3 0,7 2 0 0,6-1-2 16,4 2 2-16,6 1 0 0,2-1-1 15,3 1 4-15,5-1-2 0,5 3 3 0,5 0-3 16,2 0 2-16,2-1-2 0,-3 3-1 16,-5-2 1-16,-7 1 1 0,-7-2 0 15,-8 0 1-15,-8-2 4 0,-7 0-1 16,-8-3 0-16,-8-1-1 0,-9-1 0 0,-8-1-2 15,-5 0 14-15,-8 0 27 0,-2-1 26 16,-5-2 22-16,-3 1 16 0,-2-1 10 16,-4 0-7-16,-1-1-23 0,0-1-18 15,-3 0-17-15,-1-2-13 0,-2-1-10 0,1 0-5 16,-4-1-6-16,1-2-6 0,-2-4-4 15,-2-1-2-15,-2-5-3 0,0-1 0 0,-1-8-2 16,-2-1 0-16,2-5-1 0,-2-2 1 16,2-1-1-16,0-1 0 0,-1-2 0 15,1 3 0-15,1 4-1 0,-1 0 0 0,1 6-1 16,0 3 2-16,2 4 0 0,-1 3 1 15,1 2-3-15,1 5 0 0,1 1 2 16,0 2 0-16,0 3 0 0,1 2-1 16,0 0 1-16,1 4-3 0,-2 1-24 0,-1 1-43 15,0 1-107-15,-2 3-169 0,-2 0-118 16,0 2-206-16,-2 0-193 0,1 1-73 15,-2 2 45-15,2 0 137 0,1-1 103 0,1 2 200 16</inkml:trace>
        </inkml:traceGroup>
      </inkml:traceGroup>
    </inkml:traceGroup>
    <inkml:traceGroup>
      <inkml:annotationXML>
        <emma:emma xmlns:emma="http://www.w3.org/2003/04/emma" version="1.0">
          <emma:interpretation id="{36A54A85-71F3-4D4E-A521-D5E65EAE57B3}" emma:medium="tactile" emma:mode="ink">
            <msink:context xmlns:msink="http://schemas.microsoft.com/ink/2010/main" type="paragraph" rotatedBoundingBox="18434,16180 22726,15880 22800,16938 18508,17239" alignmentLevel="1"/>
          </emma:interpretation>
        </emma:emma>
      </inkml:annotationXML>
      <inkml:traceGroup>
        <inkml:annotationXML>
          <emma:emma xmlns:emma="http://www.w3.org/2003/04/emma" version="1.0">
            <emma:interpretation id="{93345815-D63F-4127-9E15-141851814DCD}" emma:medium="tactile" emma:mode="ink">
              <msink:context xmlns:msink="http://schemas.microsoft.com/ink/2010/main" type="line" rotatedBoundingBox="18434,16180 22726,15880 22800,16938 18508,17239">
                <msink:destinationLink direction="with" ref="{9275F5BB-FB26-46EA-BEA1-62E51A40EA67}"/>
              </msink:context>
            </emma:interpretation>
          </emma:emma>
        </inkml:annotationXML>
        <inkml:traceGroup>
          <inkml:annotationXML>
            <emma:emma xmlns:emma="http://www.w3.org/2003/04/emma" version="1.0">
              <emma:interpretation id="{19275018-64F3-4CF0-A5FB-9D82875F60BC}" emma:medium="tactile" emma:mode="ink">
                <msink:context xmlns:msink="http://schemas.microsoft.com/ink/2010/main" type="inkWord" rotatedBoundingBox="18434,16180 22726,15880 22800,16938 18508,17239"/>
              </emma:interpretation>
              <emma:one-of disjunction-type="recognition" id="oneOf1">
                <emma:interpretation id="interp1" emma:lang="" emma:confidence="1">
                  <emma:literal/>
                </emma:interpretation>
              </emma:one-of>
            </emma:emma>
          </inkml:annotationXML>
          <inkml:trace contextRef="#ctx0" brushRef="#br0" timeOffset="2011.1151">8519 2433 298 0,'0'-12'460'0,"0"1"49"16,0-1 34-16,-2 0-69 0,-1 2-117 16,0 2-77-16,-1 2-48 0,-3 3-18 15,-1 2 5-15,-2 2 26 0,-2 2 26 0,-3 5 7 16,-3 4 2-16,-1 4-2 0,-2 3-23 15,0 3-47-15,-1 3-53 0,2 2-52 0,3 2-30 16,2 0-24-16,3-2-13 0,3 1-9 16,4-3-10-16,5 1 2 0,5-4-5 15,4-1-4-15,3-3-2 0,3-2-1 16,4-6 1-16,3-5-2 0,2-4-1 0,2-6 0 15,0-4 4-15,-1-6-2 0,0-6-1 16,-2-5-1-16,-4-3-2 0,-1 0 0 16,-4-1-5-16,-3 3 4 0,-3 2 7 0,-1 1 14 15,-3 4 11-15,-2 3 11 0,-1 5 7 16,-1-1 4-16,-1 4-5 0,-2 2-11 15,0 0-10-15,-2 5-10 0,-1 1-7 0,-1 1-5 16,0 1-3-16,-1 3-6 0,1 1-12 16,-1 2-34-16,0-1-50 0,1 3-95 15,0 1-138-15,0-2-105 0,2 0-76 0,2-2-95 16,0-2-104-16,2 2-58 0,1-2 56 15,0 2 67-15,4-2 61 0,1 0 117 16</inkml:trace>
          <inkml:trace contextRef="#ctx0" brushRef="#br0" timeOffset="2393.1369">8826 2405 322 0,'18'-7'476'0,"0"-1"42"15,-2 2 38-15,4-2-14 0,0 4-71 0,4 0-6 16,0 2 28-16,2 2 25 0,2 2 11 15,1 2-40-15,-2 2-108 0,1 1-107 0,-3 0-93 16,-1 2-66-16,1 4-42 0,-2-1-26 16,-2 2-15-16,-2 1-11 0,-4 0-8 15,-1 1-5-15,-4-1-4 0,-3 1-3 16,-6 0 1-16,-2 0-2 0,-5 1 1 0,-2-1-1 15,-4 0-1-15,-4 0-2 0,-1-3-4 16,-3-1 0-16,2-2-3 0,1-1 3 16,0-4 1-16,2-3 3 0,4-2 3 0,3-2 1 15,1-4-1-15,3-4 0 0,4-3-2 16,2-1-2-16,5-2-2 0,2-1-3 15,2 0-9-15,2 0-15 0,2 3-20 0,1-2-32 16,1 4-59-16,3 1-91 0,0 1-117 16,2 1-81-16,2 0-39 0,-2 3-25 15,1 1-26-15,0 0-23 0,-2 1-23 16,0 1-2-16,-2-3 5 0,-1 4 28 0,1 0 73 15,-2 0 111-15</inkml:trace>
          <inkml:trace contextRef="#ctx0" brushRef="#br0" timeOffset="4074.2331">9877 2427 254 0,'9'0'416'0,"1"-1"52"16,-3-2 38-16,-2 1-87 0,-2-2-109 15,0 1-88-15,0-1-36 0,-3-1 10 0,0 1 34 16,0 1 38-16,-3-1 41 0,-1-1 34 16,-2 1 7-16,-1-2-25 0,-2 2-42 15,-4-1-38-15,-3 1-39 0,-2 0-35 16,-4 4-25-16,-3 0-22 0,-1 0-24 0,-1 4-15 15,-2 2-14-15,-4 1-16 0,-2 3-13 16,0 1-10-16,-3 4-10 0,3 3-4 16,-2-1-6-16,2 4-3 0,4 0-3 0,2 2-4 15,7-2 0-15,4 0-1 0,5-1 2 16,11 0 0-16,4-3 2 0,11-2 0 15,9-3 0-15,9-5-1 0,11-3-7 0,7-7-11 16,6-4-12-16,3-6-9 0,-2-2-9 16,-2-6-4-16,-5-4 2 0,-3-4 7 15,-6-9 12-15,-5-2 9 0,-6-7 5 0,-5-3 6 16,-5-4 1-16,-7-3 3 0,-2-1 2 15,-5 3 10-15,-2 4 11 0,-3 4 10 16,-3 5 9-16,-1 5 7 0,-1 5 6 16,-2 5-5-16,1 4-7 0,0 6-6 0,0 2-8 15,2 4-6-15,0 3-7 0,0 6-7 16,-2 3-2-16,3 7-1 0,-1 4 1 15,2 6-2-15,0 6-1 0,1 4 2 0,2 3-1 16,2 4-1-16,1 0-1 0,3 1 1 16,0 3 3-16,1 0-1 0,2 0-1 15,2 0 2-15,0-1 0 0,4 0 1 0,-1-3-1 16,3-3 1-16,-1-2 0 0,5-4-2 15,0 0-2-15,5-7-1 0,1-1-1 16,3-4-4-16,0-6-3 0,1-4-9 0,2-6-12 16,-1-4-17-16,2-5-17 0,-2-5-15 15,-3-4-7-15,-4-2-1 0,-2-5 8 16,-5 1 15-16,-4-1 15 0,-4 1 15 0,-3 0 13 15,-2 4 8-15,-4 2 5 0,-2 1 7 16,-2 6 4-16,-1 1 7 0,-3 2 3 16,0 0 5-16,-4 4 4 0,-2 5 1 15,-4 1 1-15,1 3 5 0,-1 3 6 16,-2 2 4-16,0 4 2 0,2 3-1 0,-1 1 0 15,2 2-7-15,1 2-7 0,2 1-4 0,1-1-7 16,2 2 1-16,4-2-4 16,2 0-2-16,5-1-1 0,0-1-2 0,7-4 0 15,0-1-2-15,6-6-1 0,5-2-1 16,4-3-2-16,5-4 0 0,3-4-1 0,5-3 0 15,2-2 0-15,-1-1 1 0,2-1-1 16,0-1 0-16,-2 0 2 0,2 2-2 16,0-1-1-16,0 2 0 0,-3 1 2 15,-3 3 2-15,-2 1-3 0,-2 3 3 0,-5 2 1 16,-2 2-2-16,-3 2-1 0,-2 1-1 15,-5 3 1-15,-2 3 2 0,-4 0 0 0,-1 2 3 16,-5 0-1-16,-1 4-1 0,-3-1 1 16,-1 1-3-16,-3 0-2 0,-1-1-2 0,-2 1-2 15,1-4-4-15,-4 1 0 16,2-3 0-16,0-4 0 0,3-2 0 0,0-5 0 15,4-4 5-15,4-2-2 0,3-5 3 0,1-2-2 16,5-1 0-16,4-1 1 0,2 0-2 16,3 1 2-16,1 0-1 0,2 2 1 15,2-1 0-15,2 5 1 0,2 0 0 16,3 3-3-16,1 2 1 0,3 3-1 0,0 0 2 15,4 2-1-15,0 0 0 0,2 3 1 16,0 0 0-16,3-1 1 0,-1 1 1 16,-1 1 1-16,1-3 0 0,-4 1-1 0,-1-3 1 15,-2-1-1-15,-5-1 0 0,-3-5 0 16,-5 1 1-16,-2-3 0 0,-7-3 0 15,-3 1-1-15,-3-5 0 0,-4 2-1 16,-6-3-1-16,-1 1 1 0,-4 1-1 0,-5-1 1 16,1 4 0-16,-2-1 1 0,-1 4 0 15,0 1 0-15,0 3 0 0,0 1 0 16,-1 4-1-16,1 2 2 0,0 3-1 0,0 5 0 15,0 2 0-15,0 4 1 0,2 3 1 16,2 1-2-16,2 4 3 0,3 1 0 16,4 3 2-16,2-1 1 0,4 1-3 0,3 0 2 15,2-1-4-15,6 1-1 0,3-3-4 16,4-1-9-16,4-3-27 0,3-3-41 15,4-5-69-15,3-3-133 0,4-5-137 0,1-5-77 16,4-3-48-16,1-4-81 0,-2-4-55 16,-3-4-2-16,-1-3 57 0,-2-4 41 15,0-1 52-15,-1-3 111 0,-3 1 199 0,-2 2 252 16,-3 0 203-16,-5 4 136 0,-3-1 87 15,-3 2 50-15,-4 1-51 0,-5 1-85 16,-3 4-66-16,-2 2-10 0,-4 3 30 0,-1 1 42 16,-6 0 49-16,-3 4 36 0,-5 3 2 15,-4 3-51-15,-3 2-77 0,-3 4-69 16,0 2-60-16,-2 2-60 0,-1 2-49 0,1 2-24 15,0 1-12-15,1-1-7 0,3 2-9 16,1 1-7-16,1-1-5 0,6-1-5 0,3 0-6 16,2-2-4-16,5-1-3 0,5-2 1 15,5-3-7-15,6-2-8 0,8-5-12 16,6-4-20-16,5-4-28 0,8-6-35 15,3-6-34-15,3-5-18 0,0-7-4 0,0-6 9 16,-4-4 22-16,-4-8 32 0,-6-6 37 0,-5-8 25 16,-5-8 24-16,-2-2 34 0,-6-5 45 15,-2 6 37-15,-4 4 27 0,-4 6 21 16,-3 7 8-16,-2 8-16 0,-1 6-30 15,-1 7-30-15,-1 6-23 0,2 3-19 0,0 8-16 16,-2 5-7-16,1 6-7 0,1 8-2 16,-2 10-3-16,2 8 1 0,1 11 0 15,3 8-1-15,2 9-1 0,2 5-3 16,3 6-5-16,0 4-12 0,4 4-29 0,-2 2-36 15,4-1-75-15,-1-3-152 0,0-1-143 16,-1-6-132-16,-1-1-216 0,-2-5-128 16,-4-4-12-16,-6-3 105 0,-4-4 124 0,-6-6 129 15</inkml:trace>
        </inkml:traceGroup>
      </inkml:traceGroup>
    </inkml:traceGroup>
  </inkml:traceGroup>
</inkml:ink>
</file>

<file path=ppt/ink/ink6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7:37.80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32C51352-7320-45EE-8A76-1CC3D2D16B9D}" emma:medium="tactile" emma:mode="ink">
          <msink:context xmlns:msink="http://schemas.microsoft.com/ink/2010/main" type="inkDrawing" rotatedBoundingBox="13061,14213 15337,14398 15276,15141 13001,14957" semanticType="callout" shapeName="Other">
            <msink:sourceLink direction="to" ref="{4CCAB688-8A64-4894-9726-C95620122C5D}"/>
          </msink:context>
        </emma:interpretation>
      </emma:emma>
    </inkml:annotationXML>
    <inkml:trace contextRef="#ctx0" brushRef="#br0">118 231 6 0,'-3'-12'247'0,"-2"0"49"0,1 0 17 16,-2-2-18-16,1 3-30 0,0-1-35 15,1 0-30-15,0 0-26 0,0 0-18 0,1 0-14 16,1-1-16-16,-1 0-9 0,0 0-9 15,2 1-11-15,-1 2-9 0,2-1-3 0,2 2 14 16,-1 0 28-16,0 2 28 16,1 2 16-16,-2 1 0 0,1 2-8 0,1 0-10 15,-2 5-1-15,1 3-4 0,-1 4 3 16,-1 5 5-16,-1 5-1 0,-2 5-13 0,0 4-32 15,-2 3-31-15,-2 5-27 0,1 6-17 16,0 3-11-16,1 1-4 0,0 4-7 16,1-2-4-16,0-2 0 0,3-1-2 0,0-5 0 15,1-3 1-15,2-3 4 0,1-5 1 16,2-4 4-16,0-4 2 0,3-2 6 15,2-7 3-15,4-3-2 0,3-4-2 0,8-3-1 16,3-3-3-16,6-4-7 0,6-2-4 16,3-3-4-16,6 3-2 0,3-1-3 15,6 0-1-15,5 1-2 0,6 2-2 16,8-1 4-16,7 1-1 0,3 1-1 0,4 0 1 15,2 2 2-15,0-1 1 0,1 2 0 16,-1 0-1-16,2 0 3 0,-1 1-1 16,-2 0-1-16,-1 0-2 0,-5 3-2 0,-5-2 1 15,-5 1 0-15,-6-2-2 0,-6 0 2 16,-9 0 1-16,-7 2 1 0,-9-2 6 0,-5 1-1 15,-7-1 0-15,-4 0-1 0,-5-1 0 16,-3 0 0-16,-2-1-4 0,-2-2 2 16,-4-1 1-16,1 1 3 0,-1-3 1 15,-2 0 5-15,0-3 1 0,0 0 2 0,-1-3 1 16,0 0-3-16,-1 0 0 0,1-2-1 15,1-2 0-15,-1 0-1 0,1 0 3 16,0 0 4-16,-1-4 8 0,1 4 6 16,-1 0 2-16,0-1 6 0,-3 1 11 0,0-2 4 15,0 2-6-15,-3 1-6 0,-3-1-4 16,2-1-5-16,-1 3-13 0,-2-2-8 0,0 4-3 15,-1-1-4-15,0 1-3 0,1 1 2 16,0 2-3-16,1 0 1 0,1 2-3 16,-1 2 0-16,4 1 0 0,-1 2-4 15,0 2-1-15,2 0-1 0,-2 4-14 0,2 0-32 16,-1 4-87-16,1 1-152 0,1 1-115 15,-3 1-191-15,3 0-216 0,0 0-91 16,3 1 24-16,1-2 119 0,3 0 97 16,1-6 181-16</inkml:trace>
  </inkml:traceGroup>
</inkml:ink>
</file>

<file path=ppt/ink/ink6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6:58.33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4795E506-BB09-445E-979B-B9DBB36230E4}" emma:medium="tactile" emma:mode="ink">
          <msink:context xmlns:msink="http://schemas.microsoft.com/ink/2010/main" type="writingRegion" rotatedBoundingBox="8719,14679 11291,14037 11894,16456 9322,17097"/>
        </emma:interpretation>
      </emma:emma>
    </inkml:annotationXML>
    <inkml:traceGroup>
      <inkml:annotationXML>
        <emma:emma xmlns:emma="http://www.w3.org/2003/04/emma" version="1.0">
          <emma:interpretation id="{72620068-A926-4203-92C5-3BD11E6A5270}" emma:medium="tactile" emma:mode="ink">
            <msink:context xmlns:msink="http://schemas.microsoft.com/ink/2010/main" type="paragraph" rotatedBoundingBox="9943,15279 9942,14289 10908,14288 10909,15278" alignmentLevel="2"/>
          </emma:interpretation>
        </emma:emma>
      </inkml:annotationXML>
      <inkml:traceGroup>
        <inkml:annotationXML>
          <emma:emma xmlns:emma="http://www.w3.org/2003/04/emma" version="1.0">
            <emma:interpretation id="{F335E2C3-0644-4631-A718-2A3E695B2FF0}" emma:medium="tactile" emma:mode="ink">
              <msink:context xmlns:msink="http://schemas.microsoft.com/ink/2010/main" type="line" rotatedBoundingBox="9943,15279 9942,14289 10908,14288 10909,15278"/>
            </emma:interpretation>
          </emma:emma>
        </inkml:annotationXML>
        <inkml:traceGroup>
          <inkml:annotationXML>
            <emma:emma xmlns:emma="http://www.w3.org/2003/04/emma" version="1.0">
              <emma:interpretation id="{A556117D-FF5A-48EA-BEA8-3EA38D1EBF0A}" emma:medium="tactile" emma:mode="ink">
                <msink:context xmlns:msink="http://schemas.microsoft.com/ink/2010/main" type="inkWord" rotatedBoundingBox="9943,15279 9942,14289 10908,14288 10909,15278"/>
              </emma:interpretation>
              <emma:one-of disjunction-type="recognition" id="oneOf0">
                <emma:interpretation id="interp0" emma:lang="" emma:confidence="1">
                  <emma:literal/>
                </emma:interpretation>
              </emma:one-of>
            </emma:emma>
          </inkml:annotationXML>
          <inkml:trace contextRef="#ctx0" brushRef="#br0">25 184 128 0,'3'-6'353'0,"1"-1"42"16,-1-3 31-16,-1 0-62 0,1-2-91 15,0 2-70-15,0-3-47 0,-1 3-27 0,1-1-21 16,0 0-9-16,0 1-12 0,-1-2-20 15,1 2-13-15,0-1-7 0,-2 3-3 16,1-2-3-16,0 2-3 0,-2 2 0 16,2 0-2-16,-2 4-5 0,0 1-3 0,0 2 6 15,1 4 24-15,-1 8 34 0,0 3 37 16,0 7 28-16,-1 7 21 0,-2 7 5 15,-1 6-22-15,0 7-31 0,-2 8-37 16,1 4-27-16,-1 5-19 0,1 1-19 0,-1 0-7 16,2-4-7-16,0-3-1 0,1-5-5 15,0-6-7-15,2-4 2 0,0-8 0 0,1-2 3 16,0-8 1-16,0-4 2 0,1-6 5 15,-1-4-15-15,1-5-48 0,-1-4-72 16,2-7-66-16,-1-8-45 0,-1-3-30 16,0-7-22-16,0-5-12 0,0-2-22 0,-3-4-48 15,2 0-93-15,-3-2-42 0,0 2-4 16,0 1 38-16,-2 2 79 0</inkml:trace>
          <inkml:trace contextRef="#ctx0" brushRef="#br0" timeOffset="362.0206">-91 190 180 0,'0'-10'366'16,"2"3"34"-16,-1 2 28 0,-1 3-64 0,0 4-108 16,2 3-78-16,-1 4-40 0,-1 3-22 15,0 2-20-15,-1 3-15 0,-2 0-12 16,-3 2-12-16,1-2-13 0,-3 3-7 15,-2-1-5-15,-2-2-4 0,-1 0-3 0,1-5-3 16,-1-1 0-16,0-2-4 0,-1-6-2 16,2-1-2-16,-2-7-3 0,1-4-3 0,2-6-1 15,2-5 1-15,1-2-3 0,2-6-2 16,5-2-3-16,2-4-1 0,3 3 1 15,4-2-1-15,3 5 1 0,2 2 0 16,3 6 2-16,2 7-2 0,4 1-2 16,4 8 4-16,5 4-1 0,3 4 2 0,4 6 0 15,6 2 0-15,5 2 0 0,3 3-2 16,4 1-1-16,3 1-2 0,3 2-1 15,-1 0-6-15,-1 1-12 0,-1-1-43 0,-6 0-150 16,-7-1-170-16,-2-2-90 0,-8-1-41 16,-1-2-15-16,-7-5 29 0</inkml:trace>
        </inkml:traceGroup>
      </inkml:traceGroup>
    </inkml:traceGroup>
    <inkml:traceGroup>
      <inkml:annotationXML>
        <emma:emma xmlns:emma="http://www.w3.org/2003/04/emma" version="1.0">
          <emma:interpretation id="{6048235D-E629-4BE9-B823-68EDA08A7764}" emma:medium="tactile" emma:mode="ink">
            <msink:context xmlns:msink="http://schemas.microsoft.com/ink/2010/main" type="paragraph" rotatedBoundingBox="9076,16113 11648,15471 11894,16456 9322,17097" alignmentLevel="1"/>
          </emma:interpretation>
        </emma:emma>
      </inkml:annotationXML>
      <inkml:traceGroup>
        <inkml:annotationXML>
          <emma:emma xmlns:emma="http://www.w3.org/2003/04/emma" version="1.0">
            <emma:interpretation id="{BA0B0554-3746-49FD-9A86-5E7DF111FAD5}" emma:medium="tactile" emma:mode="ink">
              <msink:context xmlns:msink="http://schemas.microsoft.com/ink/2010/main" type="line" rotatedBoundingBox="9076,16113 11648,15471 11894,16456 9322,17097"/>
            </emma:interpretation>
          </emma:emma>
        </inkml:annotationXML>
        <inkml:traceGroup>
          <inkml:annotationXML>
            <emma:emma xmlns:emma="http://www.w3.org/2003/04/emma" version="1.0">
              <emma:interpretation id="{4CCAB688-8A64-4894-9726-C95620122C5D}" emma:medium="tactile" emma:mode="ink">
                <msink:context xmlns:msink="http://schemas.microsoft.com/ink/2010/main" type="inkWord" rotatedBoundingBox="9076,16113 11648,15471 11894,16456 9322,17097">
                  <msink:destinationLink direction="to" ref="{32C51352-7320-45EE-8A76-1CC3D2D16B9D}"/>
                </msink:context>
              </emma:interpretation>
              <emma:one-of disjunction-type="recognition" id="oneOf1">
                <emma:interpretation id="interp1" emma:lang="" emma:confidence="1">
                  <emma:literal/>
                </emma:interpretation>
              </emma:one-of>
            </emma:emma>
          </inkml:annotationXML>
          <inkml:trace contextRef="#ctx0" brushRef="#br0" timeOffset="1566.0896">-965 2466 38 0,'-2'2'383'16,"0"1"72"-16,0-2 46 0,1 1-12 15,1-2-94-15,-1 0-120 0,1 0-90 16,0-2-62-16,0 2-28 0,0-1-1 15,1 1 15-15,-1-1 14 0,1-1 12 0,1 0 0 16,0 1-7-16,3-3-17 0,0 0-21 16,2-2-18-16,4-2-8 0,1 0-1 0,2-4 0 15,1-2-9-15,0-3-4 0,3-3-5 16,-1 0-14-16,-1-4-7 0,1-4-8 15,-1-3-2-15,-1-2-5 0,-1-5-1 16,-4-2 1-16,-2-1 3 0,-3 0 19 0,-2 3 39 16,-1 2 30-16,-5 7 20 0,1 0 20 15,-3 5 11-15,-1 4-9 0,2 5-29 0,-3 3-28 16,1 3-17-16,-3 6-19 15,0 6-15-15,-2 4-10 0,0 7-4 0,1 5 3 16,-1 5 3-16,3 1 6 0,0 5 4 16,3-1 0-16,3 3 0 0,0-3-2 15,4 0-7-15,2-1-3 0,3-2 0 0,1-3 0 16,4-1 1-16,3-2 0 0,3-5-1 15,6-5-4-15,2-2-3 0,3-4-3 16,2-6-6-16,4-5-2 0,-2-3-3 0,0-6 2 16,-2-2-1-16,-3-3-2 0,-2-1 2 15,-4-3-1-15,-3-1-3 0,-1 1 0 16,-4 1 1-16,-2 3 2 0,-2 1-2 15,-2 4 3-15,-2 2 4 0,-1 3 3 0,-1 4 0 16,-1 1-1-16,-2 4 2 0,1 3 0 16,1 3 1-16,-1 3-1 0,1 6 2 0,0 2 2 15,1 1 0-15,-1 4-3 16,2 0-2-16,-1 0-2 0,2 1-4 0,-1 1 0 15,-1 0-2-15,3-1-1 0,-1-1 0 0,1-2-14 16,0 0-37-16,1-3-70 0,0-3-128 16,2 1-132-16,1-4-82 0,0-3-76 15,0-2-114-15,1-4-123 0,-1-3 27 0,0-2 77 16,0-3 54-16,-1 1 72 0,-1-4 144 15</inkml:trace>
          <inkml:trace contextRef="#ctx0" brushRef="#br0" timeOffset="1981.113">-121 2118 48 0,'3'-1'409'0,"0"1"58"15,-1 0 34-15,1 0 21 0,3 3-148 16,-2 0-138-16,4 4-72 0,-1 3-28 0,3 4 15 16,-2 3 33-16,0 1 71 0,0 4 60 15,1-1 39-15,-3 3 2 0,1 4-22 0,0-2-29 16,-1 3-73-16,-1-3-63 0,-2-2-50 15,1-3-30-15,-1-2-24 0,-2-3-23 16,2-2-15-16,-3-6-7 0,0-3-6 16,-3-2-1-16,0-7-3 0,-2-6-3 0,1-6-3 15,-4-6-8-15,1-5-6 0,-2-5-6 16,0-5-7-16,-1-5-3 0,2 0 0 15,-2 0 4-15,3 2 2 0,2 1 7 16,-1 4 5-16,2 4 4 0,2 3 1 0,2 6 0 16,0 5 2-16,2 1 2 0,4 6 3 15,3 2 7-15,4 4 12 0,5 6 9 0,4 2 14 16,4 6 9-16,3 3 6 0,2 4 0 15,2 3-8-15,3 4-7 0,1 2-14 16,-2 3-7-16,-1 1-10 0,-2 1-7 0,-4 0-2 16,-3-1-1-16,-1 1-7 0,-5-2-21 15,-1-2-37-15,-4-2-81 0,-3-3-138 16,-5-2-125-16,-1-4-80 0,-7-6-135 15,-3-4-175-15,-5-5-40 0,-5-3 74 0,-4-6 91 16,-5-3 66-16,-2-5 145 0</inkml:trace>
          <inkml:trace contextRef="#ctx0" brushRef="#br0" timeOffset="2161.1236">13 2250 36 0,'-10'9'397'0,"2"-2"52"0,4-4 34 16,-1 2 29-16,4 0-144 0,0 0-130 15,2-1-83-15,3-2-48 0,2 1-31 16,3-2-27-16,2-1-18 0,4-1-12 15,6-3-6-15,4-1-6 0,4-3-12 0,4-4-36 16,1-2-103-16,-2 0-170 0,-1-4-117 16,-3 1-61-16,-3-1-26 0,-3-2 18 0,-2 0 91 15</inkml:trace>
          <inkml:trace contextRef="#ctx0" brushRef="#br0" timeOffset="3475.1988">-868 2323 56 0,'3'1'343'0,"-1"-1"63"0,0-1 41 16,2-1-36-16,1-2-70 0,-1-2-75 15,1 0-70-15,1 0-53 0,2-2-36 16,-1 2-29-16,0-3-23 0,0 2-19 16,-1-2-10-16,1-1-9 0,0 0-5 0,1-2-4 15,-2 1-2-15,-1-5 0 0,0 0-5 16,-1-1 3-16,-2-1-2 0,1-5 1 15,-1-1-2-15,-2-2 0 0,-2-3 0 16,-1-1-1-16,1 1 1 0,-1 0 0 0,-1-1 4 16,0 2 4-16,-2 4 4 0,1 0 8 15,-2 1 7-15,1 5 11 0,1 1 10 0,1 3 5 16,0 2 1-16,1 5-4 15,0-2-10-15,2 6-13 0,-1-1-11 0,2 2-11 16,2 4-6-16,-1 2-3 0,2 2 3 16,1 5 0-16,1 1 0 0,1 6 5 0,1 2 11 15,0 2 16-15,1 2 14 0,0 3 30 16,2 4 28-16,1-2 19 0,0 3 17 15,1 1 11-15,2-1 13 0,0-1-9 16,1 2-10-16,-1-5-1 0,-1-1-10 0,0-5-14 16,-1 0-11-16,1-6-6 0,-1-3-8 15,2-3-12-15,-1-4-12 0,1-3-14 0,0-6-12 16,1-3-14-16,0-5-11 15,0-5-9-15,-2-6-7 0,-1 0-3 0,-4-3-8 16,-1-3-8-16,-4-3-6 0,-3-6-2 16,0 0-2-16,-3-1 2 0,0 2 4 0,-1 5 6 15,0 4 5-15,1 5 4 0,1 4 0 16,0 4 2-16,0 4-2 0,2 5 0 15,-2 4 0-15,2 5-2 0,2 3 6 16,0 4 1-16,1 5 2 0,3 2 3 0,0 3 4 16,3 5 4-16,0-1-4 0,2 3 1 15,0 2-1-15,2-1 1 0,-1 4-4 0,2-1 0 16,0 3-34-16,-2 0-116 0,2 1-121 15,-1-1-89-15,3-2-143 0,0-6-231 16,1-2-92-16,-1-5 50 0,2-3 89 16,0-7 66-16,1-7 133 0</inkml:trace>
          <inkml:trace contextRef="#ctx0" brushRef="#br0" timeOffset="4187.2395">418 1657 160 0,'-1'-19'409'0,"0"0"56"16,-2 2 34-16,0 2-21 0,-2 2-156 0,-2 3-105 15,0 3-73-15,-1 4-50 16,-3 1-28-16,-2 7-21 0,-1 4-3 0,-1 5 9 15,-1 6 10-15,1 5 16 0,1 7 13 16,1 7 4-16,5 0 2 0,3 5-9 0,3 1-14 16,5-2-17-16,4 2-11 0,5-4-12 15,3 1-12-15,6-5-6 0,0-3-3 0,3-5-12 16,3-6-26-16,2-3-34 15,1-8-39-15,1-2-31 0,2-9-41 0,-2-8-75 16,-4-4-97-16,-3-8-102 0,-7-4-54 16,-4-6-17-16,-4-5 17 0,-2-8 67 15</inkml:trace>
          <inkml:trace contextRef="#ctx0" brushRef="#br0" timeOffset="4552.2604">660 1789 224 0,'4'-31'413'0,"2"4"61"15,-1 3 38-15,0 4-38 0,0 3-152 16,2 4-114-16,0 2-74 0,1 3-43 0,2 2-19 16,1 3 4-16,4 3 25 0,0 3 24 15,3 2 19-15,1 3 23 0,2 3 23 0,1 3-4 16,1 4-22-16,0 2-24 15,-1 3-20-15,-1 4-32 0,-3 1-34 0,-3 1-18 16,-3 0-11-16,-2-3-8 16,-3-1-6-16,-3-2 4 0,-1-3 3 15,-2-7 4-15,-4-1-3 0,1-5 0 0,-4-4 1 0,-1-7-6 16,0-5-8-16,2-9-10 0,-1-5-28 15,2-6-34-15,2-4-28 0,3-2-20 16,3-1-16-16,2-2-9 0,0 3 19 0,4 2 29 16,-2 4 24-16,1 3 17 0,-3 4 16 15,1 6 10-15,-3 3 6 0,-1 6 4 16,0 4 5-16,0 3 6 0,-1 6 9 15,1 4 6-15,-1 5 13 0,-1 2 14 0,2 3 9 16,-1 4-2-16,1 0-3 0,0 3-1 16,2-1-11-16,1-1-14 0,-1 0-7 0,4-2-3 15,-1-5-13-15,3-2-44 0,3-7-59 16,2-7-55-16,3-6-130 0,3-5-213 15,2-7-99-15,-1-6-18 0,-2-2 25 16,-2-4 41-16,-4-2 118 0</inkml:trace>
          <inkml:trace contextRef="#ctx0" brushRef="#br0" timeOffset="4736.2706">1335 1250 154 0,'3'-14'420'0,"0"4"43"16,1 0 36-16,0 7-12 0,2 4-150 16,3 5-121-16,1 4-68 0,2 4-29 0,2 5-20 15,1 3-10-15,2 3 8 0,1 7 5 16,0 3 1-16,1 6-8 0,-1 5-9 15,-3 6-18-15,-6 6-27 0,-3 6-52 0,-7 6-50 16,-9 5-81-16,-12 6-220 0,-11 1-152 16,-11 2-79-16,-11 0-8 0,-7-1 17 0,-7-2 61 15</inkml:trace>
        </inkml:traceGroup>
      </inkml:traceGroup>
    </inkml:traceGroup>
  </inkml:traceGroup>
</inkml:ink>
</file>

<file path=ppt/ink/ink6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7:43.44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275F5BB-FB26-46EA-BEA1-62E51A40EA67}" emma:medium="tactile" emma:mode="ink">
          <msink:context xmlns:msink="http://schemas.microsoft.com/ink/2010/main" type="inkDrawing" rotatedBoundingBox="18458,17403 23937,17263 23940,17344 18461,17484" semanticType="underline" shapeName="Other">
            <msink:sourceLink direction="with" ref="{93345815-D63F-4127-9E15-141851814DCD}"/>
          </msink:context>
        </emma:interpretation>
      </emma:emma>
    </inkml:annotationXML>
    <inkml:trace contextRef="#ctx0" brushRef="#br0">236 185 399 0,'-51'1'502'16,"4"-1"39"-16,5-3 19 0,6 2-84 0,6 0-209 15,10 0-117-15,9-2-67 0,16 1-36 16,12-2-12-16,16-2 4 0,18 1 11 15,20-4 21-15,15 0 20 0,24 2 22 16,25 0 46-16,24 1 43 0,23 0 38 16,19 3 26-16,17 0 17 0,15 2-5 0,18 1-32 0,15 0-52 15,14 1-52-15,5 2-52 0,-7-1-37 16,-9-1-19-16,-14 0-20 0,-10-2-9 15,-13 0 2-15,-12-1 27 0,-16-2 31 16,-16-2 15-16,-18 0 12 0,-17-4 9 0,-21 3 1 16,-16-3-21-16,-21 1-22 0,-16 2-10 15,-15-3 0-15,-14 2 0 0,-8 1 0 16,-12 0-7-16,-7 1-10 0,-3 3-13 0,-7-1-19 15,-4 0-27-15,-4 2-53 0,-2-1-102 16,-3 3-165-16,-3 0-118 0,-1 0-113 16,-4 3-173-16,-2-2-131 0,-2 1 6 15,-3 1 113-15,-2-3 95 0,-1 1 109 0</inkml:trace>
  </inkml:traceGroup>
</inkml:ink>
</file>

<file path=ppt/ink/ink6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8:11.127"/>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E51CEB90-E41F-430D-9F97-6A3A28AE1AF0}" emma:medium="tactile" emma:mode="ink">
          <msink:context xmlns:msink="http://schemas.microsoft.com/ink/2010/main" type="writingRegion" rotatedBoundingBox="22009,14612 25457,13628 25788,14786 22340,15771"/>
        </emma:interpretation>
      </emma:emma>
    </inkml:annotationXML>
    <inkml:traceGroup>
      <inkml:annotationXML>
        <emma:emma xmlns:emma="http://www.w3.org/2003/04/emma" version="1.0">
          <emma:interpretation id="{6E8F3386-3472-465D-BBCF-16EB1C5EDC4A}" emma:medium="tactile" emma:mode="ink">
            <msink:context xmlns:msink="http://schemas.microsoft.com/ink/2010/main" type="paragraph" rotatedBoundingBox="22009,14612 25457,13628 25788,14786 22340,15771" alignmentLevel="1"/>
          </emma:interpretation>
        </emma:emma>
      </inkml:annotationXML>
      <inkml:traceGroup>
        <inkml:annotationXML>
          <emma:emma xmlns:emma="http://www.w3.org/2003/04/emma" version="1.0">
            <emma:interpretation id="{63D28318-B7B6-40AD-8ECF-666AC86A1752}" emma:medium="tactile" emma:mode="ink">
              <msink:context xmlns:msink="http://schemas.microsoft.com/ink/2010/main" type="line" rotatedBoundingBox="22009,14612 25457,13628 25788,14786 22340,15771"/>
            </emma:interpretation>
          </emma:emma>
        </inkml:annotationXML>
        <inkml:traceGroup>
          <inkml:annotationXML>
            <emma:emma xmlns:emma="http://www.w3.org/2003/04/emma" version="1.0">
              <emma:interpretation id="{F2D53497-5746-4EE1-A0B1-4F73D2CCA013}" emma:medium="tactile" emma:mode="ink">
                <msink:context xmlns:msink="http://schemas.microsoft.com/ink/2010/main" type="inkWord" rotatedBoundingBox="22009,14612 24958,13770 25206,14640 22257,15482">
                  <msink:destinationLink direction="with" ref="{03138A13-6995-49F1-9BE6-33A7C7E36F93}"/>
                </msink:context>
              </emma:interpretation>
              <emma:one-of disjunction-type="recognition" id="oneOf0">
                <emma:interpretation id="interp0" emma:lang="" emma:confidence="1">
                  <emma:literal/>
                </emma:interpretation>
              </emma:one-of>
            </emma:emma>
          </inkml:annotationXML>
          <inkml:trace contextRef="#ctx0" brushRef="#br0">1489 1751 378 0,'2'3'439'0,"-2"3"45"16,1 1 30-16,2 6-123 0,0 0-126 0,-1 6-76 16,2 1-35-16,2 2 14 0,-1 2 41 15,0 2 68-15,1 2 45 0,0 0 27 0,2 1-1 16,-1 0-41-16,-1 0-63 0,0-1-82 15,0-3-55-15,-2-3-37 0,0-3-21 16,-2-4-12-16,0-5-10 0,-2-4-7 16,0-6-4-16,-1-6-5 0,-2-7-11 0,0-9-16 15,-1-5-23-15,0-11-20 0,0-5-15 16,-1-6-4-16,2-2-1 0,0-2 13 15,0 4 16-15,2 1 21 0,-2 3 13 0,3 7 7 16,0 4 3-16,0 6 3 0,0 6 3 16,0 5-1-16,3 3-1 0,1 6 0 15,3 2 2-15,4 6 7 0,5 4 8 0,5 5 10 16,2 4 9-16,6 4 3 0,3 4 1 15,4 3-5-15,1 3-8 0,0 3-7 16,0 2-8-16,-1 1-3 0,-3 1-5 0,-4-1-20 16,-4-1-82-16,-5 1-130 0,-5-4-89 15,-5-5-164-15,-5 0-218 0,-6-5-97 0,-4-4 19 16,-8-5 96-16,-2-7 72 15,-7-3 154-15</inkml:trace>
          <inkml:trace contextRef="#ctx0" brushRef="#br0" timeOffset="174.0094">1570 1893 21 0,'3'-1'385'16,"0"-2"46"-16,2 1 26 0,4-2 13 16,2-1-154-16,2-3-132 0,5 1-85 15,6-2-47-15,3-2-27 0,4-3-31 0,3-2-40 16,3-2-52-16,3-4-119 0,1-3-127 15,2-5-62-15,-1-5-19 0,1-2 13 16,-3-4 42-16</inkml:trace>
          <inkml:trace contextRef="#ctx0" brushRef="#br0" timeOffset="389.0222">2148 1068 245 0,'-21'10'399'16,"1"0"47"-16,1 3 32 0,1 5-81 15,0 3-115-15,4 4-79 0,3 2-56 0,4 4-41 16,7 2-24-16,4 3-23 0,9 3-14 15,3 1-13-15,6 1-9 0,4 2-8 16,3 2-6-16,1 0-3 0,1 4-5 0,0-1-5 16,2-4-9-16,-1-3-25 0,-2-4-53 15,-1-9-95-15,-3-5-115 0,-4-9-121 16,-3-7-57-16,-2-10-12 0,-1-7 35 0,-2-8 84 15</inkml:trace>
          <inkml:trace contextRef="#ctx0" brushRef="#br0" timeOffset="767.0439">2514 1487 213 0,'5'-33'403'0,"1"2"47"0,1 2 33 0,0 6-60 16,-1 1-133-16,4 4-85 0,0 3-63 15,3 3-41-15,3 2-21 0,0 6-13 0,3 1-5 16,5 3 1-16,-1 5 0 0,3 4 0 16,0 2-5-16,1 3-8 0,-1 2-9 15,-2 4-11-15,-2 1-10 0,-2 3-8 0,-7 1-5 16,-3 1-3-16,-6 0-3 0,-2-1 2 15,-4-1-1-15,-2-2 0 0,-4 0 0 16,1-6 1-16,-3-1 3 0,2-5-2 16,1-4 3-16,0-5 0 0,3-8 0 0,3-2 3 15,2-7-4-15,7-7-5 0,3-4-6 16,5-7-4-16,3-4-3 0,3 2-3 15,0-3-2-15,0 5 5 0,-2 3 4 16,-2 4 5-16,-3 4-1 0,-4 4-1 0,-2 6 1 16,-4 4-2-16,-2 5 0 0,-2 4-1 15,-2 7 1-15,-2 6 1 0,-1 5 2 16,0 5 2-16,3 3-1 0,-1 6 0 0,4-1 0 15,-1 2 1-15,4 1 0 0,2-2-1 16,2-1 1-16,3-4-12 0,2-5-15 16,2-4-19-16,5-11-60 0,1-4-143 0,3-9-170 15,-1-8-78-15,1-5-34 0,-2-7-6 16,-1-6 46-16</inkml:trace>
          <inkml:trace contextRef="#ctx0" brushRef="#br0" timeOffset="-389.0222">309 2417 252 0,'2'6'394'0,"-2"-3"42"15,1 1 34-15,1 2-76 0,-2-4-110 0,1 2-78 16,2-3-41-16,1 2-16 0,0-3 13 16,3 0 38-16,2-4 30 0,5-2 15 0,1-1 4 15,5-5-17-15,0-1-39 0,2-4-68 16,3-3-54-16,0-4-30 0,2-5-19 15,-1-4-10-15,0-6-9 0,-2-6-8 16,-2-5-7-16,-4-3-5 0,-2-4 4 0,-3-4 6 16,-5 2-1-16,-3 2 4 0,-2 2 8 15,-6 8 0-15,1 5 10 0,-5 7 25 0,0 5 25 16,-1 7 16-16,-1 3 9 0,0 5 13 15,-4 5-4-15,2 4-23 0,-1 6-14 16,0 4 0-16,-1 5 5 0,4 7 17 16,-1 6 17-16,4 4 8 0,2 3 1 0,3 5-10 15,4 3-13-15,4-3-26 0,4 3-23 16,2-2-16-16,7-2-5 0,4 1-4 15,4-5-1-15,5-2-1 0,4-5-2 0,6-3 2 16,1-8 0-16,5-5-3 0,2-10-4 16,-1-3-7-16,0-8-9 0,-4-5-9 15,-4-6-15-15,-4-6-4 0,-7-7-4 0,-5-5 4 16,-5-1 5-16,-6 0 8 0,-4 1 11 15,-5 4 4-15,-4 4 7 0,-2 4 6 16,-1 7 9-16,-2 3 12 0,2 5 4 0,-2 3 4 16,0 6 3-16,-1 1-4 0,1 7-6 15,-2 7-7-15,1 2-3 0,0 10 0 16,2 4-1-16,1 6 2 0,2 7 0 15,3 2-2-15,3 3-1 0,2 2-3 0,3-2-1 16,2 4-4-16,2-2-3 0,2 1-15 16,1-2-32-16,1-6-85 0,0-1-138 0,1-5-110 15,1-6-94-15,-2-6-207 0,0-7-142 16,-2-8-9-16,-2-6 88 0,-1-8 84 15,-4-6 83-15</inkml:trace>
        </inkml:traceGroup>
        <inkml:traceGroup>
          <inkml:annotationXML>
            <emma:emma xmlns:emma="http://www.w3.org/2003/04/emma" version="1.0">
              <emma:interpretation id="{7865B57E-0D9E-445E-855D-08A931F80EE0}" emma:medium="tactile" emma:mode="ink">
                <msink:context xmlns:msink="http://schemas.microsoft.com/ink/2010/main" type="inkWord" rotatedBoundingBox="24906,13944 25499,13774 25788,14786 25194,14956"/>
              </emma:interpretation>
              <emma:one-of disjunction-type="recognition" id="oneOf1">
                <emma:interpretation id="interp1" emma:lang="" emma:confidence="0">
                  <emma:literal>)</emma:literal>
                </emma:interpretation>
                <emma:interpretation id="interp2" emma:lang="" emma:confidence="0">
                  <emma:literal>,</emma:literal>
                </emma:interpretation>
                <emma:interpretation id="interp3" emma:lang="" emma:confidence="0">
                  <emma:literal>]</emma:literal>
                </emma:interpretation>
                <emma:interpretation id="interp4" emma:lang="" emma:confidence="0">
                  <emma:literal>}</emma:literal>
                </emma:interpretation>
                <emma:interpretation id="interp5" emma:lang="" emma:confidence="0">
                  <emma:literal>'</emma:literal>
                </emma:interpretation>
              </emma:one-of>
            </emma:emma>
          </inkml:annotationXML>
          <inkml:trace contextRef="#ctx0" brushRef="#br0" timeOffset="945.054">3377 929 158 0,'7'-23'421'0,"0"2"48"0,4 8 32 0,2 6-13 16,2 5-159-16,3 6-119 0,5 7-70 15,3 6-39-15,3 6-25 0,3 11-17 16,2 7-11-16,-2 8-8 0,-2 10-6 16,-5 4-7-16,-7 6-6 0,-10 2-7 0,-11 9-21 15,-12 4-36-15,-15 5-162 0,-17 4-184 16,-15-2-99-16,-15-1-51 0,-14-4-15 15,-13-4 21-15</inkml:trace>
        </inkml:traceGroup>
      </inkml:traceGroup>
    </inkml:traceGroup>
  </inkml:traceGroup>
</inkml:ink>
</file>

<file path=ppt/ink/ink6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8:09.940"/>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03138A13-6995-49F1-9BE6-33A7C7E36F93}" emma:medium="tactile" emma:mode="ink">
          <msink:context xmlns:msink="http://schemas.microsoft.com/ink/2010/main" type="inkDrawing" rotatedBoundingBox="21998,12914 22830,13929 22629,14094 21797,13079" semanticType="callout" shapeName="Other">
            <msink:sourceLink direction="with" ref="{F2D53497-5746-4EE1-A0B1-4F73D2CCA013}"/>
          </msink:context>
        </emma:interpretation>
      </emma:emma>
    </inkml:annotationXML>
    <inkml:trace contextRef="#ctx0" brushRef="#br0">67 352 21 0,'-11'-31'355'15,"0"0"52"-15,0-1 43 0,2-4 30 0,1 3-149 16,2 2-89-16,1-1-54 0,2 6-38 15,1 3-33-15,2 0-16 0,3 5-11 16,3 1-11-16,2 6 5 0,4 3 39 16,5 7 39-16,5 6 41 0,5 10 29 0,4 6 19 15,3 10-4-15,4 7-42 0,4 7-46 16,-1 7-50-16,0 3-44 0,2 5-28 15,-2 5-18-15,-1 1-6 0,-2 2-61 0,1 1-86 16,-2-1-78-16,-3-7-54 0,2-3-48 16,-1-3-104-16,-5-5-129 0,-3-5-55 15,-2-3 2-15,-4-6 17 0,-2-6 25 0,-1-5 92 16</inkml:trace>
  </inkml:traceGroup>
</inkml:ink>
</file>

<file path=ppt/ink/ink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1:36.832"/>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62 168 149 0,'-1'-2'201'0,"1"2"-24"0,-2-2-23 0,1 1-10 16,1 1 4-16,-1-1 22 0,-1-1 20 0,2 2 11 15,-1-1-1-15,-1 0-13 0,2-1-24 16,-1 2-36-16,0-2-32 0,-2 1-21 0,2 0-14 15,-2-1-8-15,0 1-5 0,0-1-5 16,-1-1-5-16,-1 2-3 0,-2-2-2 0,0 1-3 16,-1-1-4-16,-1 1-3 0,1 0-1 15,-1 0-1-15,2 1-2 0,-2 0-3 16,1-1-7-16,1 2-1 0,0 0 0 0,1-2-2 15,0 1-3-15,-1 0 0 0,3 1 3 16,0 0-1-16,0 0-1 0,1 0 0 0,0 0 1 16,2 0-1-16,0 0 1 0,-1 0 0 15,1 0-1-15,1 0-2 0,-2 0 0 16,2 0-1-16,0 0 1 0,0 0 1 0,0 0 0 15,0 0 0-15,0 0 2 0,2 0-1 16,-2 0 1-16,1 0 3 0,1 0-2 0,0 0 0 16,4 0-3-16,2 0-2 0,3 0-1 15,7-3-3-15,3 2 3 0,3-1 1 0,5-2 0 16,3 2 2-16,2 0-3 0,1 0 1 15,0-2-1-15,1 4-4 0,0-3 3 16,-2 0-2-16,1 1 3 0,-1 2-3 0,0-1 2 16,-1 1 1-16,-1-1-2 0,1-1 3 15,-3 2-1-15,0-1 1 0,-2 1-1 0,-2-1 2 16,-2 0 0-16,-2 1 2 0,-2-3-3 15,-2 2 2-15,-3 0-1 0,-1-1 0 16,-2 0 0-16,-1 1 1 0,-2-1 3 0,-3 1-3 16,1-2-2-16,-1 3 0 0,2-3-2 15,-1 3 0-15,0-1-4 0,0 1 2 0,-2-2 3 16,1 1 2-16,-2 1 2 0,0 0-2 15,0 0 0-15,-3-1 0 0,1 1-2 16,-1-2-2-16,-1 2 0 0,3 0 1 0,0 0 1 16,-2 0 1-16,0 0 1 0,1 0 0 15,-1 0 1-15,-1 0 0 0,0 0-1 0,2 0 0 16,-2 0-1-16,0 0 1 0,1 0 0 15,-1 0 0-15,0 0 1 0,0 0-2 16,0 0 3-16,0 0-4 0,0 0 2 0,0 0-2 16,1 0-1-16,-1 0-3 0,3 0 2 15,0 0 2-15,0 0-3 0,-1 0 3 0,2 0 1 16,2 0 5-16,-1 0-4 0,1 0 0 15,1 0-1-15,1 0 0 0,0 0 0 16,1 0-1-16,0 0 1 0,2-2 2 0,0 1 1 16,2 1-1-16,-2-1-1 0,1-1-1 15,-1 2 2-15,0-1-2 0,-1 0 0 0,-2-1-3 16,0 2 2-16,-1 0 1 0,0 0-1 15,0 0 1-15,-2 0 0 0,2 0 1 16,-1 0 2-16,-1 0 0 0,-1 0-2 0,0 0-1 16,0 0 0-16,-1 0-1 0,-1 0 0 15,-1 0 0-15,0 0 1 0,-1 0-1 0,-1 0 0 16,1 0 2-16,-3 0-1 0,0 0-1 15,1 0-1-15,-2 0 2 0,-2 0 0 16,-1 0-1-16,2 0-1 0,-2 0 2 0,0 0-1 16,0 0-4-16,0 0 3 0,0 0-1 15,0 0 2-15,1 0 1 0,-1 0 0 0,0 0 6 16,1 0-4-16,-1 0 1 0,-1 0-2 15,1 0-2-15,-1 0-1 0,0 0 1 16,-3 0-1-16,-2 0 1 0,0 0 5 0,-4 2-1 16,-1-1 0-16,-1-1-1 0,-2 1-1 15,-2 1-1-15,0-1-4 0,-1-1 0 0,0 3 2 16,2-3 0-16,-2 0 2 0,1 0 1 15,-1 2 0-15,1-1-1 0,0-1 0 16,-1 1 0-16,-1-1-2 0,-1 2 1 0,2-2 1 16,-4 0 2-16,2 0-1 0,0 0-1 15,1 0 0-15,0 0 1 0,2 0-1 0,0-2-1 16,2 1 0-16,0 1 1 0,2-1 1 15,4-1 0-15,1 2 1 0,3 0 2 16,3 0-1-16,2 2 0 0,2-2-3 0,2 1-2 16,-1-1 1-16,3 1-1 0,0 1 0 15,3-1-2-15,2 0 2 0,2 1 2 0,3 0 0 16,2-1 0-16,3 2 0 0,3-3 1 15,3 0 3-15,3 0-4 0,4 0-1 16,2-3 0-16,7 0 0 0,3 0 0 0,5 0-2 16,5-1 1-16,1 0 2 0,3 0 1 15,-2-1-1-15,-1 1 1 0,-2-1 0 0,-3 3 0 16,-5-1-1-16,-3 1 0 0,-3-1 0 15,-5 2 1-15,-4 0-1 0,-3 0 0 16,-3-2 0-16,-4 2 0 0,-3-1 0 0,-2 1 0 16,-3 1 0-16,-3-1 0 0,1 0 3 15,-2 1 1-15,-1-1-1 0,-2 1-1 0,0 0 0 16,-1-2 0-16,2 2-2 0,-1 0 0 15,-1 0 0-15,2 0 0 0,-1 0-1 16,-1 0 0-16,3 0-1 0,-2 0 0 0,2 0-3 16,0 0-6-16,1 0-10 0,0-1-37 15,-3 0-115-15,1-1-181 0,-2 0-93 0,-2 0-46 16,-2 0-15-16,-1 0 23 0</inkml:trace>
</inkml:ink>
</file>

<file path=ppt/ink/ink7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8:55.788"/>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1783 337 102 0,'-6'-9'322'0,"-1"-1"40"0,-1-2 26 0,-1 0-64 15,-2-2-70-15,-2 1-43 0,-2-3-39 16,0-1-20-16,-3-2-10 0,-1 1-14 0,0-3-18 16,-2 3-26-16,-1 1-20 0,-1-2-15 15,-4 3-9-15,0 2-6 0,-2 2-4 16,-3 2 0-16,-1 1 3 0,-4 4 2 15,-4 3 0-15,-4 8-4 0,-5 1 5 0,-3 6 2 16,-4 4 0-16,-2 5 0 0,-1 1 1 16,-1 5 0-16,1 4-2 0,2 4 0 0,3 2 8 15,4 4 2-15,7 1 4 0,7 1-2 16,6 0 4-16,8-1 0 0,11-1-5 15,6-1-7-15,12-2-4 0,10-3 1 16,13-2-7-16,12-4-3 0,13-5-3 0,13-4-5 16,13-6-4-16,10-3-7 0,7-9 2 15,8-4-1-15,2-6 0 0,3-6 5 16,1-4 2-16,1-1 8 0,-1-5 1 0,-2-6 7 15,-7-3 2-15,-8-1 1 0,-7-5 4 16,-11 1-4-16,-12-3 0 0,-10 1 11 16,-10 0 26-16,-11 0 16 0,-10-1 23 0,-10 3 19 15,-8-1 10-15,-9 3-6 0,-10 2-26 16,-8 1-14-16,-11 3-23 0,-9 1-20 15,-11 5-14-15,-7 3-13 0,-7 2-7 0,-6 7-5 16,-3 2-6-16,-2 7 3 0,-4 5 0 16,-1 6 2-16,-1 7 2 0,0 6 5 15,1 4 5-15,6 4 7 0,4 4 3 16,6 2 4-16,7 3-2 0,7 2 1 0,11 2-2 15,11 1-5-15,11 1-2 0,12 0-1 16,10-1 0-16,12-1-3 0,14-1-2 0,13-1-5 16,12-5-4-16,13-4-1 0,9-6-4 15,10-5-1-15,7-6-3 0,8-6 0 16,8-7 0-16,6-4-4 0,0-8-2 0,0-6 2 15,-7-5 3-15,-6-3-1 0,-9-5 3 16,-10-3 0-16,-9-2 2 0,-11-4-1 16,-12-2-2-16,-12 1 0 0,-12 0-3 0,-9 1 0 15,-13 0 1-15,-8 1 0 16,-11 3 2-16,-13 0 3 0,-9 3 0 0,-11 1 0 15,-7 4 0-15,-10 2-2 0,-9 5-3 0,-7 5-3 16,-4 4-3-16,-5 4 1 0,0 6 3 16,0 6-1-16,6 4 2 0,6 6 1 15,5 2 3-15,6 6-3 0,7 5-1 16,7 6 0-16,9 4 0 0,5 1 2 0,12 5 0 15,8 2 5-15,8 4 2 0,9-2 1 16,12 2-1-16,9-2 1 0,11 0-1 0,10-4-4 16,12-7-2-16,12-1-2 0,10-7-1 15,14-8-1-15,11-6-2 0,10-9 0 16,6-7 4-16,5-7 1 0,-1-9 1 15,-2-6-1-15,-4-5-1 0,-7-5 5 0,-10-7-3 16,-11-5 0-16,-14-5 0 16,-14-5-1-16,-14-1 2 0,-13-3-4 0,-15 0-1 0,-12 4 0 15,-14 3 0-15,-12 2 2 16,-14 6-1-16,-13 7 1 0,-10 5 3 0,-9 6 0 15,-10 6 0-15,-3 7-1 0,-10 8-2 16,-9 7-1-16,-4 7-1 0,-5 5-2 0,0 5 1 16,1 8 1-16,6 2 4 0,5 5 1 15,9 2 2-15,10 4 2 0,12 4 2 16,11 3 0-16,13 0 0 0,13 2-1 0,13 0 0 15,12-2-2-15,14 0-1 16,15-4 0-16,16-3-2 0,16-3-2 0,15-9 1 16,16-4 0-16,12-8-3 0,10-8-2 15,5-9-1-15,6-6 2 0,-2-7 3 0,-1-7-1 16,-6-5 1-16,-6-7 4 0,-11-1 1 15,-11-8-3-15,-13-5 0 0,-13-5-2 0,-18-4 1 16,-15-6-3-16,-15 0-2 0,-14 0-1 16,-14 0-2-16,-14 6-1 0,-16 6-2 15,-12 5 3-15,-15 6 0 0,-13 8-1 16,-13 7 0-16,-14 7 1 0,-7 6-1 0,-8 8-1 15,-2 8 5-15,1 7 3 0,4 6 1 16,7 7 3-16,9 4-1 0,13 4 2 0,11 5-4 16,11 0-1-16,14 5 1 0,12 3-1 15,15 3 4-15,14 1 0 0,14 1 2 16,14 2-2-16,13-2 2 0,14-2-1 15,15-2-3-15,14-4 0 0,13-6 1 0,15-5 0 16,10-8-2-16,7-5-1 0,8-10-1 16,0-7-3-16,-1-9-3 0,-2-7 4 0,-8-8 3 15,-6-6 1-15,-14-6 4 0,-14-6 1 16,-12-4-2-16,-19-4-6 0,-17-8-5 0,-17-4 0 15,-19-4-4-15,-15-1-2 0,-16 0 0 16,-19 6 1-16,-14 6 3 0,-17 5-2 16,-16 10 0-16,-14 9 5 0,-9 8 2 0,-9 8 2 15,-8 10 0-15,-6 6 3 0,-5 10 0 16,-2 8-4-16,1 4 2 0,4 6-1 15,8 4 3-15,11 3-2 0,13-1 0 0,17 3 2 16,17 0-2-16,17-1 1 0,18 2-10 16,19 2-35-16,17 2-135 0,19-1-192 15,15 0-271-15,17-3-236 0,12-4-116 0,13-1-30 16,8-9 100-16,7-2 172 0,2-3 261 15</inkml:trace>
</inkml:ink>
</file>

<file path=ppt/ink/ink7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8:59.068"/>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1941 378 272 0,'-6'-6'421'0,"-1"-3"51"0,-2-1 30 0,-5 0-72 15,-1-2-167-15,-6 0-87 0,-3 0-61 16,-7 0-45-16,-4-1-21 0,-9 0-11 16,-6-2 3-16,-5-1 0 0,-5 3 1 15,-5-4 0-15,-5 3-2 0,-3-1-2 0,-7 3-7 16,-2-1 0-16,-5 5-3 0,-4 0 6 15,2 3 16-15,1 4 26 0,3 5 16 16,2 3 10-16,2 6 9 0,3 5-3 0,1 6-15 16,4 6-21-16,4 5-17 0,6 5-10 15,5 4-9-15,7 1-6 0,8 2-4 16,9 2-4-16,9 2-1 0,10-2-1 0,8 0-2 15,10-1-2-15,7-3-3 0,7-4-5 16,8-4-1-16,10-3 0 0,7-6-2 0,9-7 0 16,7-5 0-16,5-8 5 0,7-6-1 15,5-9-1-15,4-6-1 0,5-6 1 16,4-7-2-16,0-3-7 0,-4-7-1 15,-4-2 1-15,-7-4 1 0,-9-3-1 0,-6-3 2 16,-11-1 3-16,-9-2 2 0,-9 0 6 16,-7 2 9-16,-8 5 8 0,-8 1 7 0,-6 5 10 15,-11 3 11-15,-6 3-1 0,-10 4-4 16,-8 5-5-16,-6 4-3 0,-7 4-9 15,-5 6-8-15,-3 4-5 0,-7 7-3 16,-2 4 0-16,-2 6-2 0,-2 5 0 0,3 2-4 16,1 7 0-16,6 1 0 0,4 4-3 15,6 1-2-15,6 4-1 0,6 1 0 16,8 0 0-16,9 1 0 0,7 1 0 0,9 0 4 15,10-3 1-15,9 0-2 0,14-2 3 16,12-4 6-16,17-4 4 0,12-5-3 0,16-3-2 16,13-7-1-16,13-6-3 0,10-5-5 15,5-5-3-15,3-6-3 0,1-5 3 16,-5-5-2-16,-3-1-1 0,-8-4-2 15,-6-1-1-15,-11-3 0 0,-13-3 0 0,-14-3 0 16,-16-1 0-16,-12-4-2 0,-17 3-6 16,-12-3 2-16,-15 4 0 0,-15 3 1 15,-11 4 2-15,-14 6 0 0,-10 6 7 0,-11 8-3 16,-7 4 3-16,-7 5 2 0,-3 6 1 15,-8 4 4-15,-4 5 4 0,-4 5 5 16,-2 2 1-16,1 3 3 0,3 3 3 0,7 3 4 16,7 1 0-16,11 3 2 0,8 3-1 15,14 0-2-15,10 3-2 0,13-1-5 16,10 1-2-16,13-3-2 0,14 0-3 0,16-2 0 15,18-1 7-15,17-7 4 0,15-3 0 16,12-8-1-16,10-5 2 0,9-9-6 0,6-6-9 16,8-7-6-16,6-5-2 0,1-6-1 15,-4-3-3-15,-6-5-2 0,-11-3 2 16,-13-1 1-16,-13-1 0 0,-15-4-2 15,-13-4-3-15,-16-1-3 0,-15-1-3 0,-12-2-1 16,-14 1 1-16,-12 1 1 0,-13 3 1 16,-14 6 2-16,-13 3 1 0,-11 7 1 15,-13 8-1-15,-6 4 2 0,-6 9-2 0,-6 5 4 16,-1 6 3-16,-1 7 4 0,0 7 1 15,4 3 5-15,4 6 1 0,6 2 0 16,10 4-1-16,7 4-4 0,10 0 1 0,10 4 0 16,10 4 1-16,12 1 0 15,9 1 3-15,13 1 2 0,9-1-2 0,13 0-3 16,9-3-3-1,14-2 0-15,12-3-3 0,13-5 1 0,11-7 2 0,9-9 4 0,9-7-1 16,8-8 2-16,4-8-2 0,2-8-1 16,0-7 0-16,-4-9-1 0,-6-4-2 0,-10-6 1 15,-9-2 0-15,-14-4 0 0,-13-1-1 16,-13-6-1-16,-15-3-1 0,-12-4-3 15,-15-2 1-15,-9 0 0 0,-12 2 2 0,-10 3 1 16,-11 4 1-16,-13 2 0 0,-13 7 0 16,-10 5 3-16,-10 4-5 0,-5 7-2 15,-6 4-2-15,-1 6 2 0,-2 4 0 16,-2 4-4-16,-1 5 2 0,1 2 0 0,3 4 2 15,4 2-3-15,6 4 0 0,8-1 0 16,6 5 0-16,11-1-1 0,8 3 0 0,4 2 1 16,8 2 0-16,7-1-1 0,3 4 0 15,5 1-1-15,4 0 0 0,2 0-1 16,5 3 0-16,1 0 0 0,6-1 2 15,1 2 1-15,3-1 0 0,2-1 1 0,3 0 1 16,3-1 0-16,5-2-1 0,1-2 1 16,5-2 2-16,7-3-2 0,4-4 2 0,6-2 1 15,8-6 1-15,9-4-2 16,6-4-2-16,7-7 1 0,3-3-1 0,3-5-1 15,0-3-1-15,-2-4 1 0,-3-1 1 16,-5-4 1-16,-6-1-1 0,-5-1 1 0,-9 3 0 16,-8-1-2-16,-5 4-1 0,-7 3 1 15,-9 3 1 1,-8 1-2-16,-6 3-1 0,-10 4 0 0,-8 1 0 0,-4 5 1 0,-9 0-1 15,-8 4 0-15,-7 1 0 0,-10 4 1 16,-5-1-2-16,-6 5 0 0,-3-1-1 16,-4 2-1-16,2 2 2 0,0-2 2 0,1 3 1 15,3 2 2-15,3 0 1 0,4 3 0 16,5 1 0-16,6 0-3 0,8 0 1 15,7 1-3-15,6 2-1 0,6 0 1 16,7 2-2-16,6 0 0 0,5 0-2 16,7 0 3-16,4 1 0 0,6-3-1 0,4 1 1 15,7-4-2-15,5-3 2 0,6-1 1 16,5-6 1-16,6-2 0 0,1-4 1 0,3-6 2 15,1-2-3-15,-1-4-2 0,-1-1-1 16,-6-3-2-16,-3-1-2 0,-8-3-1 16,-4 0-1-16,-6-1-3 0,-8-1 2 0,-4-2-2 15,-4 0 1-15,-7 1 2 0,-1 1 2 16,-5 3 2-16,-3 1 1 0,-1 4 2 15,-2 2-1 1,-2 3 3-16,-1 3-1 0,-2 4 1 0,-2 0 0 0,2 4 2 0,0 0 0 16,0 3 2-16,2 0-1 0,1 1 0 15,0 3-1-15,3-1-1 0,-1 2 1 16,4 0-2-16,-1-1 0 0,4 1 0 0,1-1-1 15,1 1 0-15,3-1-1 0,1-1 2 16,2-2-2-16,1 1 2 0,0-1-1 0,2-1 1 16,-1-1 1-16,2-2 0 0,0 2 1 15,0-1 0-15,0-1-1 0,1 0 1 16,0-2-2-16,1 3 0 0,-1-3 0 15,2 1 0-15,-1 1 1 0,2-2-1 0,-1 0 3 16,1 0-1-16,0 0-1 0,0 0 0 16,0 0-2-16,0 0 1 0,0 0 0 15,0 0 1-15,-2 0 2 0,1 0 1 0,1 0-1 16,-1 0 1-16,2 0-3 0,-1 0 0 15,0 0-1-15,0 0-1 0,0 0-1 16,0 0-3-16,0 0 3 0,0 4-1 0,-1-1-1 16,-1 4-2-16,0 5 1 0,-1 3 3 15,1 3-3-15,1 4-1 0,0 1 0 16,-2 5 2-16,0 1 0 0,3 0 1 15,2 3 3-15,2-1 0 0,-2-1 2 0,3 2 2 16,-1-5 0-16,0 2-1 0,0-3 0 16,1-1 0-16,1 0-2 0,-1-2 0 0,0-1-1 15,-1-3 1-15,1 1 1 0,-2-3 0 16,1-1 0-16,-1 0-2 0,0-3 0 15,-2-3-1-15,0 1 1 0,2-4 1 16,-2 0-1-16,1-4 2 0,-2 3 3 0,1-2 2 16,1-4 1-16,-1 3 0 0,0-3 1 15,1 1-1-15,0 1 0 0,1-2-1 16,0 1-3-16,2-1 0 0,4 3 3 0,2-3 0 15,2 3-3-15,4 0 1 0,2 2 0 16,3-2 0-16,3 2-3 0,4 0 0 16,3 2 0-16,5 0 0 0,4 0 0 0,3-1 2 15,1 0-1-15,6 0-1 0,6-1-1 16,4 1-2-16,10-1-1 0,7-1 1 15,6 1-1-15,7-3-1 0,1 2 1 0,4-2 1 16,0 2 2-16,2 0 0 0,0 0 1 16,-1 1 1-16,-2 0-1 0,-3 1 1 0,-5-1-4 15,-6 1-2-15,-7 0 1 16,-4 0 0-16,-8 1 0 0,-8 0 1 0,-7-3 1 15,-9 0 0-15,-8 0 7 0,-5-3 15 16,-4 2 12-16,-6-1 8 0,-4-2 8 0,-1 0 6 16,-5 0 0-16,-1 0-13 0,-1-2-10 15,-3 0-6-15,1 1-9 0,1 0-7 16,-2 1-7-16,0 0-1 0,1-2-4 15,0 2-1-15,1 0-1 0,1 2 2 16,-1-2 0-16,4 1-5 0,2 2-11 0,-1 0-30 16,3 0-53-16,-2 0-113 0,-1 1-156 15,1-3-101-15,-4-1-141 0,2-2-212 16,-4-2-77-16,-2-2 43 0,0-3 120 0,-2 0 87 15,-4-2 143-15</inkml:trace>
</inkml:ink>
</file>

<file path=ppt/ink/ink7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09:25.399"/>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569 347 37 0,'-5'-8'286'16,"-5"-1"32"-16,-1 2 17 0,-4-4-52 0,-3 4-95 16,-1-1-48-16,-3 3-26 0,0-1-8 15,-3 1 7-15,0 2 12 0,1 0 6 0,-3 0-6 16,3 3-10-16,-1 0-14 0,0 0-18 15,2 3-21-15,-1 3-17 0,1 3-13 16,0 4-12-16,1 3-8 0,-2 4-4 16,1 5-1-16,0 5-2 0,2 3 0 0,2 4 1 15,1 5-1-15,5 0-1 0,4 3-1 16,3-3 1-16,6 0-1 0,4 1-1 15,5-3 3-15,6-4 2 0,4-2 2 16,7-4 3-16,6-7 2 0,6-1 1 0,10-9-2 16,9-4 3-16,9-9-1 0,8-5-4 15,4-6-4-15,9-5 0 0,2-7-1 0,4-5-6 16,-1-7-2-16,-3-4 0 0,-2-3 2 15,-9-5 1-15,-6 1 1 0,-10-1 2 16,-10 0 1-16,-10-1-2 0,-9 0 0 16,-11 3-2-16,-6 0-1 0,-11 2 1 0,-8 5-1 15,-8 0 0-15,-7 5 1 0,-6 5 2 16,-9 2 8-16,-7 3 5 0,-6 5 8 0,-6 4 14 15,-3 4 24-15,-1 4 13 0,-3 6 2 16,1 3 0-16,-1 7-5 0,1 4-11 16,0 7-23-16,5 5-12 0,3 6-6 0,5 3-6 15,6 4-1-15,5 5-5 0,8 5 1 16,6 3-1-16,9 4-2 0,9 2-1 15,10-2 1-15,7-1 1 0,11-6 0 16,11-2 0-16,14-5 1 0,15-8 1 0,14-6 3 16,12-5-2-16,11-9 1 0,6-8 4 15,6-7-2-15,8-8 0 0,6-8-5 0,7-11-1 16,4-7 0-16,1-7-6 0,-7-6 2 15,-7-4 0-15,-9-3-1 0,-10-1 3 16,-15-1 2-16,-12-1 0 0,-15 3 0 16,-15 3-1-16,-12 2-1 0,-15 4-1 0,-11 5-4 15,-13 2 0-15,-10 6-1 0,-9 3-3 16,-10 5 0-16,-8 6-2 0,-6 4 0 0,-6 6 3 15,-6 6-1-15,-6 4 0 0,-3 6 0 16,-5 6 4-16,0 4 1 0,0 7 1 16,3 2 5-16,6 7 6 0,2 2 0 0,8 6 1 15,6 1 1-15,9 4-3 0,9 2-3 16,9 1-4-16,9 2 0 0,11 0-3 15,9 1 3-15,11-4 0 0,10-2 0 16,14-3 2-16,12-6 2 0,14-4 2 0,8-6-1 16,10-8 0-16,7-5 1 0,9-11 0 15,8-6-1-15,11-10-4 0,4-10-1 16,5-6-4-16,-2-9-2 0,-5-4-2 15,-7-4 2-15,-12-3 4 0,-11 0-1 0,-15-3 7 16,-12 4 4-16,-14-1 0 0,-13 4 0 16,-11 3-6-16,-11 3 2 0,-9 5-4 15,-11 5-6-15,-7 2-5 0,-10 6 1 0,-7 5-2 16,-6 6 0-16,-5 3 0 0,-4 7 2 15,-3 6 3-15,-4 4 1 0,0 6 6 16,0 3 2-16,2 8 0 0,3 1 0 0,6 5-1 16,4 5 0-16,7-1-3 0,7 4 1 15,7 1 2-15,8 3 2 0,10 0 2 0,9 0-2 16,8-1 3-16,9-5 0 0,11-2 1 15,9-7-2-15,9-7 5 0,8-4 1 16,9-8-2-16,8-5-2 0,7-10-2 0,8-6-3 16,5-7-6-16,3-7-1 0,-1-8 3 15,-2-4-3-15,-4-5 2 0,-5-3-1 16,-8-3 1-16,-8-1 3 0,-8 0 1 15,-7 0 1-15,-9 1-2 0,-7 6 0 0,-10 3 0 16,-7 7-3-16,-10 7-6 0,-7 5-3 16,-8 5 2-16,-11 4-1 0,-9 8 0 0,-10 3-2 15,-7 5 3-15,-8 5 1 0,-1 3 2 16,-3 5-1-16,-2 2 2 0,4 3 1 15,-1 6 4-15,3 2 5 0,4 4-7 16,4 2 2-16,6 3-1 0,5 1 2 0,6 3-5 16,8 0-4-16,7 1 8 0,7 0 1 15,8 0 2-15,8-1 0 0,6-6 3 0,8-3 3 16,9-7-1-16,11-10-1 0,11-6 2 15,10-10 0-15,10-6-4 16,4-10-1-16,7-9-2 0,6-7 4 0,2-6 0 16,7-10-6-16,3-3 2 0,2-4 3 0,-2-3 0 15,-7 3-1-15,-9 3-4 0,-11 4 9 16,-14 5-5-16,-10 6 1 0,-14 6-1 15,-10 4-2-15,-12 6 5 0,-10 3-2 0,-8 5 5 16,-10 2-5-16,-12 6 1 0,-11 2-2 16,-9 4-2-16,-10 5-3 0,-7 4-2 0,-4 3 3 15,-4 3 1-15,-2 3 2 0,1 3 3 16,1 3 2-16,2 3 0 0,6 2 2 15,5 5 0-15,6-3 1 0,5 4-1 16,8 0 0-16,8-2 4 0,6 0 0 0,9-4 0 16,11-3 6-16,7-3 0 0,11-1 2 15,8-7-2-15,8-3-2 0,8-6-2 16,9-8-7-16,7-7-5 0,6-8-1 15,6-4-3-15,3-8-2 0,1-5-1 0,0-4-1 16,0-5 1-16,-1-4-2 0,-4-5 1 16,-9 0-3-16,-8 0 3 0,-11 4 4 0,-9 4 0 15,-12 5 1-15,-7 8 0 0,-11 3 4 16,-9 7-5-16,-11 1-2 0,-9 7-1 15,-9 5-1-15,-10 4 0 0,-6 5-1 0,-7 3 2 16,-5 6 2-16,-2 4 4 0,-3 3 3 16,2 3-1-16,1 3 1 0,2 3 0 15,6 1 0-15,6 4 0 0,7 0-1 0,6 2 1 16,9 3 1-16,7-1 1 0,8 0 0 15,8-4 4-15,10-2 2 0,9-1 0 16,13-8 2-16,12-3-2 0,12-5-2 16,10-7-4-16,8-6-6 0,7-7-5 0,6-7 3 15,3-9-1-15,2-6-3 0,3-8 1 16,2-6 0-16,-1-6 4 0,-3-5-5 15,-5-4-1-15,-7-1 2 0,-8 1 1 0,-9 4 2 16,-6 5 2-16,-13 8 0 0,-7 2-2 16,-11 10-4-16,-9 6 1 0,-7 4 2 0,-7 5-3 15,-9 6 2-15,-12 5 4 0,-6 5 3 16,-12 6 0-16,-7 5 0 0,-9 7-1 15,-7 2-1-15,-4 5-2 0,-3 3-2 16,1 2-3-16,1 5-2 0,3 1 1 0,7-1 0 16,6 1 2-16,9-1 0 0,7 0 4 15,11-2 2-15,9-3 3 0,12-2 0 0,13-5 1 16,13-2-1-16,16-7 0 0,13-3-5 15,13-4-2-15,14-4-3 0,12-8 0 16,9-3 0-16,9-6 1 0,5-2-1 0,2-5 0 16,1-4 0-16,-6-3 0 0,-5-3 0 15,-8-2 1-15,-10-1 2 0,-11-1 1 16,-13 0 0-16,-13-1-1 0,-11 1 2 15,-14 3-4-15,-9 2 3 0,-13 2-1 0,-11 2 0 16,-9 4 0-16,-12 0-2 0,-9 4-1 16,-7 6-5-16,-9 1 2 0,-6 5 1 0,-8 3 1 15,-5 4 3-15,0 6 2 0,-3 2 7 16,3 5 0-16,2 3 2 0,4 5 4 15,7 4-1-15,7 3 5 0,9 3-2 16,9 3 0-16,11 0 1 0,10 1-1 0,12-1-5 16,12-3-1-16,16-3-5 0,11-3-1 15,13-4-2-15,11-6-3 0,10-7 4 0,8-1 0 16,8-8 0-16,7-3-1 15,9-8-1-15,5-5-3 0,3-4-5 0,-3-6-2 16,-3-5-1-16,-10-5-5 0,-5-7-3 16,-11-3 0-16,-9-8-1 0,-7-3 0 0,-11-6 3 15,-10 3 4-15,-8-2 4 0,-12 10 4 16,-10 5 1-16,-10 5 0 0,-12 9-3 15,-12 5 0-15,-12 9 0 0,-14 5-2 16,-11 8 5-16,-9 8 0 0,-8 6 5 0,-8 7 3 16,-5 8 7-16,-4 5 6 0,-1 4 1 15,1 4 1-15,4 4 3 0,7 1-3 0,8 3-5 16,10-2-6-16,11 0-2 15,10 0 0-15,12-4-3 0,13-1 0 0,13-7 0 16,15-2-2-16,14-5 1 0,15-5-2 16,15-4-1-16,13-8-2 0,10-6-1 0,13-4-1 15,8-5-3-15,9-5 0 0,7-7-2 16,5-4 1-16,1-12 1 0,-4-5 3 15,-5-10 1-15,-10-4 0 0,-10-8 0 0,-11-4 0 16,-9-2 1-16,-10 1-2 0,-11 3 1 16,-10 4 0-16,-8 9 2 0,-9 7-2 0,-9 8 0 15,-8 9-2-15,-8 4 0 0,-10 11 1 16,-11 5-1-16,-8 8 2 0,-10 7 5 15,-5 7 2-15,-6 5 1 0,-4 5 3 0,-2 1 2 16,-2 7 0-16,0-1-3 0,1 7-2 16,2-3-1-16,4 5-3 0,5 1 0 15,5-1 2-15,6-2 3 0,6 1 2 0,8-1 4 16,7-2 4-16,8-2 2 0,11 1-1 15,9-4 0-15,10-4 1 0,12-2-3 16,8-3-6-16,13-5-4 0,10-3-1 16,9-7-5-16,3-4-2 0,1-6 0 0,-5-4 0 15,-5-6 1-15,-6-4-1 0,-7-9 0 16,-7-4 1-16,-7-7 1 0,-8-8-2 15,-9-6-3-15,-7-4 2 0,-8-5-2 0,-10-3 0 16,-8 2-1-16,-9 4 2 0,-7 5 1 16,-11 6-1-16,-4 8 2 0,-11 7 0 0,-5 9-2 15,-5 7-1-15,-4 8 0 0,-5 7 1 16,0 8-1-16,1 8 0 0,0 8 2 15,7 5 4-15,2 5-1 0,5 4 1 16,8 7 2-16,4 2 1 0,10 3 0 0,4-1-2 16,8-2 3-16,7-1 0 0,8-5 0 15,8-6 0-15,12-4 0 0,10-7 1 0,11-7 0 16,11-5 0-16,9-10-2 0,5-8 1 15,6-6-2-15,2-7-4 0,2-11 2 16,-1-9-1-16,-3-10-4 0,-5-10-7 0,-6-6 0 16,-11-5 1-16,-8-3-3 0,-9 5 0 15,-10 1 5-15,-8 8 4 0,-10 8-2 16,-10 8 3-16,-10 7 0 0,-10 8 1 0,-10 8-1 15,-8 6-1-15,-10 9 2 0,-8 7 0 16,-6 7 1-16,-5 7 1 0,-3 6 2 16,3 2-1-16,0 7 2 0,5 2-2 15,4 4 1-15,7 1-2 0,6 0 4 0,8 0 0 16,7-4 1-16,10-2 1 0,7-4-1 15,8-4 0-15,10-5-2 0,9-6 0 16,11-6-1-16,10-6-3 0,7-8 2 0,8-5-3 16,4-11-7-16,3-8-10 0,1-10-12 15,0-8-6-15,-2-6-7 0,-5-4 1 0,-5 0 8 16,-8 1 9-16,-6 5 10 0,-10 4 7 15,-7 6 3-15,-9 4 1 0,-11 3 0 16,-11 5-1-16,-9 3 0 0,-9 3 0 16,-6 4-1-16,-8 3 4 0,-6 1 1 0,-5 3 0 15,-5 4 0-15,-2 0 3 0,1 3-1 16,-2 3 0-16,-1 0-2 0,-2 0-1 15,0 3-1-15,-1 2 1 0,-1-1 0 0,-2 2 0 16,2-1 0-16,1 1 3 0,0 0 1 16,0 0-1-16,-2 0 0 0,-2-1 2 0,0 0 0 15,-4-1-1 1,0-1-1-16,-2 1 1 0,-2-2 0 0,-4 2-3 0,0-2-1 15,-5 2-1-15,-2 0 1 0,0-2 0 16,1 1 0-16,0-2 1 0,1-1 2 0,0 0 1 16,-4 0-2-16,1-1 0 0,-4-2-1 15,-3 1 0-15,0 0-2 0,-2-2-1 0,-1 0 0 16,1 2 1-16,-4-2 0 0,1 1 2 15,2 1 1-15,-1-2 0 0,4 2-1 16,2-3-1-16,3 4-1 0,-1-2 0 16,3 2-4-16,-1-1 2 0,3 2 1 0,0-4 1 15,4 4 1-15,3-2 0 0,1 1 1 16,3-2 2-16,1 2 0 0,1 0 0 15,1-1-2-15,-1 0 0 0,0 1 2 0,0-2-4 16,-2 2-1-16,0 0 3 0,-1 0-1 16,0-2-1-16,2 2 0 0,2 0 1 0,1-1 0 15,5 4 0-15,2-1 0 0,5 0 1 16,1 2 1-16,3 0-1 0,2 1-3 15,4 2 0-15,3 0 3 0,4 0 0 16,4-1-1-16,3 1 1 0,5-1 4 0,5 0 0 16,3 0-2-16,4-2-1 0,3 1-3 15,5-1-5-15,3 0-4 0,4-3-2 16,4 0-2-16,3 2 0 0,7-2 2 0,3 0 2 15,4 0 4-15,8-2 0 0,3 2 3 16,6-2 1-16,9 1 2 0,6-2 2 16,11 2 2-16,10-2 0 0,12 1-1 0,12-2 0 15,12 2-3-15,12-2-1 0,13 2 3 16,15-2 1-16,14 0-1 0,12 2 1 15,9 1-1-15,4-2 5 0,0 3-3 0,-1 0-1 16,2 1 0-16,-4 2-1 0,-6-1 0 16,-13 3-2-16,-15-1 0 0,-16 1 1 15,-21 0 1-15,-17-2 1 0,-17 1-5 0,-16 0-5 16,-16-2-5-16,-15 1-3 0,-16-2 0 15,-17 1-2-15,-16-2 4 0,-13 0 4 16,-18 0 1-16,-16 0-1 0,-15-2-1 16,-12 0 4-16,-9-2 2 0,-9-1 2 0,-6-1 0 15,-11 0 0-15,-10 0 0 0,-11-2-2 16,-8 2-4-16,-6-2 4 0,-1 0 2 15,-2 1 1-15,-3 1 1 0,-1 1 1 0,-5 0 1 16,0 0-5-16,2 2 0 0,2 1 4 16,3 1 1-16,4 2 0 0,2 1-1 0,3 2 3 15,3 3-3-15,7-3 1 0,5 3 1 16,7 0 3-16,9 1-2 0,4 0 1 15,4-1-2-15,5 2-2 0,3-1-1 0,5 2-2 16,5 1 1-16,2 1 1 0,5-1 1 16,5 0 0-16,5-1-1 0,2 0 1 15,1-3 0-15,3 3 0 0,2-4-2 0,2 1 1 16,2-2 0-16,4 0-2 0,1-3 2 15,3 2-3-15,2-2 2 0,-1 1 0 16,3-2-1-16,0 3 1 0,0-2-2 0,2 4 4 16,1-2-1-16,-2 2 1 0,1 0 3 15,-2 1 1-15,1 2 1 0,-1-2-1 16,2 3 2-16,2-1-2 0,2-2-1 0,3 3-1 15,5-3 0-15,6-1-2 0,5 0-2 16,6-1 0-16,9-1 0 0,7-1 2 16,10-3-1-16,10 0 0 0,13-3-1 15,14-2-1-15,10-4 0 0,16-2-8 0,12-2 3 16,13-4 1-16,13-3 2 0,15-1 3 15,16-3 0-15,13 0 4 0,10 0-2 16,8-1 4-16,3 1 2 0,3 0-1 0,1 2 0 16,0-1-3-16,-3 5 0 0,-7-1-5 15,-9 3-9-15,-12 2-4 0,-15 4-5 0,-13 3-14 16,-15 1-20-16,-15 0-23 0,-16 6-20 15,-15-4-7-15,-12 4 0 0,-12 0 12 16,-13 0 21-16,-10 4 23 0,-11-4 22 0,-6 3 16 16,-11 0 7-16,-9-2 5 0,-8 1 2 15,-8-1 4-15,-8 1 0 0,-7-1-2 0,-8 0-3 16,-8 1-2-16,-9-2 0 15,-5 1 0-15,-7 0-1 0,-7-1-1 0,-3 1 2 16,-4 0-3-16,-4 2 2 0,-6-1-1 16,-4 2-3-16,-1-1-2 0,-1 0 2 0,0 0 6 15,5 0 1-15,5 0 0 0,3-2 5 16,3 2 1-16,2 0-3 0,3 0-5 15,1 0-6-15,7 1 2 0,3-2 3 0,8 2-3 16,5 0-2-16,6-1 2 0,4 2 4 16,2 1 0-16,6 2-5 0,1-1 2 15,3 3 2-15,2 0 0 0,2 2-1 0,3 0 0 16,3 1 0-16,2-3-2 0,4 3 1 15,3-2 2-15,6 0-3 0,2-2 1 16,6 0 2-16,4-1 0 0,6-1 2 16,5-1-1-16,2-2 0 0,7 0-1 0,3-2-3 15,6 1-1-15,4-3-1 0,8-3 3 16,9-1 0-16,10-1 0 0,10-2 4 15,11-3 0-15,9 0 1 0,9-3-1 0,5-3-1 16,12 0 1-16,8-3 0 0,10 0 6 16,9-3-1-16,9 1-2 0,3 0 0 0,-1 1 0 15,-4 3-4-15,-7 2-5 0,-8 1 5 16,-13 4 2-16,-12 2-2 0,-11 3-4 15,-14 0-21-15,-12 3-3 0,-15 1-8 16,-13 2-5-16,-12 0 2 0,-15 2 5 0,-12 0 20 16,-13 1 0-16,-11-1 6 0,-8 1 1 15,-9-4 3-15,-6 3-2 0,-6 0 5 16,-5-3 1-16,-3 0 0 0,-4 2 0 15,0-2 0-15,-3 2 2 0,-3-2-3 0,-5 0 3 16,-7 6-5-16,-4-3 2 0,-3 2 1 16,-1 0 6-16,1 0-1 0,4 0-1 0,3 0 1 15,2 0-2-15,0 1-2 0,2 0-6 16,2 2 1-16,2 1 1 0,5 1 1 15,3 0 0-15,6 0 1 0,4 1-1 16,6-1-1-16,2 0 3 0,9 0-2 0,3 1 3 16,8-1-5-16,5-1 1 0,6 1 2 15,4-3-4-15,3 1 2 0,4-2-2 0,1 2 2 16,3-2-1-16,0-2-1 0,1 3 1 15,1 0-2-15,2-1 0 0,-1 1 4 16,0 2-1-16,1-2 1 0,-1 2 2 16,-2 0 0-16,0 2-1 0,-1-1 1 0,1 0 1 15,0-2-1-15,1 1 1 0,4-2 0 16,-1-1-1-16,3-2-1 0,-1 3-1 15,2-2 1-15,0-1 0 0,3-1 1 16,2 0 3-16,2-2-1 0,5 2 1 0,-1-3-2 16,3 1-1-16,0 0 1 0,3-1-1 15,0 0 0-15,0 0 0 0,1 0 0 0,-1 0 1 16,-2 0-2-16,2 0 1 0,-4 0-1 15,1-1 0-15,-1 0 1 0,-2-2 0 16,1 2 1-16,-2 0-1 0,1-1 0 16,-1 1-1-16,0 0-5 0,0 1 3 0,-1-1 3 15,1 1-2-15,0 0 0 0,-2 1 0 16,2-1 3-16,0 1-2 0,0 0 0 15,-1 2 1-15,0-2-3 0,-1 2 1 16,-1-1 2-16,1-1 3 0,0 2 1 0,1-1 0 16,-2 1 8-16,2-1-2 0,-1 0-5 15,1-2-3-15,1 2 2 0,0-2-4 0,3 0-5 16,1 0 2-16,0 0 1 0,3 0 2 15,0-2-3-15,2 2 3 0,2 0 0 16,0-2 0-16,5 1 0 0,0-2-1 16,2 1 0-16,4-2-1 0,3-1 0 0,1 0 0 15,5-1-2-15,2-1-1 0,6-1 0 16,2 0 1-16,6-2-2 0,5-1 2 15,7 0-1-15,7-2 3 0,7-4 2 16,7 1 1-16,2-2 5 0,4 0 0 0,0 0 1 16,1 0-2-16,-2 1-2 0,-2 0 1 15,-5 2 2-15,-5 3-2 0,-6 3-3 0,-5 1-1 16,-7 1 1-16,-5 2-5 0,-8 0-1 15,-4 1 1-15,-5 2 2 0,-6-2 1 16,-2 2 1-16,-6-1 0 0,-4 0-1 0,-4 1-4 16,-5 0 4-16,-5-1 0 0,-5 2-3 15,-7-1 1-15,-3 2-3 0,-5 0 2 0,-3 0-2 16,-6 3-2-16,-5 1 2 15,-2 1 1-15,-5 1 0 0,-3 1 0 0,-2 2 0 16,-1 1 4-16,0-1-2 0,-1 0 2 16,0 2 1-16,3-1 3 0,0 1-3 0,4-1-2 15,4-1 2-15,2 1-2 0,5-4-4 16,3 0-1-16,1 0 4 0,3-2 0 15,2 1 0-15,2 0 2 0,1 0 3 16,1-1 2-16,1 3 0 0,1-1-2 0,0-2-1 16,0 1-2-16,1 2-2 0,-1-1-4 15,0 0 0-15,2-1 0 0,1 0 1 0,1 0 0 16,1-1 5-16,0 0 0 15,1-3 0-15,1 2-2 0,2-3 2 0,-1 2 0 16,1-1-4-16,1 0 2 0,1 1 1 16,0-1 2-16,3-1-1 0,1 2 2 0,1-2-1 15,1 1-1-15,2 1-2 0,-1-2-1 16,3 1 1-16,0-1 0 0,0 1 3 15,0 1 1-15,1-2 1 0,0 1 0 16,2-1 1-16,-1 0-1 0,1 0-2 0,0 0 0 16,-1-1 2-16,1 1-2 0,0-2 0 15,-2 1 0-15,1 1 2 0,1-1 0 16,-2 1-3-16,3-2 1 0,-1 1-1 15,0 1 1-15,1-2-1 0,-2 2-2 0,2 0-1 16,0 0-2-16,0 0 0 0,0 0 0 16,2 2-1-16,-2-1 1 0,2 2 2 0,1 2 2 15,0 1 1-15,2 1-1 0,1 6 2 16,1 0 0-16,0 4 1 0,1 3-2 15,1 4 1-15,1 2 2 0,2 3-1 16,-1 3 2-16,3 4-3 0,0 0 2 0,1 2-2 16,0-1 0-16,2 0-1 0,-2-4 1 15,0-1 2-15,-1-2-1 0,-1-3 1 16,0-1 0-16,-1-4 0 0,-2-2-2 15,-1-3-2-15,0-2 1 0,-4-3 1 0,1-2 1 16,-2-3 2-16,0-2 1 0,-1 0 4 16,-1-2-1-16,3 0 0 0,-3-1-3 0,2-1-2 15,1-1-1-15,0 0-2 16,-1 0 1-16,2 0-1 0,1 0 1 0,-2 1 1 15,2-1-1-15,0 1-2 0,1 0 2 16,2 2-2-16,1-2-1 0,2 1 0 0,1 1 1 16,3-2 1-16,1 1-2 0,2-1 2 15,1 0 2-15,2 1 0 0,5-2 2 16,1-2-2-16,2 1 3 0,5-2-3 15,1-1 0-15,3 1-1 0,1-1 1 16,3 2-2-16,3-2-4 0,2 0 3 0,2 2 0 16,2-2 1-16,-2 2 0 0,1-2 0 15,-1 2 1-15,0-1 0 0,1 2 1 0,3-3 3 16,0 2 3-16,0-1 1 0,3 0-1 15,1-1 2-15,1 1 0 0,6-2-6 16,3-1-3-16,4 1 0 0,0-1 1 16,1 0-1-16,-1 2-2 0,-3-2 2 0,-1 2 0 15,-2-2-1-15,-2 4 1 0,-2 0 1 16,-2-1-1-16,-2 0 5 0,-3 3-3 15,-1-3 0-15,-3 2-2 0,1-1-2 0,-1 1 2 16,0-2-7-16,-1 1 2 0,1 1 3 16,-1-2-2-16,0 1 3 0,1-2 1 15,2 2-1-15,1-3 1 0,1-1 1 0,2 0 0 16,3-1-1-16,-2 0 0 0,0-1 3 15,0 0 1-15,0 1-2 0,0 1 4 16,0 0-3-16,-1 2 0 0,0-1 1 0,-2 1-4 16,-1 1 0-16,0 1-4 0,0 0 3 15,0 2-1-15,0 0-1 0,0 0 3 16,0 0 0-16,-2 0 0 0,-1 2-1 15,-1 0 2-15,-2-2 1 0,2 0-1 0,1-2 1 16,1 0 1-16,-1 2 0 0,1-2 0 16,1 0-2-16,2 0 0 0,2-5-3 0,1 1 1 15,3 1-2-15,0 1 1 0,1 1-1 16,-2-1 1-16,-1 1 1 0,0 2-2 15,-3 0 3-15,0 1 0 0,-2 0 2 16,-3 1 0-16,-3 0 1 0,-2-1 1 0,-1 3-1 16,-4-2 3-16,-1 0-1 0,-1 1 2 15,0-2-4-15,0 1 2 0,-3-1 2 0,2-1 0 16,-1-1-1-16,4 1-2 15,0-2 2-15,4 1-5 0,2 0 2 0,3-1-3 16,-1 2-1-16,4 1 1 0,0-2 0 16,-1 2 1-16,2 2-1 0,0-2-1 0,0 1 1 15,-1 2-2-15,-3-1 4 0,-2 2-4 16,-1-2 2-16,-1 2 0 0,0 0-2 15,0 1 3-15,-2 1-4 0,1-1 3 16,-2 1 0-16,1-1-1 0,-2 0-1 0,1 2 2 16,0-3-1-16,0 1-2 0,1-1 0 15,-1-1 0-15,0-1 3 0,0-1-3 0,1 2 1 16,1-3 1-16,-1 0-1 15,-1 0-1-15,0 0 0 0,-1 0 3 0,-2 0-3 16,-3 0 1-16,-2 1 2 0,0-1 0 16,-4 1 0-16,1 0 0 0,-3-1 2 0,-1 2 1 15,0-1 0-15,-2-1-1 0,-1 1-1 16,0-1-1-16,2 3-2 0,-2-2 1 15,0 1 3-15,2 1 4 0,-1 0-1 16,1-3 2-16,2 2 3 0,0-1-6 0,0 2-3 16,2-2-2-16,-2 2 0 0,1-3-2 15,-3 4-1-15,1-2 3 0,-3-1 1 0,1 2 0 16,-3-3 1-16,-2 2 1 15,2-1 0-15,-1-1-2 0,0 1-1 0,-1-1 1 16,3 0-3-16,0 0 2 0,1-1 0 16,3 1 1-16,0 0 0 0,2 0 0 0,1 0-1 15,1 1 1-15,0 2-3 0,3-1 2 16,0 2-1-16,-1-1 3 0,4-1 3 15,-3 1-3-15,-2-1 1 0,-1 0-2 16,-3 1 0-16,-2 0-1 0,-3-1-1 16,-5 0-2-16,-1 1-5 0,-2 0 6 0,-5-3-1 15,-1 2 1-15,-2 0 2 0,-3-2 1 16,0 0 5-16,-2 0-5 0,0 2-1 0,-1-1-2 15,-2-1 0-15,1 0-1 0,-1 0 2 16,2 1 2-16,-3-1 1 0,1 0 0 16,1 2-1-16,-2-2 1 0,0 1 0 0,-2-1-1 15,1 3 8-15,-3-3-2 0,-2 3 0 16,-1 0 1-16,-4-1-2 0,0 0 1 15,-1 1-8-15,-2 0 2 0,-1-1 1 0,0-1-1 16,-2 2 0-16,1-2 0 0,-2 0 0 16,-1 0 2-16,0 2-5 0,-3 0-3 15,0-3-3-15,-2 3-3 0,-3 0-1 16,-2-1-7-16,-6 0 3 0,-2 1-3 15,-3-2 5-15,-5 2 2 0,-2 0-1 0,-2-3 4 16,-5 2 3-16,-1 0 3 0,-4 0-2 16,-2-1 2-16,0 2 1 0,-1-3 2 0,-2 2-1 15,1-2-1-15,-4 1 0 0,-1 2-2 16,-3-2 3-16,-3 0-1 15,-2 2 0-15,-1-1-2 0,0 1 4 0,0-1 1 16,0 2 1-16,3-2-2 0,1 2 0 16,3-1 1-16,2 1 2 0,4 0 3 0,3 2 3 15,3-3 0-15,5 2 0 0,2 0 1 0,4 0-4 16,3-1-5-16,6 2-3 0,5-2 1 15,2-2 0-15,7 2 1 0,3-3-1 16,6 1 1-16,2 1-3 0,4-2-4 16,3 1 1-16,5-2 0 0,2 2 4 0,8 0 0 15,3-2 1-15,6 0 4 0,5 0-1 16,8 0-2-16,4 0-1 0,8-4-1 15,6 2 1-15,8 0 0 0,10-2-3 16,10 0 4-16,10-1-3 0,10 0-1 0,7-1-1 16,3 1 1-16,6 1 6 0,3 0 0 15,7-2 2-15,5 2 0 0,7 1 2 16,3-1 2-16,3 1-6 0,-1 0-3 0,0 0 2 15,2 0 4-15,4 0-2 0,4 0 0 16,2 1-1-16,5 1 1 0,-3 4-2 16,-3 0 2-16,-4 1 5 0,-2 1-2 0,-2 1 3 15,1-1 0-15,-1 1-1 0,-3 0-4 16,-9-2-3-16,-7 0 0 0,-11 0-1 15,-9 0 3-15,-6-2 2 0,-9-1 1 0,-6-1 5 16,-5 0 12-16,-6-1 12 0,-6-1 7 16,-5-1 5-16,-6 2 2 0,-2-1-2 15,-8 0-9-15,-2 1-11 0,-6 0-5 0,-5 1-9 16,-4 0-3-16,-4 0-2 0,-4 0-4 15,-3 0-1-15,-3 0 0 0,-3 0 0 16,-4 0-2-16,-1 0 0 0,0 0 0 0,-2 0 0 16,0 0 0-16,-1 0 1 0,1 0 3 15,0 1-2-15,0-1 0 0,2 1-2 16,1 1-1-16,-2-2 1 0,2 1-2 15,-1 0 1-15,0-1 1 0,0 1 0 0,1-1 2 16,-2 1 1-16,2 1 0 0,-1-2 0 16,-1 1-3-16,1 0 0 0,-1 0-1 15,1-1-2-15,-1 2 2 0,2-1 0 0,-1-1 2 16,0 0 0-16,1 1-1 0,0-1 0 15,1 1 0-15,1-1 1 0,0 0 0 16,0 0 0-16,0 0-1 0,1 2-10 0,-2-2-49 16,0 1-88-16,-1 0-61 0,0-1-101 15,-3 0-173-15,-2 0-155 0,-2 0-39 16,-5-1 41-16,-1-3 36 0,-4 0 89 15</inkml:trace>
</inkml:ink>
</file>

<file path=ppt/ink/ink7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0:10.64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30994DB-2A6D-4B90-A5CC-336B51161179}" emma:medium="tactile" emma:mode="ink">
          <msink:context xmlns:msink="http://schemas.microsoft.com/ink/2010/main" type="inkDrawing" rotatedBoundingBox="12514,4353 14252,11084 13144,11371 11405,4639" semanticType="callout" shapeName="Other"/>
        </emma:interpretation>
      </emma:emma>
    </inkml:annotationXML>
    <inkml:trace contextRef="#ctx0" brushRef="#br0">0 267 7 0,'8'-22'401'0,"0"-1"58"0,2-4 28 0,2 3 16 16,2-2-127-16,4 4-169 0,4-1-92 15,3 3-54-15,2 1-29 0,3 3-13 16,2 2-8-16,0 4-4 0,-4 3-4 0,0 6 0 16,-5 6 1-16,-1 6 3 0,-4 9 7 15,-5 8 9-15,-4 9 7 0,-6 6 1 16,-3 9-1-16,-6 9-2 0,-3 7-8 15,-5 7-6-15,-1 7-4 0,0 6-4 0,0 5 0 16,2 2-1-16,4 4-1 0,2 3 2 16,3 5 1-16,5 4-1 0,5 2 0 0,5 3 1 15,5 2-4-15,5-4 3 0,3 2 1 16,9 2 3-16,5-2 0 0,7 6-2 15,9 1 0-15,5 2-6 0,7-2-4 16,3 2 1-16,1-2-2 0,1 2 3 0,1 1 0 16,1 0 0-16,-1 4 0 0,0-2 2 15,-1-1 2-15,-3-2-2 0,-2-3 12 0,-3-1 8 16,-4-3 11-16,-2 3 17 0,-2 0 23 15,-4 1 28-15,-2 2 25 0,-4-3 36 16,-2-2 45-16,-4-1 16 0,-4-1 3 16,-3 2-12-16,-6 2-17 0,-3 2-38 0,-5-2-48 15,-4-4-37-15,-7-4-23 0,-4-2-16 16,-6-5-13-16,-7-1-2 0,-6-3-6 15,-8-5 0-15,-9-2-2 0,-4-4-4 0,-5-6-4 16,-6-6-26-16,-5-8-82 0,-6-4-117 16,-3-7-78-16,-2-8-125 0,-2-6-240 15,2-7-104-15,2-8 12 0,7-5 82 0,6-9 57 16,9-7 115-16</inkml:trace>
  </inkml:traceGroup>
</inkml:ink>
</file>

<file path=ppt/ink/ink7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0:11.75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2A8005D-B798-469F-B9D5-9A89F2AC8484}" emma:medium="tactile" emma:mode="ink">
          <msink:context xmlns:msink="http://schemas.microsoft.com/ink/2010/main" type="writingRegion" rotatedBoundingBox="19889,6795 25616,6371 25699,7490 19972,7914"/>
        </emma:interpretation>
      </emma:emma>
    </inkml:annotationXML>
    <inkml:traceGroup>
      <inkml:annotationXML>
        <emma:emma xmlns:emma="http://www.w3.org/2003/04/emma" version="1.0">
          <emma:interpretation id="{F0349FEA-AD12-4692-8A6F-C885B8F94AAE}" emma:medium="tactile" emma:mode="ink">
            <msink:context xmlns:msink="http://schemas.microsoft.com/ink/2010/main" type="paragraph" rotatedBoundingBox="19889,6795 25616,6371 25699,7490 19972,7914" alignmentLevel="1"/>
          </emma:interpretation>
        </emma:emma>
      </inkml:annotationXML>
      <inkml:traceGroup>
        <inkml:annotationXML>
          <emma:emma xmlns:emma="http://www.w3.org/2003/04/emma" version="1.0">
            <emma:interpretation id="{7A841157-246E-4D19-A386-1535FAC4DECA}" emma:medium="tactile" emma:mode="ink">
              <msink:context xmlns:msink="http://schemas.microsoft.com/ink/2010/main" type="line" rotatedBoundingBox="19889,6795 25616,6371 25699,7490 19972,7914"/>
            </emma:interpretation>
          </emma:emma>
        </inkml:annotationXML>
        <inkml:traceGroup>
          <inkml:annotationXML>
            <emma:emma xmlns:emma="http://www.w3.org/2003/04/emma" version="1.0">
              <emma:interpretation id="{64A54AA3-12D8-4A5F-BDAF-B905361F968A}" emma:medium="tactile" emma:mode="ink">
                <msink:context xmlns:msink="http://schemas.microsoft.com/ink/2010/main" type="inkWord" rotatedBoundingBox="19917,7173 20860,7103 20908,7758 19966,7828"/>
              </emma:interpretation>
              <emma:one-of disjunction-type="recognition" id="oneOf0">
                <emma:interpretation id="interp0" emma:lang="" emma:confidence="1">
                  <emma:literal/>
                </emma:interpretation>
              </emma:one-of>
            </emma:emma>
          </inkml:annotationXML>
          <inkml:trace contextRef="#ctx0" brushRef="#br0">504 114 168 0,'10'-19'463'0,"-6"3"48"0,-4-1 27 16,-3 2 19-16,-2 2-218 0,-4-1-129 0,-4 5-74 16,-7 2-33-16,-2 5 1 0,-8 3 24 15,-4 6 33-15,-5 3 36 0,-1 6 36 0,-2 1 21 16,-1 5-5-16,2 4-29 0,1 3-38 15,4 4-51-15,3 5-46 0,7 1-35 16,6 5-19-16,4-1-9 0,11 1-5 16,8 0-3-16,9-3 0 0,11-3-1 0,12 0-5 15,10-7 0-15,10-4 0 0,13-3-1 16,10-6-1-16,7-6 0 0,5-5-2 15,-4-9 0-15,-5-6 2 0,-9-3-2 0,-10-6 0 16,-10-4 2-16,-12-5 0 0,-10-5 1 16,-8 0-5-16,-11-2-1 0,-9-1-2 15,-11 0-1-15,-9 1-3 0,-8 2-1 0,-11-1 1 16,-10 3 3-16,-6 3 1 0,-5-1 0 15,-1 3 1-15,0 4-2 0,2 3 1 16,5 3-1-16,7 2 0 0,5 3-8 16,5 0-43-16,9 3-86 0,4 3-84 0,9 3-64 15,2 1-43-15,8 3-36 0,8 2-100 16,6 2-108-16,7 2-23 0,7 2 10 15,7-2 13-15,3-2 31 0,7 1 133 0</inkml:trace>
        </inkml:traceGroup>
        <inkml:traceGroup>
          <inkml:annotationXML>
            <emma:emma xmlns:emma="http://www.w3.org/2003/04/emma" version="1.0">
              <emma:interpretation id="{91C470B5-1904-4F41-A9D0-FE4C989F31A3}" emma:medium="tactile" emma:mode="ink">
                <msink:context xmlns:msink="http://schemas.microsoft.com/ink/2010/main" type="inkWord" rotatedBoundingBox="22105,6631 25616,6371 25699,7490 22188,7750"/>
              </emma:interpretation>
              <emma:one-of disjunction-type="recognition" id="oneOf1">
                <emma:interpretation id="interp1" emma:lang="" emma:confidence="1">
                  <emma:literal>-2</emma:literal>
                </emma:interpretation>
                <emma:interpretation id="interp2" emma:lang="" emma:confidence="0">
                  <emma:literal>_ 2</emma:literal>
                </emma:interpretation>
                <emma:interpretation id="interp3" emma:lang="" emma:confidence="0">
                  <emma:literal>- 2</emma:literal>
                </emma:interpretation>
                <emma:interpretation id="interp4" emma:lang="" emma:confidence="0">
                  <emma:literal>• 2</emma:literal>
                </emma:interpretation>
                <emma:interpretation id="interp5" emma:lang="" emma:confidence="0">
                  <emma:literal>~ 2</emma:literal>
                </emma:interpretation>
              </emma:one-of>
            </emma:emma>
          </inkml:annotationXML>
          <inkml:trace contextRef="#ctx0" brushRef="#br0" timeOffset="469.0269">2253 122 185 0,'-15'6'459'0,"4"-1"41"0,2-2 22 16,3 1 9-16,6-1-230 0,4 0-137 15,7-3-74-15,10 0-36 0,5 0-18 0,10-4-8 16,6 0-1-16,11-1-5 0,10-4-1 15,8 2 1-15,12 1-4 16,8-3-3-16,5-1-2 0,2 0 2 0,-2-3 4 0,-3 2 10 16,-5 0 17-16,-4 1 18 0,-7 0 15 15,-9 0 15-15,-9 1 17 0,-8 2 19 16,-11 1 33-16,-9 0 41 0,-6 2 31 15,-7 0 7-15,-6 0-6 0,-6 0-27 0,-6-2-46 16,-7 2-59-16,-4 0-47 0,-2 2-28 16,-3 2-19-16,-2 0-40 0,0 2-93 0,2 0-107 15,1 0-73-15,4 1-59 0,1-3-106 16,3 0-137-16,3 0-56 0,3 0 29 15,1 0 31-15,5-4 39 0,6-1 96 16</inkml:trace>
          <inkml:trace contextRef="#ctx0" brushRef="#br0" timeOffset="1051.0601">4395-253 392 0,'-17'0'474'0,"2"-4"39"0,1 0 24 15,5-1-104-15,-1 2-177 0,4-5-101 0,2 0-61 16,3 0-38-16,5-5-20 0,3-1-13 15,5-3-7-15,3-4-6 0,3-2-3 16,4-2-2-16,3-3-1 0,0-3 0 16,0-5-3-16,-1 2 1 0,0 1 7 0,-4 4 10 15,-3 3 13-15,-5 8 12 0,-2 1 5 0,-3 5-2 16,-2 2-7-16,-2 5-10 15,0 3-12-15,-3 4-10 0,0 5 12 0,0 3 37 16,0 7 28-16,0 4 26 0,2 2 44 16,1 8 23-16,3 3 6 0,1 1-24 0,2 7-24 15,4 0-18-15,-1 4-39 0,3 3-26 16,3 3-18-16,-1 3-14 0,-1 0-1 15,1 0-7-15,-4-1-5 0,-2 0-8 16,-2-1 2-16,-7-1 0 0,-3-2-1 0,-6-3-1 16,-5-1 1-16,-8-5 9 0,-3-4 1 15,-4-5 0-15,-4-6 1 0,-3-4 1 0,-3-6 0 16,-3-2 1-16,1-6-3 0,2-3 7 15,3 0 23-15,5-4 29 0,4 0 27 16,5 1 18-16,3-2 12 0,5 1-2 16,2-1-21-16,6 0-27 0,5 0-27 0,8 0-20 15,8 0-13-15,12-1-9 0,14-3-4 16,16-1-6-16,14-2-30 0,16-3-64 15,12-2-100-15,9 1-106 0,5-1-76 0,2-2-61 16,0 0-137-16,-4 0-133 0,-6 2-7 16,-7 2 53-16,-9 3 48 0,-8 1 46 15,-10 2 159-15</inkml:trace>
        </inkml:traceGroup>
      </inkml:traceGroup>
    </inkml:traceGroup>
  </inkml:traceGroup>
</inkml:ink>
</file>

<file path=ppt/ink/ink7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0:13.43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ED0687AA-CFE2-4F77-BABE-B3E1836D5FA7}" emma:medium="tactile" emma:mode="ink">
          <msink:context xmlns:msink="http://schemas.microsoft.com/ink/2010/main" type="inkDrawing" rotatedBoundingBox="19714,8779 27125,8149 27137,8295 19726,8925" shapeName="Other"/>
        </emma:interpretation>
      </emma:emma>
    </inkml:annotationXML>
    <inkml:trace contextRef="#ctx0" brushRef="#br0">52 646 22 0,'-26'11'416'15,"8"-4"52"-15,9-2 30 0,11-2 19 16,15-2-128-16,13-3-165 0,17-3-91 0,16-4-42 16,21-5-19-16,25-5-3 0,25-3 4 15,30-5 7-15,27-4 14 0,21-2 4 0,14-3 1 16,11 2-14-16,21-1-10 0,19 2-15 15,20-1-26-15,16 0-6 0,10 4-8 16,-8 3-5-16,-11 3-11 0,-9 3 5 0,-9 2 0 16,-7 2-9-16,-10 1-5 0,-11 3 6 0,-13 0 7 15,-10 3 4-15,-14 0 15 0,-10 1 28 16,-13 1 33-16,-14 1 36 0,-13 0 31 15,-17 0 24-15,-17 0 7 0,-16-1-12 16,-16 2-26-16,-19 0-35 0,-14 1-31 0,-13-1-24 16,-11 0-18-16,-11 3-8 0,-5-1-6 15,-9 1-2-15,-3 1-4 0,-4 0-6 0,-4-1-7 16,-2 2-21-16,-3-1-53 15,-2 2-83-15,0 0-90 0,-3 0-68 0,-2 0-43 16,2 2-52-16,-5-1-114 0,-3 2-88 16,-3 1 0-16,-5-1 18 0,-4 0 20 0,-4-1 55 15</inkml:trace>
  </inkml:traceGroup>
</inkml:ink>
</file>

<file path=ppt/ink/ink7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0:40.463"/>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826 534 35 0,'16'-9'331'0,"-1"-2"57"0,-4-2 41 15,-3-2-1-15,-3-1-110 0,0 1-75 16,-4-2-46-16,-4 0-45 0,-2-1-34 0,-4 0-26 16,-3 0-19-16,-4 1-21 0,-2 0-11 15,-4-1-12-15,0 4-4 0,-4 0-5 16,-3 3-5-16,-4 1-2 0,-4 4-2 15,-3 2 1-15,-3 4-3 0,-5 4-2 16,0 2 4-16,-3 6 1 0,-3 5 1 0,-1 3 0 16,0 5 6-16,2 5 4 0,0 5 1 15,8 3 0-15,5 5 1 0,7 1-2 0,8 2-6 16,10 3-4-16,10-1-6 0,13 0-2 15,10 0-4-15,13-5 0 0,16-3 4 16,14-7 4-16,16-5 0 0,16-7 3 16,19-7-1-16,11-9-3 0,11-9-6 0,2-9 0 15,-1-7 1-15,-3-5-2 0,-3-7 0 16,-5-7 3-16,-7-4 1 0,-9-6-3 15,-11-3-2-15,-12-1-1 0,-15-1-1 0,-12 0 0 16,-12 3 1-16,-13 4 4 0,-11 6 6 16,-11 2 5-16,-12 7 3 0,-13 5 1 0,-12 5-2 15,-8 4-3-15,-12 6-5 16,-9 3-6-16,-8 7 3 0,-7 2 2 0,-6 3 4 15,-2 5 6-15,-2 2 10 0,-2 4 20 0,-2 3 15 16,-1 4 12-16,-2 6 8 0,3 2 0 16,7 5-9-16,7 2-18 0,11 3-16 15,11 1-15-15,12 4-11 0,11 1-7 16,16 3 0-16,13 0 1 0,14 1-1 0,15-5 2 15,12-5 3-15,14-3 1 0,11-8-1 16,13-8-3-16,12-6 1 0,12-9-1 16,8-9-1-16,8-7-3 0,5-6 2 15,-2-10-5-15,-2-4-3 0,-3-7-5 16,-6-6 3-16,-6-3 4 0,-8-4-1 0,-13-1 5 15,-10-2 2-15,-11-1 7 0,-10 1-1 16,-12 0 2-16,-11 3 14 0,-10 7 13 0,-9 5 6 16,-11 8-1-16,-9 4 2 0,-12 8-6 15,-10 7-14-15,-13 7-11 0,-11 9-11 16,-12 6-8-16,-9 7 2 0,-5 7 1 0,-5 3 3 15,-4 6 4-15,2 4 11 0,3 3 19 16,7 4-1-16,8 1 3 0,10 0-3 16,12 0-6-16,12 3-10 0,15-3-12 0,13 0-5 15,18-4-3-15,19-2 1 0,17-7 1 16,17-6 1-16,15-6-1 0,15-9-3 0,11-8 6 15,13-10 3-15,14-6 0 16,12-9-1-16,7-11-1 0,7-7 10 0,-3-6-8 16,-5-4-6-16,-7-6-1 0,-7-3 5 0,-6-5 0 15,-8-1-8-15,-9 0 2 0,-9 2 0 16,-12 8 0-16,-15 7-6 0,-13 7 1 15,-15 8 6-15,-10 7 10 0,-14 7 8 0,-10 3 3 16,-12 9 2-16,-14 4 2 0,-16 6-6 16,-13 6-7-16,-11 5-7 0,-13 3 0 15,-9 7 0-15,-5 2 3 0,-7 3 2 0,3 3 5 16,0 0 5-16,6 3 3 0,3 0 4 15,8 1-4-15,9 3-3 0,10-2-5 16,10 2-6-16,11-1-1 0,15 3 1 0,13-3 9 16,12 2 9-16,16-4 9 0,14-2 3 15,17-5 2-15,15-7-5 0,14-7-7 16,14-7-11-16,10-8-4 0,8-10-3 0,5-8 0 15,1-5 0-15,0-7-1 0,-5-5-2 16,-8 0-3-16,-7-7-2 0,-9-3-5 0,-12 0 2 16,-10-2 0-16,-12 0 1 0,-12-1 1 15,-10 5 3-15,-13 3 3 0,-10 6-3 16,-13 6 0-16,-11 4 0 0,-15 5-4 15,-14 7-1-15,-12 3-2 0,-10 6-1 0,-9 6 0 16,-6 4-1-16,-2 3 2 0,-4 4 1 16,-1 3 0-16,0 5 1 0,5 4 0 15,2 3 1-15,8 0-2 0,8 4-3 0,9-1-1 16,10 3 0-16,9 1-1 0,12 1 1 15,10 0 0-15,14 1 2 0,10-5 1 0,15-1 0 16,10-8 3-16,16-4 2 0,13-10 2 16,17-6 0-16,13-8-2 0,11-7-2 0,5-7-2 15,3-5-3-15,-1-5 0 0,-4-4-1 16,-3-7 3-16,-7-2 3 0,-6-2-1 15,-8-4 4-15,-11 0-3 0,-10 3-1 0,-13 5 1 16,-10 6 0-16,-13 5 3 0,-13 6 3 16,-13 6 1-16,-14 3 1 0,-15 5-1 15,-14 5-3-15,-14 4-2 0,-11 5-4 16,-11 4 0-16,-9 7 4 0,-4 4 2 0,-4 6 6 15,0 1 6-15,1 6 7 0,5 3 8 0,2 3-3 16,8 2 2-16,8 2-5 0,10 1-7 16,11 0-4-16,13-3-8 0,10 0 2 15,15-3 1-15,11-4 2 0,18-3 4 16,14-6 0-16,16-7-1 0,16-7 2 0,13-10-4 15,13-8-4-15,13-7-4 0,8-7-4 16,6-7 1-16,1-5-6 0,-3-8-3 16,-8-5-2-16,-10-2 0 0,-14 2 0 0,-12 1-2 15,-14 4 0-15,-14 8-1 0,-12 3-2 16,-14 5-1-16,-14 6-1 0,-15 6 1 15,-16 5 2-15,-14 4 3 0,-16 7 2 0,-16 8 5 16,-12 4 2-16,-13 4 0 0,-9 5 4 16,-4 4 4-16,0 3 6 0,4 2 5 0,4 4 3 15,7 2 2-15,8 2-2 0,9-1-4 16,11-1-8-16,10-4-6 0,12-3-5 15,11-2-1-15,9-1 0 0,12-3 1 16,15-4 0-16,12-5 4 0,16-4 1 0,11-7-1 16,15-7-3-16,10-3-1 0,12-10-2 15,5-4-3-15,3-8-4 0,-1-7-3 16,-3-3-4-16,-7-5-3 0,-9 0-5 0,-10-1-2 15,-9 0-1-15,-11 4 3 0,-10 4 5 16,-14 1 2-16,-11 6 7 0,-12 7 4 16,-13-1 5-16,-12 7 1 0,-15 4 1 0,-15 6 2 15,-15 3 0-15,-17 3 0 0,-12 6-2 16,-9 4 1-16,-9 1 2 0,-6 0 1 15,-3 3 7-15,-8-1-1 0,-4 1 0 0,-4 2 0 16,-5-3-3-16,0 1-3 0,1-2-3 16,0-1-2-16,2-2 0 0,1-4-1 15,1-2 1-15,6-3 1 0,7-3-3 16,9-3 5-16,13-1-2 0,9-6 1 0,10 0-1 15,10 1 0-15,6-5 1 0,6 0-3 16,6-1 0-16,5 0 0 0,1 2 0 0,3-3-1 16,2 6 0-16,-2-3-2 0,-1 3 1 15,-5 1-1-15,-2 3 3 0,-3 1-3 16,-4 3-2-16,-1 0 3 0,-3 2 2 15,-3 2-1-15,-2 2-1 0,0-2 3 0,-2 3 4 16,3 0-1-16,-1-2-2 0,1 2 1 0,3 0-4 16,-2 1-1-16,1-2 0 15,2 2-1-15,1-2 0 0,5 2 2 0,2 2 4 16,4 0-2-16,6 0 0 0,1 2 0 15,7 0-1-15,1 1 1 0,6-1 0 0,5-2 1 16,6 2-1-16,3-4-3 0,6 0-6 16,6-1-10-16,6 1-2 0,8-2-5 15,8-1 0-15,13 0 2 0,14-5 5 16,14-2 6-16,17-4 5 0,17-2 5 0,20-5 3 15,16-4 2-15,20-2 0 0,11-3-1 16,12 1 0-16,8-3-3 0,4 1 3 16,6 1 0-16,3-1 0 0,0 1 1 0,-5 1 1 15,-13 3 1-15,-14 3-3 0,-18 1-1 16,-16 4 2-16,-20 2 0 0,-19 0 3 15,-17 4 0-15,-18 2-1 0,-17 1 4 0,-16 0-1 16,-22 3-4-16,-15 0-6 0,-26 3-5 16,-21 1-5-16,-23-1-4 0,-19 3-2 0,-12-2 5 15,-10 2 7-15,-10-2 2 0,-9 2 3 16,-9-2 0-16,-7 2 1 0,-1 0 0 15,-1-1-4-15,6 1 3 0,0 0 0 0,1 0 2 16,1 3 1-16,0 1-2 0,5 1 2 16,5 2 2-16,7-1-1 0,8 2 1 0,9 0 0 15,11 2-2-15,9 0-4 16,9-1-1-16,11 1 0 0,10 1 1 0,11-4-2 15,11 1 2-15,10-2-3 0,11-2 0 16,7-1-3-16,6-2-18 0,7 1-21 0,4-3-22 16,5 0-19-16,5 0-12 0,3-1-3 15,6-1 12-15,3 1 19 0,6-3 20 16,6 1 19-16,5-4 12 0,7 1 8 15,6-3 6-15,5 0 3 0,7-2 2 0,6-4 3 16,11-1 0-16,9-2 1 0,8-5-3 16,11-2 1-16,6-1 0 0,5 0-2 0,3-1 1 15,-1 3-2-15,-6 0 4 16,-8 2-1-16,-11 5 1 0,-11 2-20 0,-13 4-47 15,-14 1-33-15,-13 3-23 0,-14 3-21 16,-15 2-20-16,-16 5 0 0,-16 2 35 16,-17 1 24-16,-16 3 16 0,-12 0 21 0,-12-1 14 15,-10 0 17-15,-8 0 20 0,-10-1 12 16,-4-1 11-16,-5-1 12 0,-2-2 22 0,0 2 32 15,2-4 33-15,7 0 23 0,5 0 15 16,8-1 4-16,11 1-8 0,11-2-23 16,13 2-37-16,12-2-29 0,12-2-23 0,12 2-13 15,10-2-14-15,11 2-3 0,12 2 2 16,12 1 1-16,8 0 5 0,9 0 3 15,6 1 3-15,6 0-4 0,5 0-5 16,3 4 2-16,1-1-3 0,0 3-3 0,-2-2-2 16,-2 2-3-16,-5-2-1 0,-3 1-2 15,-6-1 0-15,-2 1 1 0,-5-4-1 16,-4 1 3-16,-1 0 3 0,-4-3-2 0,-3 0 2 15,1 0-1-15,-1-2 5 0,0 1 3 16,3-1 0-16,4 3 1 0,4-4 1 0,5 2 4 16,9-3 3-16,10 0 7 0,12-3 14 15,13 0 14-15,16-4 10 0,18-1 6 16,15-2-3-16,13-3-8 0,14 1-8 15,14-3-11-15,18-1-12 0,17 2-7 0,10-5 2 16,13 3-2-16,4 1-8 0,2-1-6 16,4 3 1-16,-4 0 5 0,-3 0-2 0,-7 1-2 15,-10 3 1-15,-14 1 1 0,-18 3 2 16,-19 2-7-16,-19 0-2 0,-18 1 0 15,-17 2-3-15,-19-1-1 0,-14 2 1 16,-14-2 3-16,-12 0 2 0,-11 1 4 16,-9-1 4-16,-7 0 6 0,-11-1 1 0,-8 0-1 15,-9 2-2-15,-9-1-2 0,-7 2-2 16,-10-1-3-16,-7 0-1 0,-9 2-2 15,-10 1 0-15,-8 2-1 0,-8 0-1 0,-8 1-2 16,-3 3 1-16,-2-2 2 0,-2 4-1 16,-1-2 1-16,3 0-1 0,5 2 1 0,9-1-1 15,9-3-6-15,13 2-4 0,15-3-4 16,13-2 0-16,16 0 1 0,19-1-1 15,20 0 2-15,21-5 8 16,23-2 7-16,20-5 1 0,19-3-1 0,20-4-2 0,19-3 0 16,12 0-3-16,13-4-2 0,10 0 0 0,4 0 0 15,0 0 2-15,-3 3 7 0,-6-2-9 16,-9 0-46-16,-12 2-100 0,-7-1-94 15,-14 1-60-15,-12 2-65 0,-16-2-132 16,-15 3-155-16,-18 1-7 0,-17-1 36 0,-16 4 31 16,-14-3 45-16,-15 3 130 0</inkml:trace>
</inkml:ink>
</file>

<file path=ppt/ink/ink7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0:55.156"/>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850 297 62 0,'0'-3'328'15,"0"-1"38"-15,-2-1 26 0,-4 0-21 16,-1-1-105-16,-2 0-70 0,-2-1-37 0,-2 1-22 15,-2-1-13-15,0 3-15 0,-2-1-19 16,0 0-13-16,-4 0-13 0,0 0-12 16,-2 2-13-16,0 2-10 0,-2 0-6 0,-3 2-7 15,2 3-4-15,-1 1-1 0,-1 5-1 16,1 2-1-16,1 5-2 0,1 1 3 15,1 6 0-15,4 2 1 0,2 5 1 16,3 5 1-16,4 3 3 0,2 3-2 0,5 1-2 16,7-1 0-16,4-1-2 0,5-2-1 15,6-2 1-15,8-3 2 0,9-3 1 16,5-3-2-16,9-2 0 0,9-7-1 0,5-5-1 15,7-4 1-15,6-7-3 0,5-4 1 16,6-5-2-16,3-7 1 0,5-4-2 16,-3-4-3-16,-2-6-2 0,-5-4 1 0,-8-5 1 15,-8-3 1-15,-9-3-2 0,-9-3 0 16,-8 1 1-16,-9 5 1 0,-8 0-1 15,-8 6-1-15,-8 3 0 0,-7 4 3 0,-9 4-1 16,-6 3-1-16,-9 4-2 0,-5 1 2 16,-7 4 5-16,-4 3-1 0,-6 2 5 15,-5 3 7-15,-4 2 7 0,-3 4 0 16,-1 2 1-16,-4 2-1 0,1 3-2 0,1 5-2 15,1 4 2-15,2-1 7 0,2 6 3 16,8 5 1-16,5 2-1 0,7 2-2 16,8 1-8-16,9 1-4 0,6 0-6 0,10 0 6 15,11-3 9-15,10-1 12 0,9-2 11 16,13-5 4-16,9-4 5 0,15-5-5 0,13-3-9 15,12-6-13-15,13-9-9 0,6-6-7 16,3-4-6-16,1-5-4 0,-3-5-2 16,-3-4 1-16,-7-5-1 0,-5-3-1 15,-9-5 3-15,-8-2-2 0,-10-1 1 0,-12 0-1 16,-10 4-2-16,-9 1-3 0,-12 5-2 15,-9 2-2-15,-11 5 2 0,-11 2-1 16,-10 5 4-16,-11 2 2 0,-8 4 0 16,-9 5-1-16,-9 2-3 0,-7 4 5 0,-7 1 1 15,-2 5 11-15,-2 2 10 0,2 6 12 16,2-1 7-16,9 5 1 0,2 2 2 15,9 2-7-15,6 4-3 0,9 3-5 0,8 2 4 16,10 2 7-16,9 0 12 0,11 4 13 16,11-3 6-16,12-1 1 0,13-1-6 15,11-2-9-15,13-7-13 0,12-2-13 0,11-7-10 16,12-5-6-16,10-6-5 0,7-6-5 15,5-5-4-15,-2-4 1 0,-2-4 0 0,-5-5-1 16,-9-1 2-16,-8-5-1 0,-8-2 2 16,-13-2-3-16,-9-4-1 0,-11-5-2 15,-13 2-2-15,-10-3 1 0,-12 1-1 0,-9 3-3 16,-11 3-1-16,-10 4 0 0,-13 3 0 15,-8 6-1-15,-10 5-1 0,-8 4 2 0,-7 4 1 16,-4 5-1-16,-4 4 2 16,-2 6 0-16,-5 2 1 0,1 4-1 0,0 8 2 15,2 1 0-15,3 3 2 0,4 4 3 16,6 5 7-16,5 2 10 0,6 4 4 0,7 5 5 15,6 1 1-15,9 0 1 0,8 3-5 16,8-2-6-16,9-1 1 0,12-3 3 16,11 0 0-16,12-7 8 0,11-6 1 15,11-3 5-15,10-8-3 0,10-7-4 0,9-5-2 16,12-9-9-16,9-6-5 0,10-4-6 15,3-7-1-15,1-6-7 0,-4-2-3 0,-4-3 4 16,-9-6-2-16,-7-1 1 0,-8-3-1 16,-12-2 2-16,-8 2 1 0,-12 1-2 15,-9 3 1-15,-12 4 6 0,-9 3 7 16,-9 3 8-16,-12 3 6 0,-8 2 0 0,-9 3-1 15,-13 1-4-15,-8 3-7 0,-11 1-6 0,-9 3-5 16,-9 4-1-16,-8 0-3 16,-6 4-1-16,-5 3 0 0,0 4-3 0,1 5-1 15,1 1-1-15,6 6 0 0,7 3-2 16,7 4 1-16,8 5 0 0,7 2 3 0,9 5 4 15,10 1 7-15,9 2 8 0,11 3 6 16,12 0 2-16,12-1 2 0,14-1 0 16,12-5-5-16,12-3-6 0,10-4-4 0,7-7-2 15,8-4-1-15,10-8-3 0,7-5-1 16,9-4-2-16,3-5-1 0,1-4-2 15,-3-6-3-15,-5-1-2 0,-6-4 1 0,-9-3 1 16,-9-3 2-16,-10-2 0 0,-11-4 4 16,-10 1-3-16,-10 0 3 0,-11-1-1 15,-9 4-2-15,-8 1 0 0,-9 3 1 0,-9 1 1 16,-10 5-2-16,-8-1 0 0,-8 4 0 15,-7 4-1-15,-6 3-1 0,-6 2 0 16,-2 6-2-16,-1 1 1 0,0 4-1 16,1 5 0-16,3 4 0 0,3 2 4 0,1 3-2 15,4 4-5-15,2 3 2 0,5 2-1 16,3 1 1-16,5 3-6 0,5-1 2 0,6 1 3 15,6 0 2-15,8-3 2 0,11 2 1 16,9-5 2-16,11 1 2 0,11-7 2 16,12-3-1-16,9-4-2 0,10-8 3 15,8-4 0-15,10-3-2 0,4-7 1 0,4-4-5 16,0-3 1-16,-2-3-4 0,-6-2 0 15,-7-4-2-15,-6-6 1 0,-6-1-2 16,-7-1 1-16,-10-4 0 0,-7 1-1 16,-9 1 3-16,-9 2-1 0,-6 5 3 0,-8 2 0 15,-7 3 0-15,-9 3 1 0,-8 4-2 16,-10 2 0-16,-7 5-2 0,-9 4 0 15,-9 4 0-15,-5 8-2 0,-5 3-1 0,-3 6 1 16,-2 6 1-16,3 4 1 0,4 3-3 16,5 2 2-16,5 2 1 0,5 4 0 15,6-1-1-15,7 1 1 0,6-2 2 0,8-1 1 16,6-4 0-16,9-3 3 0,9 0 1 15,10-8 0-15,11-1 1 0,11-5-1 16,8-5 2-16,7-4-2 0,7-6-4 0,2-3 0 16,2-4-7-16,3-5-12 0,-2-5-12 15,-1-3-12-15,-2-3-7 0,-5-2-10 16,-8-3-1-16,-6-3 6 0,-8-1 8 0,-8-1 9 15,-8 0 10-15,-9 2 7 0,-8 5 7 16,-8 2 2-16,-8 5 4 0,-6 4 3 16,-10 4 1-16,-6 8 3 0,-7 6 3 15,-5 5 10-15,-6 6 8 0,-2 5 11 0,-1 3 12 16,-1 4 12-16,2 3 6 0,-1 4 8 15,2 2 4-15,2 3-6 0,1 0-8 0,5 0-10 16,1-1-9-16,6-3-13 0,2 0-10 16,5-5-7-16,5-1-4 0,4-2-1 15,6-3-1-15,3-4 0 0,9-3-1 0,6-1 1 16,10-6 1-16,9-4-4 0,9-4-2 15,6-6-8-15,8-6-5 0,0-2-7 16,1-3-4-16,-1-7 1 0,-4-5-1 16,-3-1 5-16,-5-3 5 0,-6-1 5 0,-7 3 3 15,-4 1 3-15,-5 7 2 0,-6 4 1 16,-5 3 1-16,-5 5 0 0,-5 4 1 15,-9 5 0-15,-8 4 0 0,-6 6-1 0,-8 2 3 16,-4 4 2-16,-2 6 2 0,-2 5 3 16,1 0 2-16,-1 5 2 0,5-1 0 15,3 1-1-15,4 0 0 0,4-1-5 0,3-1-2 16,7-3-2-16,4-1-1 0,5-4 1 15,6-3-3-15,7 0 3 0,8-5 5 0,7 0 0 16,9-5-1-16,10-1-1 16,11-3 0-16,6-1-4 0,10-3-3 0,2 0-3 15,3-2 1-15,0-4-1 0,-2 0 1 16,-6-1-2-16,-4-2 1 0,-6-2 0 0,-9-2 0 15,-6-2 1-15,-9 1 0 0,-6 0 2 16,-8-3 0-16,-8 0 0 0,-10-1-2 16,-8-1 0-16,-9 1 0 0,-8-1-1 15,-6 2 0-15,-7-1 6 0,-3 4-1 0,-1 2-1 16,0 3 0-16,-2 1 0 0,3 2-1 15,3 2-6-15,4 1 5 0,3 2 0 0,4 1 0 16,1-1 0-16,4 2 1 16,5-1 0-16,2 2 0 0,2 1 0 0,2-1 1 15,3-1 0-15,2 2-1 0,-1-1 0 16,3 0 1-16,1 1 1 0,0-1 0 0,1-2 1 15,-1 0 0-15,2-1 0 0,-1-2-2 16,0 0-1-16,1-1 0 0,-2 1 0 16,1-1 1-16,0 1 1 0,-1 0 0 15,-1 0-2-15,3-1 2 0,-1-1-2 0,0 0 2 16,-1 2-2-16,2-2-1 0,-1 2 2 15,0-1-1-15,1-1 0 0,-2 1-2 16,2 0 1-16,0-3-1 0,0 4-2 16,2-2 2-16,-2 0-4 0,1 0 1 0,0 0 3 15,-1 2 0-15,0-1 2 0,0 1-2 16,0 2 6-16,0-2-3 0,0 3-1 15,-1-1 0-15,0 1 1 0,-1 1-1 0,-1 1 0 16,1-2-1-16,-4 1 1 0,-2 1-1 16,-2-2-2-16,-2 2 0 0,-2-2 0 0,-2 2-3 15,-4 0 2-15,0 0 2 0,-2-2 0 16,-2 0 2-16,0 3 0 0,-4-2 3 15,1 1-1-15,-1 1-2 0,-1-1 0 0,-1 1-1 16,0 0 0-16,0 0-1 0,-1 0 1 16,0 0 1-16,0 0 2 0,0 0-2 15,-1 0 2-15,1 0 4 0,0-2-6 16,0 1 0-16,0 0-1 0,-2-1 2 0,2 2-4 15,-2-3 2-15,-3 0 1 0,-3 1 1 16,0 0-2-16,-3-1-2 0,1 0 1 16,0 1-1-16,1-1 1 0,-1 2 1 15,-1 0 0-15,3 0 0 0,-3 1 6 0,1 0-2 16,1 0-2-16,-2 0 1 0,0 0 3 15,0 0 0-15,-2 0-7 0,0-2 2 0,-3 2 0 16,0-2-2-16,0 1 1 0,-1-2 0 16,1 2 1-16,1-3 2 0,-1 2 0 15,0-1 0-15,0 2-1 0,2 0-1 0,2 0-1 16,2 1 2-16,1-2-1 0,2 1 0 15,-1 1 0-15,1 0-1 0,-1 0 1 16,2-1-3-16,0 1 2 0,1-2 1 16,-1 2 0-16,0 0 0 0,-1-4-1 0,-1 4 0 15,-1-3-3-15,0 0-1 0,-1-1-3 16,0 1 0-16,-1-1 0 0,0 1 4 15,-1 0 0-15,1-1 0 0,-2 2 3 0,1-1 0 16,-1 2 1-16,1 0-6 0,2 1 4 16,-2 0 1-16,4 0-1 0,-1 0 0 15,3 0 1-15,-1 0 0 0,4 0-1 0,1 1 2 16,3 0 0-16,0-1 0 0,-1 2 0 15,4-1 0-15,-1 0-1 0,1-1-1 16,-1 0 1-16,1 1 1 0,-1-1-1 0,-1 0 0 16,0 0 3-16,1 0-1 0,-1 0 2 15,-2 0 0-15,1 0 0 0,0-1 0 16,0 1-2-16,-1-1 0 0,1 0 0 15,0-1-1-15,0 2-1 0,1-1 1 0,-1 0-4 16,-1 1 0-16,1 0 0 0,0 0 1 16,-2 0 2-16,1 0-2 0,-2 0 5 15,-2 0-2-15,1 0 2 0,-1 1-2 0,1 0 1 16,-2-1-1-16,2 2-1 0,1-1 1 15,-1 0 0-15,1-1 0 0,1 1 0 0,2 0 0 16,-1-1 0-16,1 2 0 16,0-2 1-16,-2 0-1 0,2 0 0 0,-2 0 0 15,1 0 2-15,-1 0-1 0,0 0-1 16,1 0 0-16,-2 0 0 0,-2 0 1 0,2 0-1 15,-1 0 0-15,-2 1-1 0,1-1 1 16,0 0 0-16,1 0-2 0,1 0 0 16,0 0 1-16,1 0-1 0,2 0-2 15,1 0 3-15,2 0 1 0,-1 0 0 0,3 0-1 16,-1 0 1-16,3 1 1 0,-1-1-1 15,2 2-1-15,-1-1-2 0,1-1 2 0,1 2 0 16,-1-1 0-16,0 2-3 16,-2-2-4-16,-1 3-2 0,-1 0-8 0,-2 0-3 15,-1-2-2-15,0 2 0 0,1-3 5 16,-3 3 2-16,1-2 5 0,0 2 4 0,0 0 5 15,1-2-1-15,0 1 3 0,0-1 0 16,1 1 2-16,1-1 0 0,1 1-2 16,0-1 1-16,-2-1-1 0,2 2-1 0,1 0 1 15,1 0-2-15,-1 0 1 0,-1 1 1 16,0-4-1-16,-1 4 1 0,-1-1 0 15,0 0-1-15,-4 0 0 0,1 1 0 0,1-1 0 16,-2 0 1-16,4 0 0 0,0-1 0 16,-1 1 1-16,1-1-1 0,3 0 0 15,1 1 0-15,-1 0 0 0,1-2 0 16,2 1-1-16,0-1 1 0,2 1 0 0,2-1 0 15,0 0 0-15,2 1 1 0,2 0 1 16,1-1-1-16,4-1 0 0,-1 1 0 16,3-1-1-16,0 2-1 0,2-1-1 0,-1-1 0 15,1 1 0-15,1 1 0 0,1-2 1 16,-1 0-1-16,0 0 2 0,2 2 0 15,0 0 2-15,-2-2 0 0,1 2-1 0,0-2 0 16,0 1 0-16,1-1 0 0,-1 1-1 16,0 1 0-16,-1-2 0 0,1 1 0 15,-1-1-1-15,0 1-1 0,3 0 0 16,-2-1 1-16,0 0 1 0,0 0 0 0,2 1 1 15,0-1 1-15,-2 2-1 0,1-2-2 16,1 1 0-16,0-1 0 0,-2 1 0 16,0 1 0-16,0 0-1 0,1 2-1 0,-2 2 1 15,1 1 1-15,-3 2-3 0,4 2 1 16,-3 2 3-16,3 3 0 0,-1 2-1 15,0-2 0-15,2 4 6 0,-1-1-3 0,2 4-1 16,2-1 0-16,-1 1-1 0,2-3 1 16,0 1-5-16,1-2 1 0,0-1 2 15,0 0-1-15,2-2 2 0,-1 1-1 16,1-2 2-16,0-1 1 0,0 0 0 0,1-2 0 15,-2-2-1-15,2 0 1 0,-1-1-2 16,1-1 1-16,-1 2 0 0,0-3-1 16,1-1 2-16,-2 1-2 0,2-5 1 15,-1 2 0-15,-1-2-2 0,-1 2 3 0,0-2-2 16,1 2 0-16,-3 0 0 0,1-1 0 15,0 3 0-15,0-2 0 0,-2 3 0 0,2 0 0 16,-3-1 1-16,1 1 1 0,0-1-2 16,-1 0-1-16,2-1 1 0,1-1-2 15,-2-1 2-15,2 1 0 0,1 0 1 16,0 0 1-16,3-2 0 0,1 0 3 0,0-1-1 15,3-1 0-15,2-1-1 0,0-1-1 16,0-2 1-16,1-2-1 0,-2 2 0 16,2 0 0-16,-2-1-1 0,3-3 1 15,0 2-1-15,2-2 0 0,1 1-2 0,0 0 1 16,2-1-2-16,1 0 0 0,1 1 2 15,0 0-1-15,0-1 0 0,0 1 0 0,-1-1 1 16,-1 0-1-16,-2 2-3 0,-3 0 3 16,-1 2 1-16,-2 0-1 0,-1 0 2 15,2 0-3-15,-1 2 2 0,-2-2 0 0,-2 1 0 16,-1 1-1-16,0 1-1 0,-2 0 3 15,-1 1-1-15,-1-2-1 0,0 2-2 16,0 0 1-16,-3 0 1 0,1 0-1 0,-1 0-1 16,-1 2 1-16,-1-1-1 0,-1 1 1 15,-1 1 1-15,-3 0 0 0,-2 0 1 16,-1 0 0-16,-4 1 2 0,-1-1-2 15,-3 0 3-15,-1-1-1 0,-3-1 0 0,-1-1 0 16,-2 0 0-16,-1-3 0 0,0 0-3 16,-2-1 1-16,1-2-2 0,-1-3 1 15,3-1-1-15,1 0 1 0,-1-3 1 0,3 1 0 16,1-1 1-16,1-3-1 0,3 4 0 15,2-2 0-15,3 2 0 0,1 1 0 16,1 2 0-16,3 2 0 0,2-1 2 16,2 3-3-16,-1 1-1 0,1 1-3 0,2 0 1 15,-1 2-1-15,1 0-1 0,0 2 1 16,1 0 3-16,1 4 0 0,0 1 1 15,2 6 2-15,0 1-1 0,-2 5 0 0,2 2 0 16,0 1 0-16,-1 4 0 0,1 0-3 16,0 2 1-16,0 1 2 0,-1 1 0 0,1 0-1 15,0 0 1-15,0-3 1 0,-1-1 2 16,1-2-2-16,0-3 1 0,0-1 1 15,-1-1 0-15,0-4-3 0,1-2 1 16,-1-2 0-16,1-3 1 0,-2-1-1 0,1 1 1 16,-1-4 2-16,-1 0 1 0,2 0 1 15,-1-3 1-15,2 4 0 0,-1-4 0 16,1 0-2-16,1 0-1 0,2 2-1 15,1-1-2-15,0 0-1 0,1 1-1 0,3-2 1 16,0 1 0-16,3-1-1 0,1 3 1 16,3-3 1-16,1 2 0 0,3 0 0 0,1 0-1 15,2 0 1-15,3 0-1 16,2 0 0-16,1-1 0 0,7 1 0 0,0-2-2 15,3 2 2-15,3-1 0 0,0 0 0 16,4-1-1-16,-1 0 0 0,3 1 2 0,-2 1-1 16,-1-1 1-16,-2 0 0 0,0 0-1 15,-2 1 1-15,0-1-1 0,-2-1 0 16,0 1-1-16,-1-1 1 0,1 2 1 0,0-2 0 15,-1 0-1-15,0 0-4 0,0 0 2 16,1 0 0-16,1 0-1 0,-2 0 3 16,2 0 0-16,-1 0 3 0,1 2 0 15,0-1-2-15,-2-1-1 0,3 1-2 0,-2-1 0 16,2 2 2-16,-2-1 0 0,0 0 1 15,-1 1 1-15,-1-2 0 0,-1 3 0 16,-1 0-2-16,0-1 0 0,0 0 1 16,-1 1-1-16,-1 1 0 0,-2-1 0 0,1 0 0 15,-1 0 0-15,3-2-1 0,0 1 1 16,2 0 1-16,3-1-2 0,1-1 1 0,0 0 1 15,2-1-1-15,2-1 0 0,2 2-1 16,1-1 1-16,1-1 0 0,2 0-4 16,-1 1 1-16,1 0 1 0,-2-1 1 0,-1 2 0 15,2-2 1-15,0 1 4 0,0 1-1 16,0-1-1-16,-2 1 0 0,1-2-1 15,-1 1 1-15,2 1-2 0,1-1 0 0,2-1 0 16,0 2 0-16,1-2 0 0,0 1-1 16,-2-2 1-16,1-1 0 0,1 4-1 15,0-4 0-15,1 1 1 0,1 0 0 16,-1 1 1-16,0 0 0 0,-1-1 1 0,0 1 0 15,-2 0-1-15,-1 1-1 0,-1 1-1 16,-2 0-1-16,-1 0 1 0,-2 0-1 16,-2 0 1-16,-3 1-1 0,0 1 1 0,-1-2 1 15,0 0-1-15,-1 0 2 0,-1-2 1 16,2 1-1-16,-2 1-1 0,1-1 1 15,1-2-1-15,1 2-1 0,2 0 0 0,1 1-1 16,1-1 1-16,2 1-2 0,1-2 3 16,0 1 1-16,2 1-2 0,2-1 2 15,2 0-1-15,1 1 1 0,1-1-2 0,-1 1 0 16,0-2 2-16,0 1-1 0,0 0 0 15,-3-1 0-15,0 0-1 0,-3 1 0 16,-3 0-1-16,-2-1 1 0,-2 1 0 0,-3 0 0 16,-3-1 1-16,-1 2-1 0,-2-2-1 15,-2 0 1-15,1 2 0 0,-2-3-1 16,-1 0 1-16,0 1 1 0,-2 0 1 15,1-1 0-15,-1 0 3 0,0 1-1 0,-1 0-1 16,0-1 0-16,-1 1 1 0,1 0-2 16,-2 1-1-16,1 0 0 0,0 1 0 15,-3-1-3-15,-1 1 1 0,-2 0 0 0,-4 0 0 16,0 0 1-16,-3 0 1 0,-2 1 2 15,1-1-1-15,-4 1-1 0,1-1-1 16,-2 1 0-16,-1 1 1 0,-1-2-1 0,0 1 1 16,-1 0 1-16,0-1 0 0,0 0 0 15,-1 0-1-15,1 0 0 0,0 0 0 16,0 1 0-16,-1-1-1 0,1 0 1 0,-1 0-2 15,-1 0 0-15,0 0-4 0,1 0-11 16,-2 0-31-16,0 0-75 0,-2 0-141 16,1-1-119-16,-2-1-103 0,-1-2-173 0,-4-1-156 15,-2 0-25-15,-2-3 87 0,-3 2 92 16,0 0 91-16,-3-2 177 0</inkml:trace>
</inkml:ink>
</file>

<file path=ppt/ink/ink7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1:16.930"/>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0 320 2 0,'0'-7'257'15,"0"-2"41"-15,1 2 11 0,1 1-42 16,-2 0-42-16,1 0-48 0,0 1-44 0,-1 2-32 16,2 0-22-16,-1-1-14 0,-1 2-7 15,2-1-8-15,-2 1-5 0,1-1-3 16,0 2-2-16,-1 0-2 0,0 1-2 0,0-2-2 15,0 2-1-15,0 0-4 0,0 0-2 16,0 0-6-16,0 0-4 0,2 2-1 16,-1 3-2-16,3 1 4 0,2 4 4 0,1 5 11 15,1 8 16-15,4 6 11 0,2 8 5 16,2 6 0-16,4 5-1 0,0 3-11 15,2 4-13-15,2 3-15 0,3 0-7 16,1 1-5-16,3 0-4 0,2-3-2 0,0-5 0 16,3-2 0-16,3-3-3 0,0-5 3 15,7-1 2-15,3-5 0 0,6-4 2 16,3-5 0-16,5-4 2 0,5-5-2 0,3-6-4 15,2-6-1-15,6-6-2 0,2-8-1 16,3-6-1-16,1-6-2 0,1-7-2 16,0-5 2-16,0-5 1 0,0-1 1 15,-4-4-1-15,-1-1 2 0,-4 3 1 0,-4 2-1 16,-5 0-3-16,-5 3-2 0,-5-2 1 15,-5 3 1-15,-3 2 0 0,-5-2 1 16,-4 1 4-16,-5 0 3 0,-4 2 3 0,-3 0 0 16,-5-1 2-16,-2 1 0 0,-2-2 0 15,-3 1-5-15,-3 0-2 0,-3-1-2 16,0 2 0-16,-4 2 1 0,-3 2-1 0,-1 2 3 15,-2 3-1-15,-2 1 3 0,-2 2 2 16,-1 2-1-16,-1 1 3 0,-2 4-1 16,0-1 2-16,-1 3 2 0,2 1-2 15,-1 0-2-15,0 3-2 0,0-1-1 0,1 2-2 16,0 1-5-16,1-1 0 0,-1 1 1 15,2 1-1-15,0 0-2 0,1 2 2 16,2-1 0-16,-2 1-1 0,0 0-1 0,2 2-1 16,-1-2 3-16,2 0-2 0,-2 2 0 15,0 0 1-15,1-2 0 0,-2 1 2 16,0 1-3-16,-1 0 2 0,0 0-1 15,-1 0 0-15,-1 0 2 0,-2 0-2 0,0 1 0 16,-3 1-1-16,-2-2 1 0,-2 4-1 16,0-4 0-16,-4 3 0 0,-2 0 0 15,-2-1 0-15,-3 2-1 0,0-2 2 16,-3 2-1-16,1 1 0 0,-1-1 0 0,0 0-1 15,1 0 1-15,0 2 0 0,2 0-1 16,4-2 1-16,0-1-1 0,4 1 1 16,4-1-1-16,3 0-2 0,3-2 1 0,4 1 0 15,2-1-1-15,5-1 1 0,4 1-1 16,7-1 2-16,4 0 1 0,7-1-1 15,6 1 1-15,6-1 0 0,5 1 0 16,2 1-3-16,0 4 1 0,-2 0 0 0,-1 2-2 16,-2 6-2-16,-5 1-1 0,-3 5-1 15,-4 3-5-15,-2 2-4 0,-6 3-5 0,-2 1-10 16,-5 2-6-16,-2 0-5 0,-4 2-9 15,0 0-31-15,-2-3-75 0,-4 3-136 16,0-3-132-16,0-5-65 0,-1 0-27 16,2-7 14-16,2 0 70 0</inkml:trace>
</inkml:ink>
</file>

<file path=ppt/ink/ink7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1:17.996"/>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0 92 111 0,'8'-15'389'15,"0"2"46"-15,1-3 25 0,-1 4-15 16,-1 0-164-16,1 3-109 0,2 0-71 16,-1 4-39-16,4 3-19 0,-1 2-4 0,3 4 6 15,3 6 3-15,0 2 7 0,3 7 2 16,1 8-2-16,1 5-6 0,0 8-8 0,2 5-7 15,3 8-9-15,-1 4-6 16,3 4-4-16,3 3-5 0,0-1-5 0,3-2-1 16,1-1 4-16,3-5 1 0,4-3 6 15,3-3 5-15,7-4 4 0,5-4 0 0,3-5-4 16,6-4-3-16,7-5-4 0,2-6-6 15,5-6-1-15,1-6-2 0,2-6-1 16,-1-4-3-16,-2-4-3 0,-1-5 2 0,-2-4 1 16,-2-2 1-16,-2-3 0 0,-2-5 1 15,-1 0 0-15,-5-3 0 0,-2 0-2 16,-5 0 0-16,-3-2 0 0,-6 0 0 15,-3 0 0-15,-3-4 1 0,-4-2 1 0,-2 0-2 16,-3-2 0-16,-3 0 0 0,-3-2-1 16,-1 1 0-16,-2 2-1 0,-1 0 1 15,-4 2 1-15,-2 4 0 0,-5 2 2 0,-1 3 2 16,-2 4-1-16,-4 2 5 0,-1 4 5 15,0 1 2-15,-3 6 2 0,-1 0 2 16,0 1 0-16,-1 2-4 0,0 1-5 16,-1 1-2-16,-1-1-2 0,1 1-3 0,1 0 0 15,-2 0-4-15,0-1 1 0,0-1 0 16,1 1-1-16,-1-2 1 0,0 1 0 15,0 0 3-15,0 2 0 0,0-1 1 16,0-2 3-16,2 3 4 0,-1 0 3 0,-1 2 0 16,1-2-1-16,-1 3 0 0,0 0-3 15,0 0-5-15,0-2-4 0,0 1 0 0,0 1 0 16,0 0 0-16,0 0-2 0,0 0 0 15,0 0 0-15,0 0 2 0,0 0-1 16,0 0-1-16,0 0 3 0,0 0-2 16,0 0-1-16,0 0-4 0,0 0-12 0,0 0-22 15,-1 0-22-15,1 0-18 0,0 0-62 16,-3 1-136-16,-4 1-157 0,-1-2-67 15,-4 3-28-15,-1-2-4 0,0 2 50 0</inkml:trace>
</inkml:ink>
</file>

<file path=ppt/ink/ink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1:38.743"/>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153 296 0,'5'-7'432'0,"0"0"31"0,-2-3 18 15,0 0-73-15,-1 4-166 0,0-1-93 16,0 2-48-16,0 0-25 0,-1 1-12 0,-1 2-16 16,2-2-12-16,-1 2-11 0,-1 2-11 15,0 0-4-15,3 2-3 0,-2 3-3 0,2 1 0 16,1 4 0-16,0 6 1 0,0 2 0 15,0 5-1-15,0 5 4 0,-1 3-3 16,1 5 0-16,0 1 0 0,1 4 0 0,-1-1 2 16,-2 1-2-16,3-2 0 0,-1-2 0 15,-2-3 1-15,3-6 2 0,-3-1 2 0,2-5 8 16,-1-2 8-16,0-4 15 0,0-3 21 15,-1-3 18-15,1-4 7 0,-1-5-2 16,0-5-6-16,1-3-7 0,0-7-24 0,-2-5-21 16,-1-3-12-16,-1-8-3 0,-2-7-5 15,-2-5-7-15,-2-4-1 0,-3-5-1 0,-1 3-2 16,1-1-2-16,1 4 1 0,-1 5 1 15,2 4 1-15,1 7 1 0,0 4 0 16,2 5-3-16,2 5-2 0,0 3 0 0,0 4 0 16,3 4 0-16,2 4 0 0,2 4 2 15,0 5 3-15,4 4 2 0,3 4-4 0,3 3 1 16,1 4 2-16,2 2-1 0,1 3 0 15,1 0 3-15,0 1 5 0,0 1 4 16,1-2 1-16,-4-1 2 0,-1-2 7 0,-1-3 7 16,-3-3 9-16,-1-3 13 0,-2-5 20 15,-1 0 31-15,-2-2 35 0,-1-4 25 0,0-2 9 16,-1-1-4-16,-1-4-15 0,-1-4-31 15,-1-4-39-15,-1-5-34 0,-1-3-22 16,-2-5-12-16,0-6-11 0,-2-5-2 0,1-1-3 16,-1-3-1-16,2 2 2 0,-1 2-1 15,2 5 4-15,0 5 0 0,1 3 0 0,0 5-2 16,-1 2-5-16,3 5-4 0,0 2-4 15,0 4-1-15,3 6 1 0,0 4 2 16,1 6 6-16,2 4 0 0,-1 3 4 0,2 4 2 16,1 4 1-16,-1 1-2 0,0 2 1 15,0-1 2-15,0-1 0 0,0-1-1 0,-2-5 1 16,-1 0 2-16,2-5 1 0,-4-3 3 15,1-3 8-15,-1-3 5 0,0-4 2 16,-2-3 1-16,0-6-1 0,0-7-4 0,0-3-8 16,-1-9-3-16,0-5-10 0,-1-7-2 15,-1-6-4-15,1-4 0 0,-2-4 0 0,-1-1-1 16,3 4 6-16,-1 6-2 0,0 6 5 15,0 5-1-15,1 7-6 0,-1 7-4 0,0 5-4 16,-2 6 3-16,1 9-3 0,-3 6 1 16,0 8 6-16,0 6 2 0,0 5 1 0,0 5-1 15,3 2 2-15,0 3 3 0,1 0 2 16,0 0 3-16,2-3-1 0,0-2 1 15,-2-7 4-15,3-2 3 0,-1-6 3 0,1-5 7 16,-2-3 4-16,1-7-1 0,1-6-4 16,0-8-6-16,1-6-7 0,1-9-8 0,-2-9-4 15,0-6-3-15,-2-5 1 0,1-5-2 16,-2-2 1-16,0 3 1 0,1 2 1 15,0 6 4-15,-1 7-1 0,1 6 1 0,-2 5-6 16,-1 5-1-16,1 10-4 0,-4 6 0 16,-2 12-1-16,-2 5 2 0,-2 11 6 0,-1 9 2 15,0 8 3-15,0 5 2 0,1 3 1 16,0 4-20-16,2-2-75 0,1 2-85 15,4-5-63-15,2-4-68 0,2-1-194 0,2-7-152 16,2-7-16-16,2-4 37 0,4-11 38 16,1-4 52-16</inkml:trace>
</inkml:ink>
</file>

<file path=ppt/ink/ink8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1:19.274"/>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13 15 169 0,'-4'-3'359'0,"1"-2"32"15,0 1 18-15,0 1-76 0,2 2-127 16,0 1-85-16,1 4-52 0,2 2-28 0,1 2-10 16,1 2 3-16,4 4 14 0,2 3 11 15,2 3 14-15,4 4 9 0,1 3 6 0,3 4-3 16,3 4-9-16,3 5-9 0,3 4-11 15,3 3-13-15,2 6-13 0,3 1-7 16,0 1-7-16,2-1-7 0,-1-2-2 0,2-1-1 16,2-2 1-16,0-6 0 0,1-3 0 15,-1-4-2-15,2-4 1 0,0-6-1 16,0-5-3-16,2-3 0 0,2-9-2 0,1-2 0 15,4-9 0-15,2-4-2 0,0-5 0 16,2-6 1-16,0-1 0 0,-1-3 1 16,2-4-1-16,-2 0 3 0,1 0-2 15,-2 0 0-15,-2-1-3 0,-2 1 1 0,-1 1 1 16,-2 2 1-16,-1 1 3 0,-2-2 4 15,-2 2 1-15,-3 0 0 0,-2-1-1 16,-2 1-3-16,0 1 0 0,-5-1-4 16,2-1 0-16,-3 0 0 0,-1 0 2 0,-1 1 0 15,-2 1-2-15,-3 2 0 0,-2 1 0 16,-2 2 1-16,-2 2-2 0,-2-1 2 15,0 3 1-15,-3-2 4 0,-2 3 1 0,0 0 2 16,-1 0 1-16,-1 1 1 0,-2 1 0 16,-1 0-2-16,1 1-2 0,-2 1 0 15,0-1-4-15,-1 1 1 0,1 1-2 0,-1 0-1 16,0 0 0-16,-1 1-1 0,1 2 2 15,0-2-2-15,-2 3 0 0,1-2 0 16,-1 1-1-16,2 1 1 0,-2-2-5 16,0 2 1-16,2 1 2 0,-1-2 2 0,-1 2 0 15,0-2 2-15,1 2 3 0,-1 0-4 16,-1 0 0-16,1 0-1 0,1 0 1 0,-2 0-2 15,0 0-1-15,0 0 0 0,0 0 0 16,0-1 0-16,0 1 1 0,0 0 1 16,0 0 0-16,0 0 3 0,0 0-1 15,0 0-2-15,0 0-3 0,-2 0-2 0,1 0-6 16,1 0-10-16,0 0-6 0,0 1-6 15,1 1-19-15,-1 0-48 0,-1-2-90 16,-2 1-150-16,-1-1-101 0,-4-1-48 16,1-1-9-16,-1-2 31 0,0-2 90 0</inkml:trace>
</inkml:ink>
</file>

<file path=ppt/ink/ink8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1:20.272"/>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14 18 163 0,'-2'-2'373'0,"1"1"36"0,-2 0 21 15,1 1-62-15,-1 0-137 0,1 1-83 16,1 4-38-16,1 3-15 0,1 1-4 16,1 7 4-16,2 0 3 0,4 4-9 15,3 3-17-15,4 2-15 0,6 4-14 0,1 1-9 16,5 4-5-16,6-2-1 0,3 1-2 15,5 2-2-15,6-2 2 0,4-1 1 16,1 2 0-16,6-7-2 0,1 1-1 0,3-2-3 16,3-3-6-16,1-4-3 0,1-3-6 15,0-2-3-15,2-4-1 0,-1-2-2 16,-2-4 2-16,0-4-1 0,-2-3 0 0,0-2 0 15,0-3 1-15,-1-2 2 0,1-3-3 16,-2 0 0-16,-1 0 0 0,-1-2-2 16,0-2 0-16,1-2-3 0,-2-1 1 15,-2 0 0-15,-2-3 1 0,-2 1 2 0,-4-2 0 16,-1 2 3-16,-1-2-1 0,-1 0 1 15,-2 2-1-15,-3 0-1 0,-3 0 0 16,-2 3-1-16,-3 0 1 0,-1 0 0 0,-3 2-1 16,-2 1 0-16,-1-1 2 0,-2 2-1 15,-2 2-1-15,0 0-3 0,-2 0 1 0,-1 2-1 16,-1 3-1-16,0-1 1 0,0 0 6 15,-3 3-1-15,-2 1 0 0,-1 0 1 16,-1 1-1-16,-1 0 1 0,-2 1-4 16,-1 0 1-16,0 2 2 0,-1-1-2 0,0-1-1 15,-1 2-1-15,0-1 1 0,0 1-1 16,-1-1 1-16,0 2 0 0,-1-1 1 15,0 1 1-15,-2-2-1 16,2 1 0-16,-2 1 0 0,-1 0-1 16,2 0 0-16,-1 0 1 0,-1 0-2 0,1 0 0 0,1 1 0 15,-2 1-2-15,1-2-4 0,-1 1-13 16,0 0-11-16,-1 0-17 0,1 0-66 0,-6 1-134 15,2-2-162-15,-4-2-76 0,0 1-34 16,-1 0-9-16,0-1 54 0</inkml:trace>
</inkml:ink>
</file>

<file path=ppt/ink/ink8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1:21.208"/>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1-1 148 0,'1'1'397'0,"2"1"37"0,-3-1 20 16,1 2-35-16,2 3-153 0,0 4-99 16,1 3-48-16,1 3-19 0,5 4-7 0,1 4-3 15,4 3-7-15,0 3-12 0,3 1-19 16,2 5-18-16,2-1-11 0,1 0-8 15,3 3-5-15,3-2-4 0,3-1-3 16,1-2 1-16,1 1-3 0,2-3 1 0,-1-2 0 16,3-4 0-16,1-4-2 0,1 0 1 15,2-7 0-15,0 0-1 0,1-3-1 0,-1-1-3 16,2-4 1-16,2 0-2 15,1-3 2-15,2-3 1 0,1 0 2 0,2-3 2 16,1-3-1-16,1 2 0 0,1-6 2 16,2 1-1-16,0-4-3 0,1 0 1 0,0-4 0 15,-2-1-2-15,-1-2 0 0,-3-3 0 16,-2-2 1-16,-3-1-1 0,-5 0-1 15,0 1 3-15,-5 0-1 0,-3 2-1 16,-5 0 2-16,-3 1 0 0,-3 2 1 0,-2 2 0 16,-4 2 1-16,-2 2 0 0,-4 3-2 15,-3 2 0-15,0 0 2 0,-2 3 0 0,-2 0 1 16,1 2-2-16,-2-1-1 15,1 1 0-15,-1 1 1 0,1-1-2 0,-1 1 1 16,1-1 1-16,0 0 1 0,2-1-2 16,0 0 0-16,4-1 0 0,0-2-1 0,1 1-1 15,-2 1 2-15,2 0 3 0,-1-2-2 16,0 2 2-16,-2 2 0 0,-1 0-2 15,0 0 0-15,-2 3-3 0,-1 0 0 0,-1 1 0 16,0 0 0-16,0 1 5 0,-2 0-1 16,-1 2 0-16,-1-1 3 0,-1 2-1 15,-1-1-1-15,-1 1-4 0,1 2-4 0,-1-2-4 16,2-1-17-16,-1 0-40 0,0 0-88 15,-1-3-134-15,0-1-129 0,-2-1-67 16,2-2-24-16,3-2 23 0,-1-1 76 0</inkml:trace>
</inkml:ink>
</file>

<file path=ppt/ink/ink8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1:22.298"/>
    </inkml:context>
    <inkml:brush xml:id="br0">
      <inkml:brushProperty name="width" value="0.26667" units="cm"/>
      <inkml:brushProperty name="height" value="0.53333" units="cm"/>
      <inkml:brushProperty name="color" value="#00FF00"/>
      <inkml:brushProperty name="tip" value="rectangle"/>
      <inkml:brushProperty name="rasterOp" value="maskPen"/>
      <inkml:brushProperty name="fitToCurve" value="1"/>
    </inkml:brush>
  </inkml:definitions>
  <inkml:trace contextRef="#ctx0" brushRef="#br0">2 1 194 0,'4'0'331'0,"0"-2"21"0,-1 2 10 0,0 2-110 16,0 1-104-16,-2 2-60 0,0 0-29 15,2 3-4-15,-1 0 12 0,0 4 18 0,1 4 12 16,0 1 8-16,0 5 5 0,-1 0-3 16,1 4-10-16,1 1-13 0,2 3-10 15,1 3-9-15,1 0-11 0,2 1-8 0,1 1-10 16,2-2-6-16,2 0-6 0,2-1-1 15,2 0 2-15,3-3 5 0,3-1 3 16,1-3 5-16,3-3-1 0,1-2-2 0,5-3-5 16,2-1-8-16,4-2-6 0,3-6-7 15,4-2-2-15,4-3-1 0,1-3-5 16,2-2-1-16,0 0 1 0,2-2-1 15,1-1-1-15,0-1 2 0,0-2-1 16,-2-2-1-16,0 0 1 0,-1 0-2 0,-1-3 1 16,-2-2-2-16,1-2 2 0,-1-2 1 0,-1-2 0 15,1-3 3-15,-3-1-2 0,2-1-1 16,-1 0 0-16,-1-3-1 0,2 0 1 15,-1 2-2-15,-2 1 1 0,-1 1-1 16,-5 3 2-16,-3 3 1 0,-4 3 0 0,-4 0-1 16,-4 4 0-16,-2 2 2 0,-4 3-2 15,-4 1-2-15,-1 0 0 0,-4 2 1 16,-2-2 2-16,-2 4-2 0,-1 0 0 0,-3 0 2 15,-1 1 0-15,1-2-1 0,-1 2-1 0,1 0 2 16,-2 0 4-16,3-2-3 0,0-1 0 16,-1 1 0-16,2 0 0 0,1 0-1 15,-2 0-6-15,1 0 5 0,-2 1-2 0,1 1 0 16,-2 0 0-16,1-2 4 15,-1 2 1-15,1-1-1 0,0 2 3 0,-1-3 2 16,1 3 3-16,-1-1 3 0,-1 1 7 16,0-2 6-16,-1 1 8 0,1 1 3 0,0-1 1 15,-2-1-1-15,3 2-4 0,-3 0-3 16,1 0-9-16,1-2-3 0,-2 2-4 15,1 0-1-15,-1 0-2 0,0 0-5 16,0 0-2-16,0 0 0 0,0 0-1 0,0 0-3 16,0 0 3-16,0 0 7 0,0 0 3 15,0 0 4-15,-1 0 3 0,1 0 5 16,-2 0-1-16,1 0-1 0,2 0 0 15,1 0-4-15,-2 0-2 0,0 0-4 0,1 0-4 16,-1 0-4-16,0 0-3 0,0 0-1 16,0 0-1-16,0 0-4 15,0 0-3-15,0 0-19 0,-1 0-33 0,1 0-35 0,-3 2-31 16,0-2-29-16,1 2-77 0,-5 0-133 15,-2 1-120-15,0 0-44 0,-2-1-12 16,1-1 10-16,1 2 68 0</inkml:trace>
</inkml:ink>
</file>

<file path=ppt/ink/ink8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3:36.82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E367D30-3071-4E0E-918E-96CB0AB2A0F9}" emma:medium="tactile" emma:mode="ink">
          <msink:context xmlns:msink="http://schemas.microsoft.com/ink/2010/main" type="writingRegion" rotatedBoundingBox="18055,9504 22244,9504 22244,9771 18055,9771"/>
        </emma:interpretation>
      </emma:emma>
    </inkml:annotationXML>
    <inkml:traceGroup>
      <inkml:annotationXML>
        <emma:emma xmlns:emma="http://www.w3.org/2003/04/emma" version="1.0">
          <emma:interpretation id="{9E6A3E0C-B324-411A-9B09-A3B6010BF789}" emma:medium="tactile" emma:mode="ink">
            <msink:context xmlns:msink="http://schemas.microsoft.com/ink/2010/main" type="paragraph" rotatedBoundingBox="18055,9504 22244,9504 22244,9771 18055,9771" alignmentLevel="1"/>
          </emma:interpretation>
        </emma:emma>
      </inkml:annotationXML>
      <inkml:traceGroup>
        <inkml:annotationXML>
          <emma:emma xmlns:emma="http://www.w3.org/2003/04/emma" version="1.0">
            <emma:interpretation id="{A1C523F6-C7C4-4DFE-A74D-EE2BB7D69E14}" emma:medium="tactile" emma:mode="ink">
              <msink:context xmlns:msink="http://schemas.microsoft.com/ink/2010/main" type="line" rotatedBoundingBox="18055,9504 22244,9504 22244,9771 18055,9771"/>
            </emma:interpretation>
          </emma:emma>
        </inkml:annotationXML>
        <inkml:traceGroup>
          <inkml:annotationXML>
            <emma:emma xmlns:emma="http://www.w3.org/2003/04/emma" version="1.0">
              <emma:interpretation id="{F3ECA1A4-753B-418B-9016-96A3AA25195A}" emma:medium="tactile" emma:mode="ink">
                <msink:context xmlns:msink="http://schemas.microsoft.com/ink/2010/main" type="inkWord" rotatedBoundingBox="18055,9504 22244,9504 22244,9771 18055,9771"/>
              </emma:interpretation>
              <emma:one-of disjunction-type="recognition" id="oneOf0">
                <emma:interpretation id="interp0" emma:lang="" emma:confidence="1">
                  <emma:literal>_</emma:literal>
                </emma:interpretation>
                <emma:interpretation id="interp1" emma:lang="" emma:confidence="0">
                  <emma:literal>-</emma:literal>
                </emma:interpretation>
                <emma:interpretation id="interp2" emma:lang="" emma:confidence="0">
                  <emma:literal>~</emma:literal>
                </emma:interpretation>
                <emma:interpretation id="interp3" emma:lang="" emma:confidence="0">
                  <emma:literal>=</emma:literal>
                </emma:interpretation>
                <emma:interpretation id="interp4" emma:lang="" emma:confidence="0">
                  <emma:literal>r</emma:literal>
                </emma:interpretation>
              </emma:one-of>
            </emma:emma>
          </inkml:annotationXML>
          <inkml:trace contextRef="#ctx0" brushRef="#br0">141 267 361 0,'-13'0'424'0,"1"0"40"15,-2 0 30-15,2 0-127 0,-2 0-107 16,2-2-75-16,-1 2-45 0,1 0-21 0,2 0-7 16,1-2 17-16,1 1 17 0,1 1 19 15,1 0 13-15,5-1 6 0,2 1-12 16,7-3-33-16,8 2-31 0,10-1-29 0,12-1-23 15,17-1-21-15,15 1-9 0,20-3 8 16,18 2 28-16,22-3 32 0,18-3 25 16,16 2 22-16,15-2 18 0,6-3 6 0,6 3-21 15,9-2-21-15,2 2-18 0,0 1-13 16,-3 2-17-16,-12 0-12 0,-13 2-10 0,-12 0-8 15,-12 0-7-15,-8 0-6 0,-9 0-6 16,-8-1-1-16,-9-1 11 0,-9-1 12 16,-8 0 12-16,-11 0 11 0,-8 0 8 15,-9 1 7-15,-9-2-6 0,-8 2-1 0,-12-1-1 16,-6 2 3-16,-7 0 2 0,-7 0-2 15,-6 3-2-15,-2 0-11 0,-4 1-9 16,-3 0-16-16,-2 0-13 0,-1 2-11 0,-1-1-9 16,0 1-4-16,-2 0-4 0,1 1-5 15,-1-1 1-15,-1 2-1 0,1-2 1 16,1 0 1-16,-1 3 0 0,0-2 2 0,2-1 3 15,-1 3-1-15,-1-3-2 0,2 1 0 16,-1 1-1-16,1-2 0 0,0 0-2 16,0 0 2-16,-1 0 0 0,0 0-7 15,-1 0-1-15,1 0-12 0,-2 0-17 0,-2 0-27 16,-1 0-40-16,-2 0-67 0,-2 0-139 15,-3 0-159-15,1 0-89 0,-4 0-105 16,0 0-142-16,-2 0-94 0,2 3 59 0,-1-2 125 16,3 2 78-16,2-2 119 0</inkml:trace>
        </inkml:traceGroup>
      </inkml:traceGroup>
    </inkml:traceGroup>
  </inkml:traceGroup>
</inkml:ink>
</file>

<file path=ppt/ink/ink8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4:33.53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9DA47EA-51D2-4C4A-AD07-BD846037DE61}" emma:medium="tactile" emma:mode="ink">
          <msink:context xmlns:msink="http://schemas.microsoft.com/ink/2010/main" type="writingRegion" rotatedBoundingBox="5957,5073 16850,3746 16965,4693 6073,6021"/>
        </emma:interpretation>
      </emma:emma>
    </inkml:annotationXML>
    <inkml:traceGroup>
      <inkml:annotationXML>
        <emma:emma xmlns:emma="http://www.w3.org/2003/04/emma" version="1.0">
          <emma:interpretation id="{7357309D-ECD2-4F85-90CD-DFD527514BE6}" emma:medium="tactile" emma:mode="ink">
            <msink:context xmlns:msink="http://schemas.microsoft.com/ink/2010/main" type="paragraph" rotatedBoundingBox="5957,5073 16850,3746 16965,4693 6073,6021" alignmentLevel="1"/>
          </emma:interpretation>
        </emma:emma>
      </inkml:annotationXML>
      <inkml:traceGroup>
        <inkml:annotationXML>
          <emma:emma xmlns:emma="http://www.w3.org/2003/04/emma" version="1.0">
            <emma:interpretation id="{1B72F90B-AE77-4A97-A6D8-195A06FEC5F0}" emma:medium="tactile" emma:mode="ink">
              <msink:context xmlns:msink="http://schemas.microsoft.com/ink/2010/main" type="line" rotatedBoundingBox="5957,5073 16850,3746 16965,4693 6073,6021"/>
            </emma:interpretation>
          </emma:emma>
        </inkml:annotationXML>
        <inkml:traceGroup>
          <inkml:annotationXML>
            <emma:emma xmlns:emma="http://www.w3.org/2003/04/emma" version="1.0">
              <emma:interpretation id="{A78DEBA6-0E55-4B68-8D2A-8F903006C809}" emma:medium="tactile" emma:mode="ink">
                <msink:context xmlns:msink="http://schemas.microsoft.com/ink/2010/main" type="inkWord" rotatedBoundingBox="5957,5073 9933,4589 10046,5514 6070,5999"/>
              </emma:interpretation>
              <emma:one-of disjunction-type="recognition" id="oneOf0">
                <emma:interpretation id="interp0" emma:lang="" emma:confidence="1">
                  <emma:literal/>
                </emma:interpretation>
              </emma:one-of>
            </emma:emma>
          </inkml:annotationXML>
          <inkml:trace contextRef="#ctx0" brushRef="#br0">35 102 20 0,'2'-12'379'0,"-2"-1"60"0,-2 0 46 16,1 4 36-16,-2-4-141 0,0 4-113 15,1-1-67-15,-1 3-35 0,-1 0-10 16,1 4 5-16,0-1 4 0,0 2 7 16,1 2 35-16,-1 2 35 0,2 5 26 0,-1 7 15 15,1 2 22-15,1 6 11 0,1 7-34 16,1 3-45-16,2 7-52 0,0 3-49 15,1 3-46-15,2 2-31 0,0-1-23 16,1 2-12-16,1-3-11 0,-1 0-5 16,-1-4-2-16,0-1-3 0,1-5 2 0,-1 1-4 15,-2-7-14-15,1-1-32 0,-2-5-67 0,0-6-128 16,0-5-142-16,-1-7-113 0,-2-6-154 15,-1-6-175-15,-1-7-42 0,-5-4 67 16,1-5 113-16,-2-5 96 0,-4-5 161 16</inkml:trace>
          <inkml:trace contextRef="#ctx0" brushRef="#br0" timeOffset="232.0133">-35 161 169 0,'-7'-19'437'0,"2"2"56"16,1 5 30-16,1 1-15 0,1 3-181 16,2 4-119-16,3 0-67 0,3 4-21 15,5 4 34-15,4 2 63 0,4 5 70 0,6 5 64 16,4 6 42-16,2 5 1 15,4 7-42-15,-1 1-68 0,2 3-66 0,-2 2-71 16,3 1-59-16,-1 0-35 0,-2-1-20 0,-1 2-13 16,-2-7-12-16,-4 1-4 0,-3-5-11 15,-2-4-32-15,-5-5-66 0,-1-3-129 16,-5-6-119-16,-3-7-76 0,-1-5-77 15,-5-7-100-15,-4-4-103 0,-5-7 12 0,-1-4 58 16,-5-3 44-16,1-10 69 0,-3-5 122 16</inkml:trace>
          <inkml:trace contextRef="#ctx0" brushRef="#br0" timeOffset="451.0258">383 170 6 0,'-7'-29'369'0,"2"3"64"15,-1 3 49-15,1 5 34 0,1 2-131 0,-1 4-121 16,1 5-79-16,2 0-54 0,0 5-41 16,1 4-19-16,2 3 7 0,1 6 20 0,2 5 16 15,1 4 23-15,2 8 12 0,1 2 1 16,1 5-17-16,2 2-25 0,0 4-19 15,0-2-26-15,1 3-22 0,2 2-14 16,-1-2-14-16,3 2-4 0,-3-2-18 0,2-4-38 16,-2-2-53-16,-1-6-47 15,-1-5-33-15,2-5-92 0,-4-7-149 0,0-5-120 0,0-7-29 16,-2-7 2-16,3-4 10 0,-2-6 81 15</inkml:trace>
          <inkml:trace contextRef="#ctx0" brushRef="#br0" timeOffset="788.045">672 209 77 0,'0'0'417'0,"-1"3"57"16,-2 3 39-16,-1 5 25 0,0 1-174 0,2 5-115 16,-1 3-73-16,3-2-32 0,0 5 13 15,5-1 55-15,1 4 58 0,5-2 34 0,2 3 22 16,5-3 10-16,1 1-26 0,4-1-64 15,2-1-64-15,1-3-46 0,0-3-42 16,0-3-31-16,-1-4-25 0,0-3-15 16,0-6-8-16,-1-1-5 0,-2-5-2 15,2-5-1-15,-5-2 1 0,-2-3-1 0,-4-2 1 16,-3-1 7-16,-5-2 5 0,-5 0 7 15,-2-1 5-15,-7 1 7 0,-3 0 3 0,-4-1-2 16,-2 1-3-16,-2 1-4 0,-2 4-9 16,-1 1-6-16,0 0-7 0,1 4-5 15,0 1-12-15,2 0-22 0,4 3-43 0,4-1-86 16,1 4-124-16,2 0-103 0,4-1-62 15,2 4-37-15,6-3-36 0,1 2-32 16,1 1-49-16,4 0 10 0,0 0 18 0,1 0 31 16,2-2 65-16</inkml:trace>
          <inkml:trace contextRef="#ctx0" brushRef="#br0" timeOffset="1156.0661">1050 168 201 0,'6'4'406'0,"-1"-2"49"16,1 4 42-16,-1-3-34 0,3 2-142 15,2 1-83-15,0 2-19 0,2 2 63 16,3-2 80-16,0 3 60 0,3 2 43 16,-1 0 22-16,2-1-16 0,-1 2-92 0,0-1-111 15,1 1-81-15,0 0-61 0,-2 1-46 16,0 0-30-16,-1-2-16 0,-1 4-11 15,-3-2-11-15,-2-2-5 0,-2 3-5 0,-1-3 1 16,-3 0-1-16,-3-1-1 0,-1-3 2 16,-1-1 2-16,-3-2 3 0,0-2-1 15,-2-4-3-15,-2 0 0 0,0-6-2 0,-1-1-2 16,1-4-2-1,1-1-1-15,0-1-1 0,3-3-1 0,0 0-2 0,3-1-3 16,1 1-8-16,1-2-14 0,1 2-28 16,2 1-44-16,0-1-63 0,1 1-100 0,4 1-96 15,0 2-72-15,1 0-28 0,2 0-12 16,1 1-75-16,-1 1-91 0,3 0-8 15,-1 1 31-15,0 0 25 0,1 1 40 0,0 0 132 16</inkml:trace>
          <inkml:trace contextRef="#ctx0" brushRef="#br0" timeOffset="1792.1025">1610 145 100 0,'-3'6'420'0,"3"0"58"15,0-2 37-15,1 2 11 0,1 0-154 0,1 1-102 16,1 1 2-16,1 1 68 0,2 2 71 15,3 0 56-15,1 1 34 0,0 1-3 16,2 0-70-16,1-1-111 0,0 2-95 0,1-1-72 16,0 0-55-16,0 0-34 0,-2-1-18 15,-1-1-12-15,-2 1-14 0,-2-2-7 16,-1 3-4-16,-3 0-3 0,-1-2 0 15,-2-1-4-15,-1-2 3 0,0 0 1 0,-1-3 2 16,-2-2-3-16,-1-3 0 0,-3-4 2 16,0-2-5-16,0-6-5 0,0-2-4 0,0-4-3 15,3-5-6-15,2-3-2 0,2-1-2 16,4-2 0-16,1-2 4 0,2 3 0 15,3 4 5-15,1 0 0 0,1 4 4 16,0 3 2-16,1 4-2 0,1 3 3 0,-1 3 2 16,2 2 1-16,2 2-1 0,1 6 4 15,1 0 5-15,2 5 4 0,2 0 1 0,0 5 2 16,1-2 0-16,-2 3-2 15,-2-2-2-15,-3 2-5 0,-3 0 0 0,-2 1 0 16,-4-2-2-16,-1 3-3 0,-3-2-13 16,-2-2-19-16,-2 0-28 0,-2-3-28 0,1-2-15 15,0-3-16-15,-1-3-11 0,-1-3-1 16,1-4 9-16,2-4 15 0,2-5 14 15,1-5 16-15,4-3 17 0,1-1 21 16,1-2 20-16,2 0 11 0,1 3 12 0,2 1 19 16,1 3 19-16,0 2 13 0,1 2 13 15,1 5 8-15,1 3 13 0,2 2 10 16,2 5 8-16,2 2 8 0,1 3-3 0,1 4-4 15,0 2-11-15,0 3-21 0,0 2-19 16,-1 3-16-16,-2-2-13 0,-2 2-12 16,-3 0-17-16,-3 0-30 0,-1 1-67 15,-5-2-121-15,1-1-148 0,-2-3-98 0,-1-2-121 16,-1-3-176-16,-2-2-87 0,-2-4 36 15,3 0 106-15,0-6 79 0,2-2 119 0</inkml:trace>
          <inkml:trace contextRef="#ctx0" brushRef="#br0" timeOffset="2492.1425">3142 42 129 0,'2'-3'424'0,"0"-1"52"0,1-1 36 0,-3 0-11 16,1-1-145-16,0 0-130 0,-1 0-81 16,0 0-43-16,-1-1-20 0,0 0-9 0,-2 1-3 15,1 0 1-15,0 1 8 0,-2 0 3 16,-1 1 2-16,3 1 1 0,-2-3 6 15,-2 4 3-15,2 0-2 0,-3 0-4 16,2 1-6-16,-4 0-5 0,0 2-5 0,-1 0-4 16,-2 1 4-16,-2 5 0 0,-3 0 10 15,1 2 5-15,-3 4 9 0,-1 0 16 0,1 3 16 16,0 3 11-16,0 0-6 15,2 1-10-15,1 0-14 0,2 1-25 0,3 0-29 16,1-1-19-16,3-3-12 0,3-1-7 16,3 0-4-16,2-5-6 0,5-4-16 0,6-3-28 15,6-4-42-15,5-5-55 0,6-2-53 16,7-8-40-16,0-2-17 0,1-1 11 15,0-2 30-15,-4 1 49 0,-3 2 47 16,-2 2 40-16,-5 1 20 0,-2 5 23 0,-5 2 27 16,-1 3 30-16,-1 4 33 0,-1 1 45 15,-2 5 48-15,0 0 39 0,-2 1 22 16,1 2 23-16,1-1 12 0,-3 0-12 15,0 1-7-15,2-3-24 0,-2-1-25 0,3-2-37 16,3-3-38-16,4-4-31 0,2-5-34 16,5-6-35-16,3-2-30 0,-1-6-24 0,1-4-31 15,-2-6-28-15,-3-3-16 0,-1-8-8 16,-2-5 6-16,-5-6 5 0,-4-5 22 15,-3 3 23-15,-3 2 23 0,-2 5 21 0,-3 5 15 16,-3 7 22-16,-2 5 15 0,-2 5 13 16,-1 5 5-16,-3 4 5 0,0 6-3 15,-3 6-3-15,-2 4 6 0,-1 7 11 16,1 5 16-16,-1 7 11 0,2 3 11 0,1 6 1 15,4 5-8-15,4 3-11 0,3 2-21 16,3 6-13-16,4 6-14 0,6 1-12 16,3 3-4-16,4 0-8 0,6 0-16 0,3-4-41 15,5-2-84-15,3-4-190 0,5-3-138 16,3-6-203-16,5-6-221 0,-2-3-86 15,1-8 16-15,-1-5 158 0,-5-4 115 16,-6-6 195-16</inkml:trace>
        </inkml:traceGroup>
        <inkml:traceGroup>
          <inkml:annotationXML>
            <emma:emma xmlns:emma="http://www.w3.org/2003/04/emma" version="1.0">
              <emma:interpretation id="{B551D727-66BC-4279-A530-C8A989B5387E}" emma:medium="tactile" emma:mode="ink">
                <msink:context xmlns:msink="http://schemas.microsoft.com/ink/2010/main" type="inkWord" rotatedBoundingBox="11098,4571 14493,4157 14582,4882 11187,5296"/>
              </emma:interpretation>
              <emma:one-of disjunction-type="recognition" id="oneOf1">
                <emma:interpretation id="interp1" emma:lang="" emma:confidence="1">
                  <emma:literal/>
                </emma:interpretation>
              </emma:one-of>
            </emma:emma>
          </inkml:annotationXML>
          <inkml:trace contextRef="#ctx0" brushRef="#br0" timeOffset="4126.236">6862-600 399 0,'8'-1'476'15,"-3"0"38"-15,-1-5 25 0,1 2-110 0,-4-2-154 16,0-4-89-16,-2 3-43 0,-2 0-17 15,-1-2 0-15,-1 1 0 0,-4 1-1 16,0 0-12-16,-4 1-15 0,-2-1-22 16,0 2-26-16,-1 1-16 0,-5 3-18 0,2 1-9 15,-3 1-8-15,0 3-2 0,0 1 0 16,1 2 0-16,2 3 1 0,0 0-1 15,2-1 2-15,2 3 1 0,1-2-2 0,3 0 0 16,2 0-2-16,2-2 7 0,1 1-2 16,2-2-1-16,3 1 1 0,2 1 6 15,3 1 22-15,6-3 37 0,2 3 64 0,6-1 45 16,3-2 30-16,3 1 18 0,4-2 8 15,2-2-14-15,2 2-31 0,-1-2-24 16,1 0-14-16,0-2-17 0,-3 0-22 0,-2 0-28 16,-4 0-27-16,-2 2-15 0,-3 0-10 15,-3-1-1-15,-3 6 1 0,-2 0 0 16,-2 3 5-16,-4 2-3 0,-1 2-4 15,-6 1-3-15,-1 3-5 0,-5-1-1 0,-2 0-5 16,-4 0-5-16,-1-3-1 0,0-3-5 16,-2-1-8-16,-3-1-27 0,2-4-45 15,-1-7-102-15,0-4-139 0,2-6-110 0,2-3-72 16,2-6-90-16,2-3-165 0,2-4-35 15,2-3 64-15,4-2 74 0,1-3 56 16,3-3 106-16</inkml:trace>
          <inkml:trace contextRef="#ctx0" brushRef="#br0" timeOffset="4345.2485">6917-874 95 0,'17'-11'415'0,"-1"1"51"0,-4 4 35 0,0 2 23 16,-1 1-185-16,0 4-119 0,2 5-61 16,0 4-15-16,1 3 27 0,1 9 43 15,2 5 58-15,-1 7 57 0,1 2 28 0,-1 5 1 16,2 4-38-16,-1 0-54 0,1 4-65 15,-3 0-64-15,0-1-50 0,-3-1-36 16,-1-5-24-16,-1-2-24 0,-3-2-73 16,-2-6-115-16,-1-6-120 0,-1-4-86 0,-3-8-160 15,-3-6-207-15,-2-7-52 0,-3-6 49 16,-2-7 84-16,-1-2 68 0,0-7 152 15</inkml:trace>
          <inkml:trace contextRef="#ctx0" brushRef="#br0" timeOffset="4750.2716">7124-553 96 0,'3'-14'446'0,"-2"6"56"0,2-1 34 0,1 2 34 0,0 0-137 15,5 1-100-15,0 2-20 0,4 1 15 16,3 0 35-16,3 2 25 0,2 1 3 16,4 1-29-16,1 2-48 0,3 2-50 0,1 0-53 15,0 1-54-15,0 3-41 0,-1-2-37 16,-1 2-27-16,-3 0-22 0,-3-1-14 15,-3 1-9-15,-4 0-11 0,-3-2-6 0,-2 3-8 16,-4-1-7-16,-1-2-9 0,-5 3-4 16,0 0 2-16,-3-3 2 0,1-1 6 0,0 0 9 15,1-2 6-15,-1-2 13 16,1 0 11-16,0-2 7 0,2-2 10 0,0-1 8 15,4-4 3-15,0-2-4 0,5-1-5 16,2-3-7-16,3 0-8 0,3 1-7 0,4 1-3 16,0 1-3-16,1 2-1 0,4 4 1 15,0 0 3-15,2 2 2 0,1 5 4 16,2 2 7-16,-1 3 5 0,1 4 3 15,-3 2 1-15,-2 1 1 0,-2 5-1 0,-3 1-3 16,-3 0-4-16,-3 0-1 0,-5 0-8 16,-3 2-6-16,-5-3-8 0,-2-2-10 0,-4-2-18 15,-4-3-54-15,-4-4-134 0,-1-5-172 16,-3-7-123-16,-3-4-197 0,0-9-192 15,0-2-56-15,2-5 79 0,1-4 143 16,2-5 112-16,2-4 194 0</inkml:trace>
          <inkml:trace contextRef="#ctx0" brushRef="#br0" timeOffset="4893.2796">7874-842 49 0,'-3'-12'418'0,"2"3"61"0,-1 0 39 16,1 3 19-16,1 1-149 0,-2 1-145 16,1 0-101-16,1 4-61 0,0-4-38 15,0 4-29-15,3-2-34 0,0 2-70 0,-1 0-132 16,2 0-159-16,2 0-84 0,-1-2-40 15,2 0-2-15,2-1 52 0</inkml:trace>
          <inkml:trace contextRef="#ctx0" brushRef="#br0" timeOffset="3515.201">5683-257 187 0,'3'-3'401'0,"0"-1"57"16,-2-2 46-16,0-4-47 0,1 3-122 15,-2-3-81-15,-2-1-36 0,1 1 21 0,-2 0 57 16,-1-1 54-16,0-1 59 0,-2 3 41 15,-2-3 7-15,-1 4-47 0,-2-2-84 16,-3 2-68-16,-1 0-70 0,-3 4-63 16,-4 0-42-16,-4 3-27 0,-5 2-19 0,-3 4-14 15,-3 2-4-15,-2 5-3 0,-1 2-1 16,1 3-2-16,0 1 1 0,3 2-4 15,3 2-2-15,4 0-2 0,5-2-3 0,3 1-5 16,6-4 1-16,3 0 0 0,6-1-1 16,5 0 2-16,5-4-3 0,7 2 0 15,8-6-8-15,7-4-11 0,9-6-12 0,6-2-16 16,6-9-20-16,2-4-14 0,2-6-7 15,-3-5-1-15,-3-4 2 0,-5-4 9 16,-4-5 18-16,-7-3 18 0,-3-2 11 16,-4 0 16-16,-3 0 19 0,-2 3 22 0,-5 7 27 15,-2 4 20-15,-2 6 17 0,-1 6 5 16,-3 4-6-16,-1 3-13 0,0 4-21 15,-3 6-19-15,-2 1-11 0,0 6-6 0,-3 6 3 16,1 3 0-16,-1 8 2 0,1 1-3 16,1 4-4-16,0 2-1 0,5-1-7 0,0 1-3 15,7-1-1-15,0-1 2 0,6-2 1 16,6-1-2-16,1-6 2 0,5-5-3 15,6-3-4-15,2-6-2 0,-1-5 1 16,2-5-4-16,-2-4-3 0,-1-6-1 0,-2-3 3 16,-4-2 0-16,-2-1-1 0,-6 0 3 15,-1 2 3-15,-4 0 1 0,-3 4 2 0,0 5-1 16,-4 0-1-16,-1 5 1 15,0 4 1-15,-1 6 3 0,1 6 1 0,1 5 4 16,0 5 5-16,2 5 3 0,1 5-1 16,1 3-4-16,1 5 0 0,1-2-3 0,-1 3-3 15,2-2-6-15,-2-1-15 0,1-2-36 16,-1-4-84-16,-2-3-166 0,1-8-141 15,0-7-115-15,-2-5-184 0,-1-8-156 16,1-7-21-16,-5-7 113 0,-1-6 111 0,-3-6 101 16,-3-4 192-16</inkml:trace>
          <inkml:trace contextRef="#ctx0" brushRef="#br0" timeOffset="3638.2081">6310-698 88 0,'-10'-19'367'0,"1"2"33"0,1 1 19 0,1 3-27 16,0 1-154-16,1 4-130 0,4 2-78 15,0 3-70-15,4 0-86 0,2 6-110 16,1 0-87-16,5 1-35 0,1 3-9 15,4 2 21-15</inkml:trace>
          <inkml:trace contextRef="#ctx0" brushRef="#br0" timeOffset="5311.3038">8057-934 337 0,'2'7'445'0,"0"3"49"16,-1 0 36-16,2 3-91 0,0 2-62 16,-1 1 36-16,4 3 49 0,1 2 54 0,2 4 32 15,1 0 8-15,0 1-57 0,2 1-112 16,2 2-104-16,-1-1-94 0,3 0-63 15,-3-1-39-15,1 1-26 0,-2-1-17 0,-1 0-14 16,-1-3-14-16,-2-1-7 0,-1-1-8 16,-3-2-12-16,-1-4-14 0,0-4-7 15,0-2-1-15,-3-4-2 0,0-3-4 0,0-3 2 16,-2-6 0-16,1-2-8 0,-2-5-4 15,2-1 0-15,-1-6 1 0,2 2-1 16,3-1 2-16,0-1 7 0,2 0 4 0,2 1-1 16,1 3 1-16,2-2 5 0,2 1 7 15,4 4 2-15,-1 0 4 0,0 5 4 16,1 3 6-16,1 1 2 0,1 4 6 15,1 4 7-15,0 1 10 0,0 3 9 0,-1 4 10 16,-3 0 8-16,-1 2 1 0,-3-1-3 16,-5 3-5-16,-4-3-9 0,-3 1-6 15,-6 1-10-15,-2-2-12 0,-7 3-26 16,0-3-53-16,-3 1-127 0,-3-3-171 0,0 0-126 15,0-2-184-15,-2 1-186 0,5-4-57 16,1 2 68-16,3-3 140 0,4 0 108 16,1-4 185-16</inkml:trace>
        </inkml:traceGroup>
        <inkml:traceGroup>
          <inkml:annotationXML>
            <emma:emma xmlns:emma="http://www.w3.org/2003/04/emma" version="1.0">
              <emma:interpretation id="{56372F49-C00B-402F-8D50-67A08281A55C}" emma:medium="tactile" emma:mode="ink">
                <msink:context xmlns:msink="http://schemas.microsoft.com/ink/2010/main" type="inkWord" rotatedBoundingBox="14737,4296 16885,4034 16965,4693 14817,4955"/>
              </emma:interpretation>
              <emma:one-of disjunction-type="recognition" id="oneOf2">
                <emma:interpretation id="interp2" emma:lang="" emma:confidence="0">
                  <emma:literal>Ann</emma:literal>
                </emma:interpretation>
                <emma:interpretation id="interp3" emma:lang="" emma:confidence="0">
                  <emma:literal>sin</emma:literal>
                </emma:interpretation>
                <emma:interpretation id="interp4" emma:lang="" emma:confidence="0">
                  <emma:literal>sins</emma:literal>
                </emma:interpretation>
                <emma:interpretation id="interp5" emma:lang="" emma:confidence="0">
                  <emma:literal>sirs</emma:literal>
                </emma:interpretation>
                <emma:interpretation id="interp6" emma:lang="" emma:confidence="0">
                  <emma:literal>stirs</emma:literal>
                </emma:interpretation>
              </emma:one-of>
            </emma:emma>
          </inkml:annotationXML>
          <inkml:trace contextRef="#ctx0" brushRef="#br0" timeOffset="6000.3432">8722-695 333 0,'3'3'433'0,"1"-2"42"0,-1 0 21 15,0 0-92-15,-2 2-135 0,0-2-87 16,1 3-51-16,0 1-6 0,0 2 26 0,-1 0 78 16,2 3 73-16,-2 1 60 0,1-1 37 15,-1 3-9-15,-1-3-37 0,1 3-89 16,1-2-85-16,-1-1-70 0,3 1-46 15,-1-5-33-15,4-2-24 0,4-1-24 0,8-3-44 16,7-5-47-16,6-3-41 0,1-5-37 16,0-2-28-16,-1-2-15 0,-4-3 17 0,0 1 33 15,-5 3 32-15,-3 0 38 0,-5 3 30 16,-2 2 26-16,-2 3 22 0,-2 2 12 15,-4 1 17-15,1 3 21 0,-2 2 35 16,0 4 33-16,-1 2 41 0,1-3 45 0,-1 2 30 16,-1-1 12-16,0 0-11 0,-1-2-14 15,2-1-23-15,0-1-26 0,1-2-26 16,3-3-23-16,4-3-18 0,2-4-13 0,4-3-19 15,3-2-20-15,0-4-13 0,2-1-4 16,-2-4-6-16,2-1 0 0,-2-2 2 16,-3-1-1-16,0 3 1 0,-5 1-1 15,-1 5 5-15,-2 4 1 0,-4 4-1 0,1 2-2 16,-2 4-2-16,-2 4-1 0,1 4-4 15,0 5-1-15,1 10-1 0,-1 2 4 16,2 9 0-16,-1 3 0 0,2 2 3 0,-2 3 0 16,0 4 0-16,-1 0-9 0,0 0-23 15,-2 1-66-15,-1-3-93 0,-3-2-119 0,2-3-85 16,0-8-63-16,-2-3-87 0,-1-7-110 15,-2-5-44-15,-1-5 46 0,-1-5 46 16,1-5 52-16,-1-4 97 0</inkml:trace>
          <inkml:trace contextRef="#ctx0" brushRef="#br0" timeOffset="6202.3547">9414-724 325 0,'9'-10'471'15,"2"-4"35"-15,0 3 26 0,3-2-58 0,1 3-178 16,5 1-91-16,0 2-24 0,2 3 25 16,4 1 36-16,2 3 60 0,1 3 38 15,1 1 17-15,0 3-10 0,1 5-38 0,-3 0-48 16,0 3-72-16,-2 3-55 0,-3 2-49 15,-2-1-31-15,-4 3-23 0,-4 0-21 16,-3-1-34-16,-3 1-62 0,-4-3-111 0,-2-1-123 16,-2-4-90-16,-1-4-130 0,-5-4-208 15,0-6-70-15,-1-6 40 0,0-2 85 16,1-4 72-16,2-6 127 0</inkml:trace>
          <inkml:trace contextRef="#ctx0" brushRef="#br0" timeOffset="6363.3639">9778-979 353 0,'-2'-10'461'16,"-1"2"38"-16,1 1 22 0,0 2-101 15,2 1-161-15,0 2-110 0,1 0-66 16,3 2-37-16,2 0-22 0,3 4-11 0,2-2-27 16,3 2-41-16,4 0-61 0,1 2-90 15,-1-2-117-15,1 4-104 0,-1-2-38 0,1 1 10 16,-1 1 45-16,0 1 81 15</inkml:trace>
          <inkml:trace contextRef="#ctx0" brushRef="#br0" timeOffset="6870.3929">10022-879 280 0,'5'20'376'0,"-1"-1"54"16,-1 2 23-16,-2-1-62 0,2 0-101 0,0-2-61 15,0-1-46-15,2-3-8 0,-1 2 62 16,3-5 91-16,-1-3 66 0,1 1 46 15,-2-6 31-15,2 1-10 0,1-4-86 0,2-4-118 16,1-3-82-16,0-3-62 0,0-1-47 16,0-4-30-16,-2 0-18 0,0-1-6 15,-2 0-9-15,-3 2-8 0,-2 0-7 16,0 3-7-16,-1 1-19 0,-1 3-28 0,2 2-33 15,-1 1-32-15,-1 2-32 0,1-1-31 16,1 3-27-16,-2 1-22 0,1 1-8 16,2-2 9-16,0 0 23 0,2 0 30 0,1 2 40 15,2-2 54-15,3 0 64 0,1 0 59 16,2 2 53-16,1-2 50 0,2 2 39 15,-2 0 42-15,1 2 24 0,3 1 14 0,1 4 3 16,0 0-1-16,1 1-7 0,2 6-28 16,-1-3-36-16,-1 2-42 0,-2 2-38 15,-2-3-36-15,-2 0-26 0,-3 0-17 0,-2-1-9 16,-3-1-13-16,-3-1-14 0,-3-1-21 15,-2-1-36-15,-3-2-54 0,-3-2-71 16,-1-2-49-16,-3-5-35 0,0-2-14 16,0-3-1-16,1-7 25 0,3 0 57 0,0-6 48 15,3-2 53-15,4 0 57 0,4-1 75 16,4 0 66-16,3 1 64 0,6 3 52 15,1 0 31-15,4 2 12 0,1 4-9 0,2 3-11 16,1 4-21-16,2 2-29 0,1 5-24 16,-2 4-21-16,2 4-20 0,0 3-21 0,-2 6-22 15,1 3-14-15,-2 1-16 0,-4 4-17 16,-3 2-30-16,-6 1-61 0,-4 0-156 15,-5-2-177-15,-4-1-177 0,-4-4-268 16,-4 0-126-16,-3-6-25 0,-3-3 110 0,0-3 153 16,1-4 167-16</inkml:trace>
        </inkml:traceGroup>
      </inkml:traceGroup>
    </inkml:traceGroup>
  </inkml:traceGroup>
</inkml:ink>
</file>

<file path=ppt/ink/ink8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4:41.10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AA650465-D830-45AE-B5EE-385B1CC21BE3}" emma:medium="tactile" emma:mode="ink">
          <msink:context xmlns:msink="http://schemas.microsoft.com/ink/2010/main" type="inkDrawing" rotatedBoundingBox="18052,3414 18485,10985 18378,10991 17946,3421" shapeName="Other"/>
        </emma:interpretation>
      </emma:emma>
    </inkml:annotationXML>
    <inkml:trace contextRef="#ctx0" brushRef="#br0">0 81 304 0,'4'-18'428'0,"0"4"44"0,0 1 31 16,-1 2-93-16,1 2-135 0,-1 1-96 0,0 4-61 15,-2 0-43-15,0 4-32 0,-1 4-22 16,0 6-8-16,0 6-3 0,0 6 0 15,0 8 5-15,0 8-1 0,0 3 5 16,2 8 5-16,-2 9 1 0,0 7 1 0,-2 9 1 16,1 9 5-16,-2 7-2 0,1 7-7 15,0 5 3-15,1 8 2 16,1 6-2-16,1 7-2 0,1 11 6 0,0 4 9 15,1 8 20-15,1 6 21 0,2 6 48 0,1 5 39 16,-2 4 22-16,2 3 19 0,3 7 16 16,1 7 2-16,1 6-24 0,2 3-17 15,2 4-2-15,2-2-14 0,3 2-27 0,1-1-24 16,0 0-20-16,0 2-18 0,0-3-19 15,-2 1-14-15,0-2-10 0,-4-2-6 0,-1-3-4 16,-1-7 0-16,0-4-6 0,-3-3-7 16,0-7-2-16,-3-6-5 0,-1-6 0 0,0-11-10 15,-2-7-7-15,-1-9-13 0,2-9-53 16,-3-5-100-16,-1-9-128 0,0-6-94 15,-1-9-68-15,-2-9-148 0,-1-11-152 16,-2-9-8-16,0-9 67 0,3-11 65 16,1-9 60-16,1-12 154 0</inkml:trace>
  </inkml:traceGroup>
</inkml:ink>
</file>

<file path=ppt/ink/ink8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4:42.54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7C0B587F-F3D3-46F5-9C20-31A61A875D95}" emma:medium="tactile" emma:mode="ink">
          <msink:context xmlns:msink="http://schemas.microsoft.com/ink/2010/main" type="writingRegion" rotatedBoundingBox="20856,3943 33343,3585 33372,4621 20885,4979"/>
        </emma:interpretation>
      </emma:emma>
    </inkml:annotationXML>
    <inkml:traceGroup>
      <inkml:annotationXML>
        <emma:emma xmlns:emma="http://www.w3.org/2003/04/emma" version="1.0">
          <emma:interpretation id="{1A829484-C032-4A4A-B19E-47F10F37C809}" emma:medium="tactile" emma:mode="ink">
            <msink:context xmlns:msink="http://schemas.microsoft.com/ink/2010/main" type="paragraph" rotatedBoundingBox="20856,3943 33343,3585 33372,4621 20885,4979" alignmentLevel="1"/>
          </emma:interpretation>
        </emma:emma>
      </inkml:annotationXML>
      <inkml:traceGroup>
        <inkml:annotationXML>
          <emma:emma xmlns:emma="http://www.w3.org/2003/04/emma" version="1.0">
            <emma:interpretation id="{50BEE61B-1A61-4B21-83A7-8AD639B31CA5}" emma:medium="tactile" emma:mode="ink">
              <msink:context xmlns:msink="http://schemas.microsoft.com/ink/2010/main" type="line" rotatedBoundingBox="20856,3943 33343,3585 33372,4621 20885,4979"/>
            </emma:interpretation>
          </emma:emma>
        </inkml:annotationXML>
        <inkml:traceGroup>
          <inkml:annotationXML>
            <emma:emma xmlns:emma="http://www.w3.org/2003/04/emma" version="1.0">
              <emma:interpretation id="{A21EE3A1-8EED-41FB-87C1-83810CCF10F2}" emma:medium="tactile" emma:mode="ink">
                <msink:context xmlns:msink="http://schemas.microsoft.com/ink/2010/main" type="inkWord" rotatedBoundingBox="20859,4052 23010,3991 23031,4721 20880,4783"/>
              </emma:interpretation>
              <emma:one-of disjunction-type="recognition" id="oneOf0">
                <emma:interpretation id="interp0" emma:lang="" emma:confidence="1">
                  <emma:literal/>
                </emma:interpretation>
              </emma:one-of>
            </emma:emma>
          </inkml:annotationXML>
          <inkml:trace contextRef="#ctx0" brushRef="#br0">449 131 71 0,'0'-6'403'0,"-2"-1"57"16,-4-2 40-16,1 2 26 0,-2-1-172 0,-2 1-118 15,0-2-69-15,-4-1-37 16,1-2-13-16,-3 2 6 0,-2 0 10 0,1 1 14 15,-1-1 5-15,0 2-8 0,-1 4-20 0,-2 0-20 16,1 2-22-16,-1 2-19 0,-1 3-13 16,-1 2-13-16,1 3-6 0,1 2-11 15,-1 2-4-15,2 3-9 0,0 1-8 16,2 2 1-16,1 0-2 0,2 1 1 0,3-1-3 15,1 0 0-15,3-1 4 0,2-1 3 16,2-3 8-16,3 1 3 0,3-2 6 16,5-2 8-16,2 0 2 0,2-2-1 15,6-2 6-15,1 0 1 0,3-1 2 0,2-2-4 16,2 0 3-16,1 0-4 0,2 0-7 15,0-3-5-15,3 4-1 0,-1 4 0 0,1 1 9 16,1 3 26-16,-2 3 28 0,1 4 26 16,-3 2 14-16,-3 4 14 0,-3 2 6 15,-3 2-4-15,-8 0-19 0,-6-1-22 16,-8 0-11-16,-6-3-17 0,-7-1-18 0,-6-5-23 15,-5 0-33-15,-6-6-50 0,-5-3-94 16,-4-6-124-16,0-4-96 0,-2-4-60 16,3-6-33-16,3-3-52 0,3-4-94 0,2-4-19 15,6-2 19-15,4-3 19 0,6-3 33 16,5-2 84-16</inkml:trace>
          <inkml:trace contextRef="#ctx0" brushRef="#br0" timeOffset="220.0126">651-72 204 0,'13'6'395'16,"-4"2"50"-16,0 4 44 0,-5 7-48 16,1 3-136-16,-1 5-81 0,1 5-53 15,-1 3-36-15,1 4-26 0,2 1-21 0,0 3-17 16,1 1-10-16,1 3-7 0,0 0-14 15,1 0-13-15,-1-2-20 0,0-3-19 0,-4-3-19 16,1-5-19-16,-2-5-44 16,-4-7-166-16,-3-7-161 0,-4-8-75 0,-2-7-34 15,-2-6-10-15,-2-7 29 0</inkml:trace>
          <inkml:trace contextRef="#ctx0" brushRef="#br0" timeOffset="369.0209">587 330 119 0,'-2'-4'392'0,"4"0"40"0,1 0 27 16,3 0-7-16,4-1-168 0,7 0-111 15,3-1-68-15,8 0-36 0,6-1-36 16,6 1-43-16,4-2-66 0,3 1-130 0,2-1-137 16,-1 1-76-16,2-1-30 0,-2 1 1 15,-3 2 46-15</inkml:trace>
          <inkml:trace contextRef="#ctx0" brushRef="#br0" timeOffset="874.05">1511 298 254 0,'0'0'446'0,"1"-3"49"15,-1 0 29-15,2-1-54 0,-2 1-153 0,1-2-93 16,0 0-30-16,-1 0 31 0,2 1 70 15,-1 1 64-15,-1-1 51 0,0 1 26 16,0 2-2-16,-3 0-50 0,1 1-83 16,-2 2-71-16,-3 1-61 0,-4 2-50 0,-4 2-40 15,-5 3-26-15,-3 4-17 0,-6 2-10 16,-3 4-10-16,1 2-2 0,-2 4-3 15,1-3-4-15,3 1-2 0,2-1 0 0,5-1-5 16,1-4-10-16,5 0-9 0,3-5-10 16,5-3-6-16,7-3-5 0,8-4-6 15,6-3-2-15,11-10 4 0,7-6 6 0,6-4 4 16,5-5 7-16,0-4 9 0,1-5 9 15,-2-3 8-15,-2-5 5 0,-6-3 5 0,-4 0 8 16,-3 0 9-16,-7 2 13 0,-4 3 9 16,-5 7 10-16,-2 4 3 0,-4 4 0 15,-1 5-6-15,-2 4-8 0,-1 5-10 16,-3 2-10-16,-1 7-10 0,-3 2-8 0,-2 9-7 15,-4 4-1-15,1 6-2 0,0 3 1 16,-1 5 0-16,2 3-6 0,4 3-7 16,1 3-17-16,3 0-31 0,4 4-72 15,5 0-195-15,6 1-135 0,3 0-163 0,4-1-238 16,5-1-104-16,2-4 0 0,3 0 157 15,4-7 118-15,3-4 163 0</inkml:trace>
          <inkml:trace contextRef="#ctx0" brushRef="#br0" timeOffset="1009.0577">2051 618 189 0,'18'0'474'0,"-3"0"46"16,-2-1 26-16,-4-2 21 0,-2 3-218 15,-1-1-139-15,-2 1-78 0,-1-1-44 16,-1-1-27-16,1 2-27 0,0-1-35 16,-2 0-43-16,2-2-133 0,-3 0-202 0,3-2-108 15,0-4-48-15,1-1-17 0,3-1 15 16,2 0 117-16</inkml:trace>
        </inkml:traceGroup>
        <inkml:traceGroup>
          <inkml:annotationXML>
            <emma:emma xmlns:emma="http://www.w3.org/2003/04/emma" version="1.0">
              <emma:interpretation id="{57AB37D2-1B32-492D-8BAC-97796D581F05}" emma:medium="tactile" emma:mode="ink">
                <msink:context xmlns:msink="http://schemas.microsoft.com/ink/2010/main" type="inkWord" rotatedBoundingBox="23695,3975 27147,3876 27169,4648 23717,4747"/>
              </emma:interpretation>
              <emma:one-of disjunction-type="recognition" id="oneOf1">
                <emma:interpretation id="interp1" emma:lang="" emma:confidence="1">
                  <emma:literal/>
                </emma:interpretation>
              </emma:one-of>
            </emma:emma>
          </inkml:annotationXML>
          <inkml:trace contextRef="#ctx0" brushRef="#br0" timeOffset="1463.0837">2839 211 125 0,'2'-18'436'0,"2"4"46"0,4 4 31 0,2 4 21 16,5 5-191-16,7 5-125 0,4 2-66 16,7 8-13-16,6 2 19 0,5 3 30 15,2 4 22-15,4 2 12 0,2 1-3 16,0 3-28-16,2 0-44 0,-5 0-47 15,-3 0-72-15,-5-3-100 0,-7-2-87 0,-5-4-47 16,-4-4-79-16,-6-6-215 0,-5-7-117 16,-7-3-11-16,-4-6 25 0,-6-6 23 0,-1-4 59 15</inkml:trace>
          <inkml:trace contextRef="#ctx0" brushRef="#br0" timeOffset="1285.0735">3009-39 377 0,'-2'-13'518'0,"1"2"47"0,-2 2 26 16,0 5-35-16,1 5-110 0,-1 5-14 15,0 7 1-15,0 10 12 0,2 5 12 16,0 5-17-16,2 5-100 0,2 3-104 16,-1 5-82-16,3 4-55 0,0 1-36 0,-2 3-25 15,0-3-26-15,-2-2-38 0,-1-5-60 16,-1-5-116-16,-2-4-145 0,0-8-97 0,-1-5-101 15,-3-10-165-15,-3-7-115 0,1-6 19 16,-5-7 95-16,0-7 72 0,1-5 99 16</inkml:trace>
          <inkml:trace contextRef="#ctx0" brushRef="#br0" timeOffset="1670.0955">3380 36 293 0,'-7'-18'452'0,"3"5"34"0,0 0 22 15,2 7-58-15,2 3-176 0,0 6-105 16,3 4-50-16,3 7-5 0,0 5 3 0,4 3 17 15,0 7 18-15,2 3 9 0,0 7 1 16,1 3-21-16,1 5-16 0,-1 1-35 16,0 0-29-16,-1 1-21 0,-1-4-17 0,0-1-9 15,0-5-22-15,-1-3-58 0,-1-7-51 16,2-6-39-16,2-8-62 0,-1-8-136 0,3-7-172 16,0-7-47-16,3-8-3 0,-1-8 9 15,3-4 46-15,-2-7 127 0</inkml:trace>
          <inkml:trace contextRef="#ctx0" brushRef="#br0" timeOffset="1925.1101">3786 188 49 0,'0'-5'396'16,"-3"5"59"-16,0 5 42 0,-2 5 28 15,0 3-158-15,0 7-122 0,2 3-75 0,2 1-44 16,-1 2-27-16,4 0-1 0,2 1 20 15,3 1 49-15,1-2 42 0,3-1 23 16,1-4 17-16,1-2 0 0,-1-6-1 0,2-1-28 16,0-7-28-16,1-5-25 0,1-5-22 15,2-7-21-15,0-2-35 0,-1-6-30 16,-5 0-20-16,-1-4-15 0,-4 0-3 15,-3 0-6-15,-4 0-3 0,-4 0-5 0,-3 3-7 16,-3 2-18-16,-2 0-44 0,-3 4-74 16,0 3-99-16,-3 1-93 0,0 2-56 15,3 4-63-15,0 0-114 0,1 1-109 0,2 2 4 16,2 1 42-16,3 1 33 0,6 1 68 15</inkml:trace>
          <inkml:trace contextRef="#ctx0" brushRef="#br0" timeOffset="2218.1265">3979 241 145 0,'20'2'453'0,"-1"2"47"0,-1-4 31 15,1 2 28-15,0-1-171 0,2 0-88 0,0 1-9 16,-2 0 31-16,1 1 32 0,0-1 17 16,-2 1-13-16,-3 0-44 0,0 3-69 0,-3-2-70 15,-2 2-61-15,-3 0-41 0,-3 4-29 16,-3-3-15-16,-1 3-9 15,-3 2-13-15,-3 2-21 0,-4 1-25 0,-2 1-37 16,-2-2-26-16,0-2-14 0,0-2 0 0,5 0 19 16,-1-4 29-16,5-4 38 0,0-3 25 15,5-3 18-15,6-5 13 0,4-2-5 16,5-3-3-16,4 0-12 0,2 0-28 15,1-2-63-15,1 0-82 0,0 0-69 0,-1 3-54 16,-1-3-25-16,0 4-26 0,-4 1-65 16,-1-1-79-16,-3 2-52 0,-2 3-14 15,0 1 1-15,0 0 32 0,-1 2 113 0</inkml:trace>
          <inkml:trace contextRef="#ctx0" brushRef="#br0" timeOffset="2772.1585">4587 208 315 0,'4'3'480'0,"0"-1"38"15,-2-1 23-15,1 0-40 0,-1 2-165 0,1 2-36 16,0-1 49-16,1 3 73 0,-1 0 61 16,2 2 26-16,-1 1-16 0,2 2-76 0,-1-2-109 15,-1 2-106-15,2-1-78 0,-3 0-51 16,-1 0-30-16,1-2-17 0,-1 1-12 15,-1-3-5-15,-1 0-11 0,-1-1-12 0,-1 1-19 16,-1-1-29-16,1 0-32 0,-4-3-38 16,2 1-16-16,1 1-2 0,1-4 12 15,-1-1 27-15,3-1 32 0,1-4 44 16,2-1 31-16,1-1 20 0,3-5 15 0,3 1 8 15,1-2 6-15,2-3-6 0,2 3-3 16,3-3-8-16,2 3-10 0,0 0-5 16,1 1-3-16,1 5-4 0,-1 1-3 0,1 2 0 15,-2 2 1-15,1 4-2 0,-2 2-1 16,-2 2 0-16,-2 4 1 0,-3 1-4 15,-2 1 5-15,-3 4 0 0,-3 0 3 16,-4 1-6-16,-2 1-12 0,-3 1-22 0,-3-1-63 16,-3 0-94-16,-2-2-96 0,1-4-60 15,-1-2-28-15,4-4 3 0,1-5 43 16,5-2 86-16,1-4 93 0,5-4 66 0,3-3 41 15,2-3 38-15,3-4 33 0,1 2 30 16,5-5 25-16,1 2 35 0,0 2 30 0,2 1 12 16,2 1 13-16,2 3 4 0,-1 4 15 15,0 2 3-15,2 3-4 0,1 2-7 16,0 5-19-16,-1 2-15 0,1 3-32 15,-2 3-36-15,-1 0-27 0,-2 4-22 16,-4 0-26-16,0 3-53 0,-5 2-94 0,-1-2-115 16,-1-1-88-16,-3 3-108 0,-2-3-212 15,-1-2-108-15,2-3 8 0,-1-3 71 0,2-5 62 16,4 0 99-16</inkml:trace>
          <inkml:trace contextRef="#ctx0" brushRef="#br0" timeOffset="3381.1934">5854 302 418 0,'7'-4'485'0,"-2"-2"33"0,-1 2 19 0,0-2-101 16,-1 2-149-16,-1-2-34 15,-1 2 36-15,0 0 53 0,-1 0 47 0,-1 0 18 16,0 1-6-16,-2 0-61 0,-1 0-85 15,-2-1-77-15,-1 2-60 0,-1-2-35 0,-3 4-23 16,-1-3-12-16,-3 3-6 0,-2 3 1 16,-2-3 4-16,-2 6 2 0,-2 1 0 15,-1 2-3-15,1 1-3 0,1 2-9 16,4-1-8-16,2 3-10 0,0 1-4 0,4 0-8 15,1 2-1-15,3 0-3 0,2-1-7 16,4-1-14-16,3-4-14 0,4-1-22 0,6-2-34 16,6-6-55-16,6-3-34 0,5-3-26 15,1-1-16-15,1-3 7 0,-2 2 26 16,-2-2 51-16,-3 0 37 0,-2 2 38 15,-3 2 33-15,-3 1 25 0,-3 3 18 0,0 0 14 16,-2 1 17-16,0 1 22 0,-2 2 16 16,0 1 20-16,0 0 18 0,-1 0 19 15,0-2 13-15,-1 1 4 0,1 2 3 0,-1-6-13 16,4 0-20-16,4-3-22 0,5-4-25 15,4-6-28-15,2-2-24 0,3-5-29 16,-1-3-23-16,-2-2-16 0,0-4-9 0,-2-6-7 16,-1-4-4-16,-3-6 9 0,-1-6 10 15,-1-2 9-15,-4 2 14 0,-3 0 19 16,-3 8 17-16,-3 7 13 0,-3 5 12 15,1 5 6-15,-4 7-3 0,0 4-11 0,-2 8-8 16,-5 1-10-16,0 12-5 0,-4 6-1 16,0 8 0-16,-3 6 2 0,0 6 3 15,1 6 0-15,0 1 2 0,2 3-3 0,1 0 0 16,2 3-3-16,2-3-3 0,4 2-5 15,0-3-22-15,2-4-78 0,5-3-173 16,3-3-128-16,1-8-180 0,4-5-243 0,5-6-110 16,5-7 7-16,3-4 134 0,8-5 109 15,7-3 170-15</inkml:trace>
        </inkml:traceGroup>
        <inkml:traceGroup>
          <inkml:annotationXML>
            <emma:emma xmlns:emma="http://www.w3.org/2003/04/emma" version="1.0">
              <emma:interpretation id="{EC7A7D73-5DBB-4CBC-8A74-D12AB808B1C5}" emma:medium="tactile" emma:mode="ink">
                <msink:context xmlns:msink="http://schemas.microsoft.com/ink/2010/main" type="inkWord" rotatedBoundingBox="27845,3743 32323,3615 32346,4420 27868,4548"/>
              </emma:interpretation>
              <emma:one-of disjunction-type="recognition" id="oneOf2">
                <emma:interpretation id="interp2" emma:lang="" emma:confidence="1">
                  <emma:literal/>
                </emma:interpretation>
              </emma:one-of>
            </emma:emma>
          </inkml:annotationXML>
          <inkml:trace contextRef="#ctx0" brushRef="#br0" timeOffset="5701.3261">9798-311 154 0,'0'4'437'16,"1"2"43"-16,1 1 38 0,-2 3 35 0,1 6-168 16,0 2 3-16,2 2 59 0,1 4 59 15,2 2 27-15,-1 4 8 0,3 0-33 0,1 0-121 16,2 2-119-16,0 1-93 15,1-1-59-15,0-1-41 0,-1 1-22 0,-4 0-19 16,0-5-12-16,-3-1-8 0,-2-2-8 16,-4-1-9-16,0-4-14 0,-4 1-22 0,-2-5-29 15,-3-2-44-15,0-1-38 0,-2-5-23 16,2 1-10-16,0-4 5 0,2-2 19 15,1-6 28-15,2-2 33 0,5-4 25 0,1-1 18 16,4-4 18-16,5-4 11 0,5 0 20 16,3-1 18-16,6-2 13 0,3-1 12 15,3 1 9-15,1 2 8 0,3 6 10 0,2 0 5 16,-2 4 4-16,1 4-1 0,-2 5-1 15,1 5 10-15,-3 2 3 0,-3 4-1 16,0 3 1-16,-4 3 0 0,-5 4-3 0,-4 1-13 16,-6 2-14-16,-8 0-10 15,-6 2-13-15,-6-5-14 0,-6 2-26 0,-5-3-41 16,-8-2-103-16,-6-3-164 0,-4-4-122 15,-3-6-117-15,-4-2-190 0,-2-4-135 16,0-5 7-16,-3-1 113 0,4-6 97 0,1-2 110 16</inkml:trace>
          <inkml:trace contextRef="#ctx0" brushRef="#br0" timeOffset="6402.3662">10208 17 315 0,'5'5'434'0,"1"0"38"15,-2-3 27-15,-3 2-86 0,0 0-139 16,1 2-77-16,-1 1-11 0,-1-1 44 0,2 4 76 15,-2 1 57-15,1 0 31 0,0 2 13 16,1 0-26-16,0 2-70 0,3 0-94 0,-1 1-74 16,1 0-49-16,2 0-36 0,4-3-21 15,3 0-14-15,4-4-23 0,6-2-29 16,4-4-45-16,4-6-49 0,1-2-44 0,-2-4-34 15,1-3-9-15,-3-3 9 16,-2-2 33-16,-2-5 44 0,-3-1 42 0,-3 3 43 16,-2 2 57-16,-4 3 45 0,-3 3 31 15,-2 2 18-15,-1 2 8 0,-1 3-4 0,-4 3-18 16,1 2-15-16,-1 3-8 0,-1 3 3 0,0 2 17 15,-1 1 16-15,3 2 5 0,0 0-5 16,0-1-10-16,1 0-13 0,1-2-23 16,2 0-19-16,3-5-17 0,3-3-21 0,5-5-41 15,4-5-45-15,5-5-48 0,-1-3-43 16,0-6-48-16,-1-4-31 0,-3-1 5 0,-3-9 22 15,-1-2 38-15,-2-5 35 0,-2-3 43 16,-2-1 39-16,1 2 30 0,-5 2 26 0,-1 7 21 16,-2 5 31-16,-1 7 25 0,-1 3 17 15,-1 5 5-15,-2 4-3 0,0 6-12 0,-3 3-17 16,-1 8-4-16,-2 4 12 0,-1 6 18 15,0 9 16-15,1 4 22 0,-1 5 13 0,3 6-2 16,-1 2-14-16,1 6-18 0,3 4-16 16,-2 2-20-16,3 3-20 0,-1-3-15 15,-1-2-5-15,2-2-9 0,-1-4-8 16,0-1-36-16,1-7-111 0,-2-3-141 0,2-7-101 15,0-7-153-15,-1-5-233 0,0-6-91 0,-2-5 44 16,0-5 104-16,-1-4 76 0,0-5 146 16</inkml:trace>
          <inkml:trace contextRef="#ctx0" brushRef="#br0" timeOffset="6622.3786">10949 32 294 0,'7'-11'474'0,"1"-1"39"16,2 2 25-16,1-3-47 0,1 3-183 16,2 0-109-16,2 2-43 0,2 4-2 0,0 0 29 15,4 4 49-15,0 4 48 0,4 0 31 16,3 5 15-16,0 4 0 0,1 0-17 0,0 3-40 15,-1 4-43-15,0 1-41 0,-3 2-37 16,-1 1-34-16,-4 0-32 0,-2 0-26 0,-5 1-22 16,-3-1-20-16,-5 0-14 0,-3-3-24 15,-1 0-49-15,-4-2-99 0,-2-4-136 16,-1-3-110-16,-2-4-100 0,-2-6-172 0,1-4-137 15,-1-4-4-15,-1-6 84 0,3-4 88 16,2-4 90-16</inkml:trace>
          <inkml:trace contextRef="#ctx0" brushRef="#br0" timeOffset="6772.3874">11363-143 2 0,'1'-25'408'15,"-1"5"61"-15,0 2 39 0,0 3 23 0,1 3-121 16,1 0-162-16,-2 3-101 0,0 2-59 16,1 2-37-16,1 1-23 0,2 2-14 15,0 0-12-15,3 2-21 0,1 0-53 0,2 2-110 16,-2-1-146-16,0 3-108 0,3-1-54 15,-1 3-11-15,2-3 35 0,0 3 98 0</inkml:trace>
          <inkml:trace contextRef="#ctx0" brushRef="#br0" timeOffset="4274.2445">7476 160 407 0,'6'-2'490'0,"-2"-2"40"15,-1-1 39-15,-2 0-38 0,-1 0-41 16,-1 0-11-16,-5 2 9 0,-1 0 14 16,-4 0-5-16,-2 1-55 0,-8 0-127 15,-1 4-98-15,-7 2-69 0,-5 0-46 0,-3 4-33 16,-5 3-24-16,1 1-15 0,-1 2-10 15,3 2-5-15,3 1-6 0,3 1-6 0,6 2-1 16,5-1-6-16,7 1-6 0,4 0-4 16,9 0-6-16,8-3-4 0,10-1-4 15,13-6-17-15,12-3-36 0,12-7-52 16,9-4-45-16,4-7-28 0,2-3-11 0,-2-4 6 15,-5-5 30-15,-5-4 50 0,-6-8 50 16,-6-5 33-16,-4-8 21 0,-7-3 38 0,-5-4 41 16,-3 0 49-16,-5 4 42 15,-7 0 51-15,-2 9 32 0,-4 6 4 0,-1 6-21 16,-2 6-37-16,-1 5-36 0,-3 5-50 15,0 2-37-15,-3 8-24 0,-3 4-14 0,-1 6-5 16,-2 5-6-16,1 5 0 0,-1 6 0 16,2 2 0-16,2 5 1 0,2 5-1 15,5 1 1-15,2 4-1 0,4 1-3 16,4 1 0-16,5 0 0 0,3 1 3 0,4-1 0 15,5-2 0-15,2-2 5 0,5-5-5 16,1-4-6-16,2-5-7 0,2-9-9 0,0-6-9 16,-1-7-8-16,-1-7-7 15,-4-7 0-15,-3-5 1 0,-3-6 7 0,-4-3 9 16,-5 0 11-16,-3-1 14 0,-4 1 10 15,-3 3 12-15,0 5 5 0,-3 0 3 0,-2 6-1 16,1 3-7-16,-4 3-3 0,1 2-8 16,-2 5-5-16,1 6-3 0,-1 4 0 15,-1 6 1-15,3 3 0 0,-2 3 2 16,2 4-1-16,0-1 1 0,0 2-2 0,-1 1 0 15,0-2 1-15,-1-1-2 0,0-1-13 16,-1-5-24-16,2-4-24 0,-2-1-30 0,0-5-101 16,-2-5-155-16,0-6-85 15,-2-6-60-15,1-4-73 0,-1-4-72 0,-2-5 6 16,-1-3 70-16,-1-3 22 0,0-5 53 15,0-1 118-15,1-1 180 0,1 1 199 0,3 0 151 16,1-1 112-16,2 3 55 0,0 0-6 16,0 3-65-16,2 4-103 0,3 1-62 15,-1 2-42-15,1 2-46 0,3 3-65 16,-1 1-85-16,0 4-135 0,1 1-80 0,1 0-36 15,2 4-1-15,2 0 36 0</inkml:trace>
          <inkml:trace contextRef="#ctx0" brushRef="#br0" timeOffset="4600.2631">8790-114 350 0,'0'3'484'0,"-2"-3"36"0,-3-3 23 15,-1 0-67-15,-2 0-183 0,0-1-101 0,-2 3-39 16,-1-1-14-16,0 2-7 0,0 2-10 15,2-1-15-15,-2 2-22 0,1 1-26 16,0 6-20-16,1 3-14 0,0 2-6 0,1 5 7 16,0 1 19-16,1 3 51 0,2 2 42 15,0 0 47-15,1 2 40 0,2-1 36 16,0 1 16-16,1-1-25 0,1 1-26 15,1-2-35-15,1-1-35 0,0-3-43 16,0-2-36-16,-1-1-26 0,-1-3-15 0,0-5-10 16,-1 0-6-16,-1-2-2 0,0-4-12 15,-1-2-31-15,-3-3-88 0,-1 0-160 16,-1-8-129-16,0-3-103 0,0-5-151 0,1-4-180 15,-1-5-24-15,2-5 99 0,2-4 95 16,7-3 84-16,4-4 150 0</inkml:trace>
          <inkml:trace contextRef="#ctx0" brushRef="#br0" timeOffset="5149.2945">8828-284 382 0,'15'-8'447'0,"1"0"32"0,-4 2 26 16,-1 6-112-16,0 2-141 0,1 7-87 16,-1 4-44-16,2 4-21 0,-2 5-15 15,1 8-4-15,0 1 12 0,1 7 28 16,-1 2 17-16,-1 5 14 0,0 0 7 0,-1 1-11 15,-2-1-26-15,-2-1-33 0,-2-1-30 16,-4-2-21-16,0-2-16 0,-3-3-5 0,-1-6-6 16,0-4-4-16,1-6 0 0,-1-4-20 15,-2-7-30-15,1-5-28 0,-2-5-19 16,1-7-8-16,1-5-5 0,1-4 14 0,1-4 25 15,3-4 25-15,3-1 15 0,2-4 10 16,2 1 3-16,6 0 3 0,-1 2 6 16,3 2 5-16,3 2 5 0,0 5 11 0,0 2 6 15,2 5 12-15,1 1 10 0,2 4 9 16,2 0 20-16,0 6 7 0,1 2 20 15,0 2 24-15,-1 2 18 0,1 1 11 16,0 4-12-16,-1 1-7 0,-2 0-23 0,-2 1-33 16,-5 1-29-16,-1-2-20 0,-2 0-12 15,-5 1-19-15,-1-1-23 0,-2 0-35 16,-2 1-48-16,-3-1-48 0,-1 1-38 0,-1-3-16 15,0 0 5-15,-1-1 26 0,3-2 45 16,0-2 60-16,0-2 51 0,3-2 54 16,2-1 36-16,2-4 29 0,1-1 19 15,5-1 1-15,-1-1-7 0,3 1-21 0,0 2-14 16,0-2-10-16,-1 2-10 0,0 4-5 15,0 0 7-15,-2 2 16 0,0 2 16 16,-1 2 7-16,0 2 4 0,-1 4-4 0,-2-1-6 16,-2 3-20-16,-1 0-19 0,-3 0-23 15,-2 0-23-15,-3-1-46 0,-3-2-107 16,-2-4-122-16,0-4-96 0,-4-6-188 0,-1-5-183 15,1-8-64-15,1-3 47 0,1-7 88 16,2-2 78-16,2-5 183 0</inkml:trace>
          <inkml:trace contextRef="#ctx0" brushRef="#br0" timeOffset="5286.3024">9563-274 38 0,'0'-10'397'0,"1"4"47"0,0 1 25 0,1 3 14 16,0 1-158-16,1 2-144 0,3 1-83 15,-1 2-52-15,2 1-59 0,0 0-115 16,1 2-171-16,-1 0-94 0,3-2-49 0,-1 0-20 15,2-3 21-15</inkml:trace>
        </inkml:traceGroup>
        <inkml:traceGroup>
          <inkml:annotationXML>
            <emma:emma xmlns:emma="http://www.w3.org/2003/04/emma" version="1.0">
              <emma:interpretation id="{5360A67A-F23F-4256-A171-CD15E30D92E7}" emma:medium="tactile" emma:mode="ink">
                <msink:context xmlns:msink="http://schemas.microsoft.com/ink/2010/main" type="inkWord" rotatedBoundingBox="32330,3975 33353,3946 33372,4621 32349,4650"/>
              </emma:interpretation>
              <emma:one-of disjunction-type="recognition" id="oneOf3">
                <emma:interpretation id="interp3" emma:lang="" emma:confidence="1">
                  <emma:literal>on</emma:literal>
                </emma:interpretation>
                <emma:interpretation id="interp4" emma:lang="" emma:confidence="0">
                  <emma:literal>ors</emma:literal>
                </emma:interpretation>
                <emma:interpretation id="interp5" emma:lang="" emma:confidence="0">
                  <emma:literal>oss</emma:literal>
                </emma:interpretation>
                <emma:interpretation id="interp6" emma:lang="" emma:confidence="0">
                  <emma:literal>os</emma:literal>
                </emma:interpretation>
                <emma:interpretation id="interp7" emma:lang="" emma:confidence="0">
                  <emma:literal>org</emma:literal>
                </emma:interpretation>
              </emma:one-of>
            </emma:emma>
          </inkml:annotationXML>
          <inkml:trace contextRef="#ctx0" brushRef="#br0" timeOffset="7382.4223">11496-76 229 0,'-7'22'408'0,"0"-1"60"15,2 1 37-15,1 0-53 0,1-1-142 0,3 0-67 16,0-1-24-16,4 0 17 0,2-2 49 16,0 2 53-16,7-3 50 0,2-1 14 15,3-1-17-15,4-4-65 0,4-1-77 0,1-4-76 16,4-2-69-16,0-3-44 0,2-3-24 0,-1-2-13 15,-4-3-4-15,-4-3 0 0,-3-2-1 16,-5-4 1-16,-5 0 2 0,-4-1 0 0,-7-3-2 16,-4 0-5-16,-5 0-3 0,-5 1-1 15,-3 0-2-15,-3 2-3 0,-2 0-5 16,-3 3-14-16,1 0-20 0,0 1-33 0,2 0-51 15,1 3-83-15,5-1-87 0,2 1-63 0,3 3-32 16,4-3-13-16,3 3-4 0,2 1 22 16,5-1 35-16,3 3 18 0,1 1 5 15,2 3 10-15,4 1 37 0,-1 2 64 0,3 3 74 16,-1 1 88-16,1 1 79 0,0 1 64 15,-1 0 42-15,0 0 20 0,-2 1 8 16,0 0 2-16,-1 2-5 0,0-1-7 0,-1 1-6 16,-2 1-8-16,2 0-10 0,-2-1-22 15,0 2-13-15,-1-1 1 0,-1 2 20 0,1-1 46 16,-2 2 45-16,-1 0 24 0,0-2 11 15,1 0-12-15,-3-2-30 0,1 1-53 0,-2-3-54 16,1-2-29-16,-1 1-20 0,-1-2-17 16,0-1-18-16,0-3-32 0,-1 1-41 15,-1-3-65-15,2-2-50 0,0-3-29 0,0-3-11 16,2-3 11-16,2-5 31 0,1-3 55 0,2-2 48 15,3-2 29-15,2 1 22 0,6-1 20 16,3-1 22-16,2 1 36 0,5 0 38 0,2 4 49 16,3 3 59-16,3 5 73 15,1 4 52-15,3 9 28 0,-2 4 14 0,1 6-10 16,-1 6-32-16,-2 4-65 0,-2 5-56 15,-1 2-49-15,-1 4-41 0,-5 2-33 0,-5 1-25 16,-2-1-15-16,-8 1-20 0,-5-2-24 0,-6-2-44 16,-5-1-141-16,-7 0-194 0,-5-3-299 15,-10-2-217-15,-7-3-105 0,-7-4-24 16,-3-2 100-16,-1-5 175 0,-1 0 290 0</inkml:trace>
        </inkml:traceGroup>
      </inkml:traceGroup>
    </inkml:traceGroup>
  </inkml:traceGroup>
</inkml:ink>
</file>

<file path=ppt/ink/ink8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5:16.58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6D0C1E1-883B-42C7-900C-42228A920FD5}" emma:medium="tactile" emma:mode="ink">
          <msink:context xmlns:msink="http://schemas.microsoft.com/ink/2010/main" type="inkDrawing" rotatedBoundingBox="5105,10933 12814,10375 12821,10476 5112,11034" shapeName="Other">
            <msink:destinationLink direction="with" ref="{5870362D-3351-41A5-AEC5-E67C5E901511}"/>
          </msink:context>
        </emma:interpretation>
      </emma:emma>
    </inkml:annotationXML>
    <inkml:trace contextRef="#ctx0" brushRef="#br0">64 606 231 0,'-20'4'435'0,"5"-3"41"0,3 0 22 0,4-1-46 15,1 0-185-15,5 0-110 0,6 0-67 16,6 0-33-16,8-1-11 0,11 0-4 15,9-2 0-15,9-1-1 0,14 0-2 0,9 0-4 16,14-2-5-16,13 0-3 0,17-1-6 16,16 0-2-16,10-2 3 0,13-1 7 0,13 0 6 15,14-2 6-15,13-2 5 0,14 0 13 16,20-2 1-16,19-1-5 0,16-3-2 0,7 1 4 15,3 0 4-15,-3 0 3 0,-1 2 15 16,-4-2 33-16,1 2 30 16,3 2 14-16,-2-3 14 0,-8 2 10 0,-10 1-2 15,-9-1-26-15,-9 1-27 0,-10 1-19 0,-13-1-20 16,-10 4-23-16,-13-3-18 0,-13 2-15 15,-14-1-10-15,-14 1-9 0,-13-1-3 16,-11 4-7-16,-11-3-2 0,-10 1 0 16,-13 1-1-16,-11 0 1 0,-10 1-11 15,-12 2-29-15,-12-1-80 0,-9 0-107 0,-10 1-85 16,-9-2-107-16,-10 2-174 0,-10 0-130 15,-8-1-6-15,-8 2 63 0,-4 1 59 0,-6 0 96 16</inkml:trace>
  </inkml:traceGroup>
</inkml:ink>
</file>

<file path=ppt/ink/ink8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5:19.62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5870362D-3351-41A5-AEC5-E67C5E901511}" emma:medium="tactile" emma:mode="ink">
          <msink:context xmlns:msink="http://schemas.microsoft.com/ink/2010/main" type="inkDrawing" rotatedBoundingBox="6637,5993 12161,7247 11235,11329 5710,10075" semanticType="callout" shapeName="Other">
            <msink:sourceLink direction="with" ref="{66D0C1E1-883B-42C7-900C-42228A920FD5}"/>
          </msink:context>
        </emma:interpretation>
      </emma:emma>
    </inkml:annotationXML>
    <inkml:trace contextRef="#ctx0" brushRef="#br0">0 3718 315 0,'3'3'402'0,"-2"0"25"16,1-1 13-16,-1-1-120 0,0 1-136 15,1-1-85-15,0 1-44 0,3 1-8 0,-1-1 2 16,3 0 14-16,2-2 13 0,4 0 9 16,3-2 3-16,3 0-9 0,3-4-14 0,3-1-16 15,3-1-14-15,2-2-11 16,3-3-5-16,0-2-3 0,1 0-4 0,1-3-5 15,0 1-2-15,0-3-2 0,-2 2-2 16,1-4-2-16,-1 0 0 0,-1-1 1 0,-1 1 2 16,-2-1 3-16,-1 0 1 0,-2-1 3 15,-3 0 4-15,1 0 6 0,-2-3 5 16,-2 3 4-16,-1-3 6 0,1 1 7 0,-2 0 6 15,-1-1 3-15,0 2 0 0,-1-3 5 16,1 1 0-16,0 1-5 0,-1-2-4 16,-1 2-2-16,2 0-4 0,-1 0-8 0,-2 0-4 15,2-2-1-15,1 1 0 0,-2-1-3 16,2-1-1-16,-2 2 1 0,0-1-1 0,-1 1-3 15,-1-1-5-15,2-3-2 16,1 1-3-16,-1-1-5 0,0-1-2 0,0 1-1 16,0 0 1-16,-1-1-1 0,0 3 0 15,1-3 0-15,-3 3 0 0,0 0 0 16,1 0-1-16,-2 2 3 0,0 1 1 0,-3 1 0 15,0 0 0-15,-1 0 3 0,0 0 3 16,-1 1-1-16,-2 1 3 0,-2-2 2 16,0 1 2-16,-1 0 1 0,1 1-3 15,-2-3 4-15,0 0-3 0,0 1 2 0,0-1-1 16,0 0-1-16,0 1-3 0,1-1-3 15,0 1 1-15,2 0-1 0,0 0 0 16,2 1-2-16,1 0 6 0,-2 2 6 0,1 0 1 16,1 1 6-16,-1-1-2 0,0 1-2 15,-1-1-3-15,1 1-6 0,-1-1-3 16,0-1-4-16,1 1 0 0,0-2 0 15,-1 0-1-15,0-1-4 0,0 0 1 0,2-1 0 16,-2 1 0-16,0-1-2 0,0 1 1 16,0 1 2-16,2 0-4 0,-3 3-2 0,1 0 2 15,-1 2 0-15,1-1-2 0,0 1 3 16,-1-1 5-16,1 4-2 0,-2-1-1 15,1 1-1-15,0 1 2 0,0-1-4 16,1 1 0-16,-1 0-1 0,1 0 2 0,-2 0 0 16,3 1-1-16,-1 1-3 0,0-3 0 15,0 2 3-15,0 0-3 0,-1-3 0 16,1 4 2-16,0-3 2 0,0 1 0 0,0-2-1 15,0 1 0-15,1 0 0 0,-3-1-1 16,1-1 0-16,0-1 2 0,0 2 1 16,-1-2 0-16,1 1-2 0,1-1 0 15,0 1-1-15,-1 0-3 0,1-1-3 0,-1 1 1 16,2 2 4-16,0-1 0 0,0 1 2 15,-1 1 0-15,0-1 2 0,0 0-1 16,2 2-1-16,-2-1 0 0,0 0 1 0,0-2 1 16,2 3 0-16,-2-1 1 0,1-1 1 15,2 0-3-15,-1-4-1 0,-1 2-1 16,2-1 1-16,0-2-2 0,0 1-3 15,1-2-1-15,0 3 5 0,-1-1-4 0,2 1 2 16,-1 3 1-16,0 0 3 0,0 2 2 16,2 0-2-16,0 2-1 0,1-1-1 0,-2 2-1 15,2 0-2-15,0 1 0 0,0 0 2 16,-1 1 2-16,1 2 1 0,0-2 0 15,1 1 2-15,2 1-4 0,0-2 1 16,1 2 0-16,1-1-2 0,1 1 0 0,2 0 3 16,3-2 3-16,2 2-3 0,0-3 1 15,2 3 4-15,2 1-1 0,1-3-5 0,0 3 0 16,0 1-3-16,1-1 0 0,0 0 0 15,-1 0 0-15,0 2 2 0,-3 1-1 16,0 0-1-16,-1 2 3 0,0-2-3 16,-1 3-3-16,1 0 3 0,-2 0 3 0,1 3 2 15,-2-2-2-15,0 3 1 0,-3-2 1 16,2 4 2-16,-2-2-4 0,2 2 1 15,-4 0 0-15,3 0-1 0,-2 0 0 16,-1 2 2-16,1-1-1 0,2 1-1 0,-3 0 2 16,3 1-2-16,0 1-1 0,1 0-2 15,0-1 2-15,1 1-1 0,-2 0-1 16,2 0 0-16,0 1 3 0,0-1 0 0,-2 1 0 15,0 1 2-15,-2 1-4 0,0 0 1 16,-2-1-1-16,1 1 0 0,-2 3-3 16,0-2-2-16,-1 1 3 0,0 2 3 15,-2-1-3-15,2 2 1 0,-2 0 1 0,2 1 1 16,0 1-1-16,1 1 3 0,1-1 3 15,1 2-2-15,-1 0 2 0,2-1-3 16,0 1 1-16,1 1-2 0,1 2-2 16,-1 0 2-16,0 0 4 0,0-1-2 0,-1 3-1 15,-1-3 0-15,-1 2-1 0,1-3 0 16,-2 3-3-16,-1-2 0 0,-1-1 3 15,2 0-1-15,-1 1 2 0,0 0 0 0,1-2-1 16,-1 1 0-16,1-1 0 0,0 1-2 16,2 0 1-16,-1 0-6 0,1-1 5 15,-1 1 3-15,2 0-2 0,0 1 2 16,0 1 0-16,0-1 10 0,-1 2-5 0,1-1-1 15,0 1 2-15,-1 0-1 0,-1 0-4 16,-1 3 0-16,0-3 0 0,-1 2-2 0,1 0-1 16,-1-1 3-16,0 3 0 0,0-3 1 15,-1 1-1-15,3 2 2 0,-1 0 0 16,0 0-2-16,0-2 2 0,-1 1-3 0,-1 0-1 15,1-1 0-15,1-2 0 0,-1-1-1 16,0-1 0-16,1 3 1 0,0-3 0 16,-1 2-2-16,0-3 2 0,1 1 0 15,0 0 2-15,0-3-3 0,1 1 0 0,0-1 4 16,0 1 2-16,1-2-1 0,-2-1-1 15,1-1 0-15,1 1 1 0,-1-2-4 16,2 0-2-16,-1 0-1 0,-1-1 3 0,-1 0-2 16,0 2 2-16,-1-2 0 0,1 0-1 15,-2 1-2-15,0 0 3 0,0-1-1 16,-1 2-1-16,0-1 1 0,-2 2 2 0,1-3 1 15,-1 3-2-15,-1-3 5 0,1 0-2 16,0 0 1-16,1 1-1 0,-2-1-1 16,2-1-1-16,0-1 5 0,0 2-3 15,2-3-2-15,0 2-1 0,2-2 0 0,1 3 1 16,-1-1-5-16,1-1 3 0,1 2 1 15,1 0 0-15,-2-1 3 0,1 3-2 16,-1-2-1-16,2 0 0 0,-3 1 2 0,2-1 0 16,-2 0 0-16,1 0-1 0,1-1 1 15,-2-1 2-15,1 2-3 0,1-3 1 16,-1-1-1-16,0 1 2 0,0 0-1 0,1-3 0 15,-2 2-1-15,1-2-2 0,2 0-1 16,-1 0 1-16,-1 0 2 0,1 0-2 16,-2-2 1-16,0 0 3 0,0 0 0 15,-1-1-2-15,-1-2 0 0,1 0-2 0,-1 1 0 16,-2-2 1-16,1-1-1 0,-1 0 1 15,-1 0-6-15,-1-2 8 0,1 0 0 16,1 0-2-16,-2 1 4 0,4-1-7 0,-2-1 6 16,3 0-2-16,1 0-2 0,1 0-2 15,2 0-1-15,3 0 4 0,1 0 0 16,1 0-4-16,2 0 5 0,0 0-4 15,-1 0 1-15,1 0 1 0,0-1-1 16,-2-1 5-16,1 2-7 0,-2-1 8 0,0 0 0 16,-2 0-3-16,-1-2 2 0,-1 2-5 15,0 0 3-15,0 0-1 0,-1-2-1 0,-1 2 1 16,-1-2 0-16,0 2 1 0,0 0 0 15,1-2-1-15,-1 2 0 0,0 0 0 16,1 1-1-16,1-2-1 0,-2 2 2 16,0 0 2-16,2-2 1 0,-2 0 9 0,0 2 22 15,-1-3 24-15,-2 3 24 0,-1-1 17 16,0-1 11-16,-1 2 3 0,-3 0-11 15,-2 0-18-15,1-2-21 0,-2 2-17 16,0 0-11-16,-1 0-9 0,-1 0-10 0,0 0-4 16,-1 0-5-16,0 0-21 0,1 0-71 15,-2-2-123-15,0 2-94 0,-2-3-165 0,1-1-228 16,-2-1-107-16,2-1 3 0,-2 0 87 15,0-3 75-15,3-1 152 0</inkml:trace>
  </inkml:traceGroup>
</inkml:ink>
</file>

<file path=ppt/ink/ink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6:51:42.379"/>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308 94 143 0,'3'-7'410'0,"-1"1"40"0,1-1 30 16,-2 1-17-16,1 1-156 0,-1 0-116 0,-1 1-63 15,0 0-33-15,-1 2-25 0,-1-1-15 16,2 0-16-16,0 0-10 0,0 0-6 0,0 0-5 15,0 2-4-15,-1-3-2 0,0 2 1 16,1 2 1-16,0-2 1 0,0 0 2 16,0 2 0-16,0 0 1 0,-2 0-3 15,1 0-2-15,1 0-3 0,-1 0-3 0,1 0-4 16,0 2 0-16,0 0 2 0,-3-2-2 0,0 3-3 15,-1 2 1-15,-2 1 2 0,-2 3 0 16,-1 3-4-16,-2 4 2 0,-2 1 0 16,-1 4-1-16,2 0 1 0,-2 4 1 0,0 1 1 15,2 2 1-15,1-1-1 0,0-1 2 16,3-1-1-16,0-2 2 0,1-1-1 0,3-2 1 15,-1-2 2-15,4-2 0 0,1-1 3 16,0-4-1-16,0 0 1 0,1-2-1 16,2-2 1-16,0-1 0 0,0 0 1 0,1-4-2 15,0-1 2-15,0-1-2 0,2-2 1 16,-1-2-1-16,1-3-4 0,-1-5 0 0,1-2-1 15,-2 0-2-15,0-6 0 0,0-1-2 16,-1-3 0-16,-1 1 1 0,-2-3 3 16,2 3-1-16,-4-1-2 0,2 1-2 0,0 3-1 15,0 0 0-15,0 2-3 0,-1 1 2 16,0 4 3-16,-2 0 2 0,0 4 2 15,0-1 2-15,1 4 0 0,-2 0-1 0,1 2-3 16,-1 1-1-16,-2 0-2 0,-2 5-1 16,1 0-2-16,-3 4-1 0,1 0 1 0,-1 7 0 15,1 1-1-15,-1 4 0 0,2 1 2 16,-1 3 4-16,4 1 2 0,-1 3 1 0,2 0 3 15,2 1 3-15,-1 0 1 0,3-3 1 16,1 0 1-16,1-4 0 0,2-3 4 16,-2-2 2-16,4-2 4 0,-1-3 1 0,0-2 5 15,0-3 2-15,2-2 1 0,0-3-2 16,1-6-6-16,0-4-4 0,2-4-7 0,-2-3-5 15,-1-5-4-15,0-4-6 0,-4-5-1 16,-1-3-4-16,-3-3-2 0,-2-4-2 16,1 2 1-16,-4 0 2 0,2 4 1 0,0 6 1 15,0 6 2-15,0 3-1 0,-1 6 0 16,3 4-2-16,-2 6-1 0,-2 6 1 0,2 6 0 15,-2 4 2-15,1 9 1 0,-1 1 1 16,2 6 1-16,2 1 0 0,0 5-1 16,2 1 2-16,0 0 0 0,3 0-2 0,0-1 2 15,1-3 2-15,0 0 3 0,1-5 2 16,0-3 0-16,-1-6 2 0,-2-2 9 0,3-5 8 15,-3-1 8-15,2-6 6 0,1-3 3 16,0-6-1-16,1-7-8 0,0-7-10 16,0-3-11-16,-1-5-5 0,-2-6-5 0,-3-3-3 15,0-1-1-15,-1-2 1 0,-2 2-2 16,0 5 0-16,1 5 0 0,0 6 1 0,1 3-3 15,-2 6-2-15,0 4 0 0,1 4-1 16,-3 5 0-16,-1 5 3 0,-3 6 3 16,1 4-8-16,-2 5-26 0,-1 3-38 0,0 4-33 15,-1 1-30-15,1 2-56 0,-1 4-152 16,-1 2-142-16,1 3-52 0,0 2-15 15,2 0 2-15,2 2 43 0</inkml:trace>
</inkml:ink>
</file>

<file path=ppt/ink/ink90.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5:20.77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D7DCD029-ECD4-4081-9E7A-DAAE67A981ED}" emma:medium="tactile" emma:mode="ink">
          <msink:context xmlns:msink="http://schemas.microsoft.com/ink/2010/main" type="inkDrawing" rotatedBoundingBox="22404,10929 31251,10493 31255,10588 22409,11024" shapeName="Other"/>
        </emma:interpretation>
      </emma:emma>
    </inkml:annotationXML>
    <inkml:trace contextRef="#ctx0" brushRef="#br0">364 420 63 0,'-29'6'300'0,"-2"0"43"15,-1-2 24-15,-1 2-47 0,0-2-60 16,0 0-52-16,0 1-30 0,4-1-12 0,1 1-10 16,2-1-11-16,6-2-17 0,3 2-21 15,5-3-21-15,5 1-25 0,6 2-11 16,7-4 3-16,11 0 16 0,10 0 33 0,16-2 37 15,15-3 35-15,16-1 27 0,14-3 15 16,14-1 7-16,16-3 8 0,17 0 1 16,22-3-10-16,19 0-18 0,27-4-23 0,21-2-20 15,16 3-42-15,17-1-42 0,17 2-26 16,18 1-19-16,22-1-11 0,13 0-9 0,13 2-5 15,4 1-1-15,-12-1-10 0,-1 2 6 16,-12 2 4-16,-11-1-7 0,-9 3 2 16,-8 0 10-16,-14 2 11 0,-13 0-3 0,-16 1 1 15,-10 2 8-15,-13 0 6 0,-12 1 2 16,-9 2 6-16,-11-2 6 0,-13 2 4 0,-15-1 5 15,-15 0-5-15,-17 1-9 0,-15-2-8 16,-16 2-9-16,-15-2-6 0,-14-1-6 16,-13 0 0-16,-12 0 3 0,-8 0-1 15,-7 2 0-15,-8-1 2 0,-5-1 0 0,-3 1-6 16,-5-1-3-16,-2 1-2 0,-3 0-2 15,-3 0-9-15,-1 4-10 0,-5-3-18 16,-2 0-40-16,-4 2-135 0,-4 0-156 16,-4 0-99-16,-1 1-109 0,-3 0-188 0,-2-1-120 15,0-1 46-15,-2 1 114 0,0-3 80 16,-1-1 103-16</inkml:trace>
  </inkml:traceGroup>
</inkml:ink>
</file>

<file path=ppt/ink/ink9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5:52.188"/>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7F1BD9FF-C5BC-4EA0-B7E8-B3B46553845A}" emma:medium="tactile" emma:mode="ink">
          <msink:context xmlns:msink="http://schemas.microsoft.com/ink/2010/main" type="writingRegion" rotatedBoundingBox="7269,12056 10182,11557 10801,15166 7888,15666"/>
        </emma:interpretation>
      </emma:emma>
    </inkml:annotationXML>
    <inkml:traceGroup>
      <inkml:annotationXML>
        <emma:emma xmlns:emma="http://www.w3.org/2003/04/emma" version="1.0">
          <emma:interpretation id="{2543BFC2-45BA-461A-8271-93D7D2FB40F8}" emma:medium="tactile" emma:mode="ink">
            <msink:context xmlns:msink="http://schemas.microsoft.com/ink/2010/main" type="paragraph" rotatedBoundingBox="8465,11836 8881,14048 7672,14276 7256,12064" alignmentLevel="2"/>
          </emma:interpretation>
        </emma:emma>
      </inkml:annotationXML>
      <inkml:traceGroup>
        <inkml:annotationXML>
          <emma:emma xmlns:emma="http://www.w3.org/2003/04/emma" version="1.0">
            <emma:interpretation id="{A859D9B0-5DB6-4519-A206-A293BEDBEB22}" emma:medium="tactile" emma:mode="ink">
              <msink:context xmlns:msink="http://schemas.microsoft.com/ink/2010/main" type="line" rotatedBoundingBox="8465,11836 8881,14048 7672,14276 7256,12064"/>
            </emma:interpretation>
          </emma:emma>
        </inkml:annotationXML>
        <inkml:traceGroup>
          <inkml:annotationXML>
            <emma:emma xmlns:emma="http://www.w3.org/2003/04/emma" version="1.0">
              <emma:interpretation id="{3E3EFB1F-484E-440C-9B7B-14434BCDA3B2}" emma:medium="tactile" emma:mode="ink">
                <msink:context xmlns:msink="http://schemas.microsoft.com/ink/2010/main" type="inkWord" rotatedBoundingBox="8465,11836 8881,14048 7672,14276 7256,12064"/>
              </emma:interpretation>
              <emma:one-of disjunction-type="recognition" id="oneOf0">
                <emma:interpretation id="interp0" emma:lang="" emma:confidence="1">
                  <emma:literal/>
                </emma:interpretation>
              </emma:one-of>
            </emma:emma>
          </inkml:annotationXML>
          <inkml:trace contextRef="#ctx0" brushRef="#br0">612 1260 165 0,'-12'-13'437'0,"1"-1"46"0,0-1 31 15,1-1 18-15,1 3-223 0,2 1-121 16,1 2-68-16,1 3-46 0,1-1-26 0,1 4-16 15,2 4-12-15,1 3-5 0,2 8 2 16,3 7 4-16,1 7 3 0,1 7 3 16,2 5 3-16,2 7 1 0,0 6-4 0,1 3 0 15,2 6-4-15,2 1-3 0,1-2-5 16,1 3-3-16,1-3-2 0,-1-4-3 15,1 1-2-15,-1-4-3 0,1-3 3 16,-2-4-2-16,-1-3-1 0,-2-5-1 0,-3-4-5 16,-2-4-11-16,0-5-18 0,-2-7-12 15,-3-5-47-15,-6-6-137 16,-3-6-176-16,-5-7-85 0,-5-8-35 0,-4-5-12 15,-5-9 31-15</inkml:trace>
          <inkml:trace contextRef="#ctx0" brushRef="#br0" timeOffset="312.0178">413 1509 7 0,'-11'-4'351'0,"1"4"48"0,2 0 36 16,0 3 25-16,0 3-145 0,-1 0-98 16,3 4-60-16,-4-1-37 0,2 1-30 15,-2 1-15-15,2-2-22 0,1-2-11 16,1 1-10-16,0-4-8 0,0-2-6 0,1-4-6 15,0-2 2-15,3-6-4 0,-1-4-3 16,2-3-1-16,2-5-2 0,4-3-2 16,2-3 0-16,3-3 1 0,2-4 0 0,3 2 2 15,2 3 4-15,1 2 1 0,1 6-1 16,0 3-1-16,3 9 3 0,3 3-2 15,4 7-2-15,3 7 0 0,3 3-2 0,2 3 1 16,6 6-4-16,0 4-3 16,2 2 1-16,-1 1-4 0,1 5-8 0,2-3-32 15,-3 0-80-15,-3-3-204 0,-1 2-111 16,-1-3-57-16,-2-3-21 0,-3-5 15 0,-1-2 72 15</inkml:trace>
          <inkml:trace contextRef="#ctx0" brushRef="#br0" timeOffset="-12886.7371">0 906 37 0,'5'0'405'0,"-3"2"57"15,1-2 40-15,-3-2 24 0,1 2-148 16,-1-2-133-16,0 1-87 0,2-2-49 0,-2-1-30 15,0 2-20-15,1-2-11 0,-1 2-7 16,3-2-7-16,-2-2-5 0,3 2-5 16,1-2 4-16,0-1 10 0,1 1 10 15,0-2 20-15,3-1 16 0,-1-1 21 0,0 0 17 16,2-2 14-16,-1-1 13 0,1-2-7 15,1-2-9-15,0-5-16 0,-1-1-20 16,-1-3-26-16,1-4-24 0,0-3-15 0,-2 0-7 16,-1-5-5-16,-2-1-6 0,1 1 16 15,-2-1 33-15,0 0 34 0,0 4 25 16,-2-1 18-16,-1 4 18 0,-1 0-4 0,-1 3-22 15,-1 0-26-15,-1 3-15 0,1 3-13 16,-1 4-15-16,-1 0-15 0,1 2-10 16,-1 2-5-16,1 1-8 0,-1 2-8 15,1 0-4-15,1 2-1 0,-1 0-3 0,0 3-6 16,0 1-2-16,2 1-1 0,-1 0 0 15,1 2 0-15,0 0 0 0,1 3-1 16,-2-2-2-16,1 2 1 0,1 2-1 16,0 1 0-16,0 6-1 0,0 1 6 0,0 3 2 15,0 5 3-15,0 3-1 16,1 3 2-16,1 1 1 0,0 3-1 0,1 1-2 0,3 3 0 15,1-2 0-15,2 1 0 0,2-2-4 16,2 0 1-16,2 0-1 0,1-3 3 16,5 0 3-16,2 0 1 0,2 0 3 0,1-4 1 15,2-1-1-15,2-3 1 0,0 0-2 16,0-5-1-16,-1 1 3 0,-1-6 0 15,-1 0 1-15,-1-5 0 0,-4 0-2 16,0-6-1-16,-1 0-4 0,-2-7-2 0,-1-3-3 16,-1-3-1-16,-2-3 0 0,-3-4-1 15,-2-1 1-15,-3-3 0 0,-3-4-2 16,-1-1 0-16,-5-3 0 0,-1 0 1 0,-2 1-1 15,-2-2 0-15,-1 5 0 0,-2 1 1 16,1 1 1-16,-2 6 5 0,0 1 6 16,0 2 3-16,1 6 4 0,2 3 5 0,-1 1-3 15,1 4-2-15,1 2-7 0,0 4-3 16,-1 4-4-16,1 4-2 0,0 4-2 15,1 6 1-15,1 2-1 0,3 2 2 16,2 4-1-16,2 6 3 0,4 1 0 0,5 6 1 16,4 1 2-16,4 3 1 0,5-2-1 15,3-3-1-15,5-1 1 0,2-3-2 16,2-1-10-16,4-2-39 0,1-4-104 0,3-2-197 15,0-5-179-15,1-3-299 0,1-2-148 16,-1-2-48-16,2 0 60 0,0-5 172 16,-3 0 164-16</inkml:trace>
        </inkml:traceGroup>
      </inkml:traceGroup>
    </inkml:traceGroup>
    <inkml:traceGroup>
      <inkml:annotationXML>
        <emma:emma xmlns:emma="http://www.w3.org/2003/04/emma" version="1.0">
          <emma:interpretation id="{AA3180DE-546A-4FE2-AF60-ACAB2830783E}" emma:medium="tactile" emma:mode="ink">
            <msink:context xmlns:msink="http://schemas.microsoft.com/ink/2010/main" type="paragraph" rotatedBoundingBox="7919,14989 10689,14514 10801,15166 8031,15641" alignmentLevel="1"/>
          </emma:interpretation>
        </emma:emma>
      </inkml:annotationXML>
      <inkml:traceGroup>
        <inkml:annotationXML>
          <emma:emma xmlns:emma="http://www.w3.org/2003/04/emma" version="1.0">
            <emma:interpretation id="{8AD570D0-1B92-4840-B86F-AE32B004C5FA}" emma:medium="tactile" emma:mode="ink">
              <msink:context xmlns:msink="http://schemas.microsoft.com/ink/2010/main" type="line" rotatedBoundingBox="7919,14989 10689,14514 10801,15166 8031,15641">
                <msink:destinationLink direction="with" ref="{0450A568-A0B5-412A-BB1D-578A98A23B71}"/>
              </msink:context>
            </emma:interpretation>
          </emma:emma>
        </inkml:annotationXML>
        <inkml:traceGroup>
          <inkml:annotationXML>
            <emma:emma xmlns:emma="http://www.w3.org/2003/04/emma" version="1.0">
              <emma:interpretation id="{28B3777F-ECCF-48E0-A433-93F3F506AD6D}" emma:medium="tactile" emma:mode="ink">
                <msink:context xmlns:msink="http://schemas.microsoft.com/ink/2010/main" type="inkWord" rotatedBoundingBox="7919,14989 10689,14514 10801,15166 8031,15641"/>
              </emma:interpretation>
              <emma:one-of disjunction-type="recognition" id="oneOf1">
                <emma:interpretation id="interp1" emma:lang="" emma:confidence="1">
                  <emma:literal/>
                </emma:interpretation>
              </emma:one-of>
            </emma:emma>
          </inkml:annotationXML>
          <inkml:trace contextRef="#ctx0" brushRef="#br0" timeOffset="1425.0815">545 3203 137 0,'-3'-3'413'16,"2"1"41"-16,0 0 25 0,1 0 1 0,2 4-175 16,1 0-105-16,4 3-62 0,1-1-29 15,5 2-13-15,-1 1-3 0,3 1-1 0,2 1 1 16,-1 1 10-16,2 0 9 0,-2 1 3 15,1 2-9-15,-1-1-8 0,0 0-7 16,-1 1-17-16,-2 1-14 0,-3-3-10 0,0 1-7 16,-2-1-8-16,-1 0-9 15,-2-1-2-15,1 0-4 0,-3-3-3 0,-1-1 2 16,0-3 1-16,-2-1 1 0,-2-4-3 15,-2-6-1-15,0-4-2 0,-4-7-7 16,0-7 0-16,-1-6-3 0,4-3-4 0,-1-4-5 16,5 0-3-16,1-2 2 0,3 3-5 15,2 2 0-15,3 7 2 0,2 2 1 16,1 5 1-16,1 6-1 0,4 3 0 0,0 6 1 15,2 3 1-15,1 4 1 16,2 5 1-16,-1 1-1 0,2 1 4 0,-1 6 3 16,-2 0 1-16,-1 0-2 0,-3 3 3 15,0 1 1-15,-4-1 1 0,-1-1-3 0,-2 1-2 16,-2-2 0-16,-1-2-3 0,1-2-4 15,-2-1 3-15,-1-6-3 0,-1-3-2 16,1-3-2-16,0-7-2 0,0-5 1 0,1-4-5 16,0-2 0-16,1-1 1 0,2 0 3 15,2 5-1-15,-1 1 2 0,3 2 0 16,0 6-1-16,4 1 0 0,3 6 0 0,3 3 9 15,2 4 6-15,2 4 2 0,2 3 2 16,3 3 6-16,-1 2 4 0,0 2-7 16,0 2-4-16,-1-1 2 0,-2 1-3 0,-4-1-6 15,0-1-26-15,-4-2-47 0,-3 0-50 16,0-2-52-16,-3-3-90 0,-4-2-174 15,-3-3-120-15,-4-2-28 0,-2-4 9 0,-1-4 27 16,-2-2 82-16</inkml:trace>
          <inkml:trace contextRef="#ctx0" brushRef="#br0" timeOffset="1772.1012">1622 3145 341 0,'15'0'402'0,"-1"0"33"0,-1-2 27 15,3-2-121-15,0 1-107 0,3-5-62 16,2-2-38-16,2-1-22 0,2-2-22 15,-2-4-24-15,1-1-20 0,-4-4-14 0,1 1-12 16,-4-3-8-16,-5-3-4 0,-1-1-2 16,-7 0 3-16,-1 1 2 0,-5 1 5 15,-2 4 8-15,-1 2 9 0,-2 3 13 16,-3 3 11-16,-1 4 10 0,-2 4 2 0,-3 5-1 15,0 2-6-15,-2 6-10 0,-3 3-12 16,2 5-7-16,0 5-4 0,0 4-2 16,4 2-6-16,1 1 1 0,3 4-3 15,5-3-4-15,4 2-2 0,4-1-2 0,5 0 0 16,6 0-2-16,4-1-1 0,7-5-4 15,3-3-6-15,8-1-31 0,3-5-30 16,5-7-35-16,2-4-41 0,3-7-79 0,-1-5-139 16,0-5-124-16,-3-6-51 0,-3-2-11 15,-2-4 18-15,-4-3 69 0</inkml:trace>
          <inkml:trace contextRef="#ctx0" brushRef="#br0" timeOffset="2180.1247">2451 2692 49 0,'-5'-1'370'16,"0"-1"47"-16,0 4 33 0,-2 0-2 15,-1 2-117-15,-2 4-102 0,1-1-62 16,-1 5-36-16,-1 1-23 0,0 3-21 0,-1 1-16 16,-2 2-7-16,-1 3-7 0,-3-2-5 15,0 4 2-15,-3 0 2 0,-1 1-1 16,0-2-3-16,0 3-4 0,2-3-5 0,3-1-6 15,2 0-4-15,3-3-7 0,2 1-5 16,4-4-6-16,4-4 1 0,4-1-1 0,4-3-4 16,6-4-2-16,3-7-3 0,8-4 1 15,1-7-8-15,2-5 1 0,2-2 0 16,-2-2 3-16,-3 1 10 0,-3 1 14 15,-2 1 25-15,-3 4 39 0,-4 3 38 0,-3 2 26 16,0 4 17-16,-4 1 10 0,0 3-3 16,-1 0-13-16,0 2-15 0,0 2-7 15,-1 4-10-15,1 3-16 0,0 5-20 16,0-3-23-16,-1 7-24 0,3-2-19 0,0 2-16 15,2 1-5-15,0-2-2 0,1 0-6 16,0 1-24-16,-1-4-43 0,1-1-90 0,2-2-103 16,0-4-81-16,1-2-61 0,2-6-70 15,0-6-109-15,1-4-78 0,-1-8 14 16,-2-3 34-16,0-2 40 0,-2-3 77 15</inkml:trace>
          <inkml:trace contextRef="#ctx0" brushRef="#br0" timeOffset="2506.1433">2623 2785 304 0,'3'-8'421'0,"-1"1"40"15,1 4 33-15,1 3-80 16,2 3-144-16,-1 3-87 0,2 0-49 0,1 4-28 15,2 1-16-15,-2 1 3 0,2 2 10 0,0 0 2 16,-1 1 4-16,2-1-7 0,-3-1-8 16,1 0-25-16,-4-4-23 0,1 1-14 0,-4-4-11 15,1 1-4-15,-1-4-11 0,-4-2-26 16,-1-4-23-16,-1-1-26 0,-3-6-19 15,1-3-12-15,-1-6-2 0,0-4 16 16,0-5 22-16,1-3 21 0,4-2 20 0,0 1 12 16,5 2 11-16,1 1 10 0,4 6 6 0,2 1 7 15,2 5 17-15,4 5 24 0,1 3 34 16,5 4 37-16,5 5 39 0,3 4 30 15,4 6 20-15,5 2-11 0,2 5-27 0,2 1-27 16,1 5-40-16,1 1-34 16,0 6-39-16,-1 3-16 0,-4 2-22 0,-3 2-77 15,-5 1-107-15,-7 0-77 0,-3 1-69 16,-8 0-187-16,-6 3-166 0,-4-3-29 0,-5-4 51 15,-1-2 48-15,-2-5 59 0</inkml:trace>
        </inkml:traceGroup>
      </inkml:traceGroup>
    </inkml:traceGroup>
  </inkml:traceGroup>
</inkml:ink>
</file>

<file path=ppt/ink/ink92.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5:55.19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0450A568-A0B5-412A-BB1D-578A98A23B71}" emma:medium="tactile" emma:mode="ink">
          <msink:context xmlns:msink="http://schemas.microsoft.com/ink/2010/main" type="inkDrawing" rotatedBoundingBox="7824,16242 11215,15355 11225,15393 7834,16280" semanticType="underline" shapeName="Other">
            <msink:sourceLink direction="with" ref="{8AD570D0-1B92-4840-B86F-AE32B004C5FA}"/>
          </msink:context>
        </emma:interpretation>
      </emma:emma>
    </inkml:annotationXML>
    <inkml:trace contextRef="#ctx0" brushRef="#br0">494 759 10 0,'-67'23'398'0,"1"0"59"0,4-3 29 16,3-4 18-16,4-2-138 0,7 0-154 16,5-5-87-16,9 0-47 0,6-2-21 15,8-3-13-15,7-1-1 0,12-4-6 0,11-3-5 16,13-5-7-16,16-2-8 0,16-4-4 15,17-3-3-15,15-6-3 0,19-3-5 0,15-9 1 16,18 0 1-16,18-2-1 0,12-5-6 16,11-1 0-16,6-1 8 0,2-2 2 0,2 1-3 15,-2 0-1-15,-4 0 3 16,-6 2 0-16,-12 0-5 0,-13 5-3 0,-14 1 1 15,-15 5 6-15,-17 1 0 0,-12 6 2 16,-14 1 2-16,-14 5 1 0,-13 4 7 16,-12 3 1-16,-9 3 5 0,-8 1 4 0,-8 2 0 15,-8 4-3-15,-6-1-9 0,-3 2-4 16,-7 2-7-16,-2 2-12 0,-2 2-13 15,-3 1-8-15,-1 0-14 0,0 2-30 0,-1 2-50 16,0-2-89-16,-2 3-159 0,0-1-88 16,0 2-40-16,-1-1 3 0,1 0 37 15</inkml:trace>
  </inkml:traceGroup>
</inkml:ink>
</file>

<file path=ppt/ink/ink93.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6:04.936"/>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21853473-9E5D-4E17-B347-0402D0B275BC}" emma:medium="tactile" emma:mode="ink">
          <msink:context xmlns:msink="http://schemas.microsoft.com/ink/2010/main" type="writingRegion" rotatedBoundingBox="10644,10950 13462,10950 13462,12505 10644,12505"/>
        </emma:interpretation>
      </emma:emma>
    </inkml:annotationXML>
    <inkml:traceGroup>
      <inkml:annotationXML>
        <emma:emma xmlns:emma="http://www.w3.org/2003/04/emma" version="1.0">
          <emma:interpretation id="{812D5E33-3B44-4AF0-88E3-51F7A34173C6}" emma:medium="tactile" emma:mode="ink">
            <msink:context xmlns:msink="http://schemas.microsoft.com/ink/2010/main" type="paragraph" rotatedBoundingBox="10644,10950 13462,10950 13462,12505 10644,12505" alignmentLevel="1"/>
          </emma:interpretation>
        </emma:emma>
      </inkml:annotationXML>
      <inkml:traceGroup>
        <inkml:annotationXML>
          <emma:emma xmlns:emma="http://www.w3.org/2003/04/emma" version="1.0">
            <emma:interpretation id="{CC49E932-7DFC-4D8C-81FB-913694D655A8}" emma:medium="tactile" emma:mode="ink">
              <msink:context xmlns:msink="http://schemas.microsoft.com/ink/2010/main" type="line" rotatedBoundingBox="10644,10950 13462,10950 13462,12505 10644,12505"/>
            </emma:interpretation>
          </emma:emma>
        </inkml:annotationXML>
        <inkml:traceGroup>
          <inkml:annotationXML>
            <emma:emma xmlns:emma="http://www.w3.org/2003/04/emma" version="1.0">
              <emma:interpretation id="{2A39E6D3-1749-49EA-A989-3D61E4B0F01D}" emma:medium="tactile" emma:mode="ink">
                <msink:context xmlns:msink="http://schemas.microsoft.com/ink/2010/main" type="inkWord" rotatedBoundingBox="10644,11676 11365,11676 11365,12505 10644,12505"/>
              </emma:interpretation>
              <emma:one-of disjunction-type="recognition" id="oneOf0">
                <emma:interpretation id="interp0" emma:lang="" emma:confidence="1">
                  <emma:literal/>
                </emma:interpretation>
              </emma:one-of>
            </emma:emma>
          </inkml:annotationXML>
          <inkml:trace contextRef="#ctx0" brushRef="#br0">-1 3 254 0,'0'-3'449'0,"1"-1"38"0,1 5 27 0,1 5-31 16,2 7-193-16,3 6-103 0,3 5-44 16,3 7-4-16,3 4 17 0,2 8 33 15,4 5 27-15,1 3 8 0,-1 2-7 16,2 0-22-16,-2 1-38 0,-2 1-45 0,-2-3-39 15,-1 1-23-15,-3-7-17 0,-3-3-10 16,-2-6-7-16,-3-7-4 0,1-5-2 16,-4-4 2-16,2-5 8 0,-4-5 4 15,3-4 7-15,-3-5 1 0,0-7-2 0,0-8-2 16,1-4-11-16,1-8-7 0,0-3-6 15,5-8-6-15,0 1-3 0,2 2-4 0,3 1 1 16,3 3-1-16,0 4-2 0,3 4-2 16,2 4 0-16,2 7 3 0,1 3-1 15,0 6 2-15,1 5 2 0,-1 2 3 16,0 2 3-16,-2 5-2 0,-1 5-1 0,-1-2-1 15,-4 4 1-15,-3-1-1 0,-6 3 6 16,-3-1 3-16,-7-3 3 0,-5 2 3 16,-2-1 3-16,-6-3 1 15,-6 0-7-15,-1-4-25 0,-3-2-36 0,-2-4-68 0,1-5-62 16,-1-1-49-16,4-1-31 0,4-4-5 15,2-1-6-15,6-1-15 0,2-3-74 0,0 0-104 16,5 0-43-16,3 0-18 16,2-2 21-16,5 1 68 0</inkml:trace>
        </inkml:traceGroup>
        <inkml:traceGroup>
          <inkml:annotationXML>
            <emma:emma xmlns:emma="http://www.w3.org/2003/04/emma" version="1.0">
              <emma:interpretation id="{9FFAAC59-B51A-42C1-9593-7BA86B2C6977}" emma:medium="tactile" emma:mode="ink">
                <msink:context xmlns:msink="http://schemas.microsoft.com/ink/2010/main" type="inkWord" rotatedBoundingBox="11552,10950 13462,10950 13462,12420 11552,12420"/>
              </emma:interpretation>
              <emma:one-of disjunction-type="recognition" id="oneOf1">
                <emma:interpretation id="interp1" emma:lang="" emma:confidence="0">
                  <emma:literal>all</emma:literal>
                </emma:interpretation>
                <emma:interpretation id="interp2" emma:lang="" emma:confidence="0">
                  <emma:literal>ell</emma:literal>
                </emma:interpretation>
                <emma:interpretation id="interp3" emma:lang="" emma:confidence="0">
                  <emma:literal>eel</emma:literal>
                </emma:interpretation>
                <emma:interpretation id="interp4" emma:lang="" emma:confidence="0">
                  <emma:literal>ed</emma:literal>
                </emma:interpretation>
                <emma:interpretation id="interp5" emma:lang="" emma:confidence="0">
                  <emma:literal>Ill</emma:literal>
                </emma:interpretation>
              </emma:one-of>
            </emma:emma>
          </inkml:annotationXML>
          <inkml:trace contextRef="#ctx0" brushRef="#br0" timeOffset="841.0481">1047 547 49 0,'10'3'383'0,"-1"3"53"0,-1-4 40 16,-1 2 25-16,0-3-152 0,0-1-108 15,1 0-70-15,1 0-47 0,-1-3-35 16,3-1-25-16,1-2-21 0,2-1-17 0,2-2-10 15,1-1-2-15,2-2-7 0,-1-1-6 16,1-4 0-16,-1 1 0 0,-3-6-2 16,0 2 1-16,-2-3 1 0,-4 1 3 0,-2-2 2 15,-3 0 6-15,-2 1 5 0,-5 4 9 16,-4-1 13-16,-2 1 18 0,-4 3 16 15,-3 1 12-15,-1 2 12 0,-3 6 8 0,-4 0 1 16,-2 5 3-16,-1 4 16 0,-4 5 26 16,-2 4 31-16,2 7 36 0,-1 5 21 15,0 6 6-15,4 6-15 0,1 4-32 16,7 6-42-16,5 0-49 0,6 3-32 0,7-3-23 15,8-4-11-15,8-1-4 16,8-5-1-16,10-5 0 0,6-6-1 0,9-6-2 16,7-6-7-16,4-9-9 0,1-9-16 0,3-7-19 15,-3-7-25-15,-2-7-22 0,-3-8-16 16,-4-6-15-16,-5-7-16 0,-7-7-13 15,-3-2 1-15,-8-8 4 0,-2-3 3 0,-4-8 10 16,-5-2 20-16,-3-6 26 0,-5-1 17 16,-1 5 15-16,-5 7 16 0,0 9 12 15,-4 11 6-15,0 12 4 0,-5 8 1 0,-1 11 2 16,-5 9 0-16,-2 8 8 0,-3 10 18 15,-1 8 23-15,-2 8 31 0,1 9 35 0,-1 6 20 16,3 7 6-16,4 6-8 0,3 4-19 16,6 2-25-16,5 3-28 0,7 0-21 15,5 3-17-15,7-6-3 0,8 0 1 0,8-5 0 16,7-7 1-16,7-8-1 0,7-7-3 15,6-8-7-15,6-13-6 0,-1-7-7 16,1-12-6-16,-2-8-7 0,-7-9-4 16,-7-6-4-16,-7-9-7 0,-8-5-2 0,-6-7-7 15,-9-5-1-15,-7-8-2 0,-4-4-3 16,-7-7 3-16,-3-3-2 0,-2-1 6 0,-2 4 4 15,0 6 4-15,-1 11 6 0,2 10 2 16,-3 10 2-16,3 9 1 0,-1 7-2 16,0 9-1-16,-1 4 1 0,1 12 2 15,-1 8 2-15,0 10 7 0,1 7 8 0,2 9 5 16,1 3 5-16,3 7 3 0,2 4 2 15,3 4-2-15,3 2-6 0,2 2-1 16,2 4-3-16,1 0-2 0,1 3-1 0,1-2-1 16,1 2-1-16,2-3-7 0,1-2-18 15,1-3-55-15,2-4-131 0,1-8-135 16,1-5-107-16,-2-7-203 0,1-7-183 15,0-6-52-15,-1-10 74 0,1-9 104 0,-2-6 91 16,-2-4 199-16</inkml:trace>
        </inkml:traceGroup>
      </inkml:traceGroup>
    </inkml:traceGroup>
  </inkml:traceGroup>
</inkml:ink>
</file>

<file path=ppt/ink/ink94.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6:11.42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34D8F290-EB57-46BB-8FAD-E748336DC974}" emma:medium="tactile" emma:mode="ink">
          <msink:context xmlns:msink="http://schemas.microsoft.com/ink/2010/main" type="writingRegion" rotatedBoundingBox="24264,12765 27931,12311 28300,15283 24632,15737"/>
        </emma:interpretation>
      </emma:emma>
    </inkml:annotationXML>
    <inkml:traceGroup>
      <inkml:annotationXML>
        <emma:emma xmlns:emma="http://www.w3.org/2003/04/emma" version="1.0">
          <emma:interpretation id="{0A596F0C-2232-4169-8D05-68BECF1662AD}" emma:medium="tactile" emma:mode="ink">
            <msink:context xmlns:msink="http://schemas.microsoft.com/ink/2010/main" type="paragraph" rotatedBoundingBox="24326,12757 27413,12377 27523,13263 24436,13644" alignmentLevel="1"/>
          </emma:interpretation>
        </emma:emma>
      </inkml:annotationXML>
      <inkml:traceGroup>
        <inkml:annotationXML>
          <emma:emma xmlns:emma="http://www.w3.org/2003/04/emma" version="1.0">
            <emma:interpretation id="{C657401C-5C92-4054-BB56-2C915F2AAD6E}" emma:medium="tactile" emma:mode="ink">
              <msink:context xmlns:msink="http://schemas.microsoft.com/ink/2010/main" type="line" rotatedBoundingBox="24326,12757 27413,12377 27523,13263 24436,13644"/>
            </emma:interpretation>
          </emma:emma>
        </inkml:annotationXML>
        <inkml:traceGroup>
          <inkml:annotationXML>
            <emma:emma xmlns:emma="http://www.w3.org/2003/04/emma" version="1.0">
              <emma:interpretation id="{E3DCA2CA-EE4C-45F1-8E99-29C5963C2EB2}" emma:medium="tactile" emma:mode="ink">
                <msink:context xmlns:msink="http://schemas.microsoft.com/ink/2010/main" type="inkWord" rotatedBoundingBox="24326,12757 27413,12377 27523,13263 24436,13644"/>
              </emma:interpretation>
              <emma:one-of disjunction-type="recognition" id="oneOf0">
                <emma:interpretation id="interp0" emma:lang="" emma:confidence="0">
                  <emma:literal>=0</emma:literal>
                </emma:interpretation>
                <emma:interpretation id="interp1" emma:lang="" emma:confidence="0">
                  <emma:literal>0=0</emma:literal>
                </emma:interpretation>
                <emma:interpretation id="interp2" emma:lang="" emma:confidence="0">
                  <emma:literal>=o</emma:literal>
                </emma:interpretation>
                <emma:interpretation id="interp3" emma:lang="" emma:confidence="0">
                  <emma:literal>=</emma:literal>
                </emma:interpretation>
                <emma:interpretation id="interp4" emma:lang="" emma:confidence="0">
                  <emma:literal>.=0</emma:literal>
                </emma:interpretation>
              </emma:one-of>
            </emma:emma>
          </inkml:annotationXML>
          <inkml:trace contextRef="#ctx0" brushRef="#br0">1601 471 203 0,'-14'11'435'0,"4"-2"40"15,2 0 26-15,1-2-27 0,2-2-175 16,2 0-113-16,2 1-61 0,1-2-17 15,4 1 15-15,1-1 21 0,6-1 22 0,3 0 20 16,5 0 4-16,3 0 1 0,4-2-14 16,5 1-11-16,2-2-4 0,1 0-5 15,3-2 5-15,2 1-2 0,-2-2-9 16,-3 1-11-16,-2 0-17 0,-3-1-14 0,-2 1-7 15,-5-1-13-15,-1 2-10 0,-5-1-13 16,-2 0-10-16,-3 1-16 0,-3 1-12 0,0-1-10 16,-3 1-6-16,0-2-6 0,-2 2-4 15,0 0-3-15,-2 0-12 0,2 0-19 16,-2 0-34-16,0 0-61 0,1 0-104 15,-1-1-98-15,-1 1-60 0,3-2-36 0,-2-3-69 16,2-1-105-16,1-2-44 0,2-1 22 16,1-1 29-16,2-1 33 0,4-2 90 15</inkml:trace>
          <inkml:trace contextRef="#ctx0" brushRef="#br0" timeOffset="-368.0209">1595 197 74 0,'-7'1'390'16,"0"0"58"-16,2-1 38 0,-1 0-8 0,2-1-120 15,0 0-117-15,1 1-77 0,2-3-43 16,0 2-20-16,1-1-8 0,2-1-1 16,3 0 2-16,1 1-2 0,5 0-5 15,5-2-4-15,3 2-11 0,4-2-6 0,5-2-1 16,2 2 1-16,0 1 6 0,3-1 1 15,-3-1 9-15,2 1 4 0,-2 1 12 16,-2-1 7-16,-2 2 0 0,-3-2 2 0,-2 2 1 16,-5-2-3-16,-3 4-6 0,-2 0-6 15,-3-2-3-15,-1 1-8 0,-3 1-14 16,-1 0-10-16,0 0-19 0,-2 0-13 0,0 0-23 15,-1 0-40-15,-1 0-78 0,0 1-86 16,-2 1-68-16,1-2-50 0,1 2-24 16,0 0-20-16,-1 0-24 0,1-1-69 0,-3 2-62 15,0-1-21-15,-2 0-3 16,1 1 35-16,-1 3 85 0</inkml:trace>
          <inkml:trace contextRef="#ctx0" brushRef="#br0" timeOffset="506.029">2771 47 327 0,'3'-8'453'0,"-1"2"41"0,-2-1 25 16,0 1-79-16,-2 0-164 0,-1 1-95 15,-1 1-45-15,-2 1-10 0,1 0 9 0,-2 1 22 16,-1 2 48-16,-2 1 58 0,-2 1 53 16,-2 4 39-16,-3 4 20 0,-2 4 0 15,-1 4-34-15,-4 2-53 0,1 4-62 16,-2 4-60-16,0 4-46 0,2 1-37 0,1 5-23 15,1 0-16-15,5 3-9 0,2-2-7 16,4-2-7-16,8 1 0 0,4-3 1 16,8-3 0-16,7-1-1 0,7-7 2 0,7-3-2 15,7-2-4-15,6-7-4 0,7-6-6 16,3-8-4-16,2-4-6 0,-1-5-3 15,-4-7-1-15,-6-2-2 0,-6-5-1 0,-6-6 1 16,-7-4-1-16,-6-3 1 0,-6-1 2 16,-7-2 3-16,-4 2 1 0,-6 3 4 15,-4 3 3-15,-5 2-1 0,-6 1-1 16,-4 5 1-16,-4-1 1 0,-2 5-2 0,-2 3-1 15,0 1-1-15,1 2-2 0,0 2-15 16,3 3-34-16,4 4-66 0,1 1-138 16,3 3-153-16,6 2-94 0,2 3-74 0,1 7-159 15,1 0-122-15,3 4 43 0,0 3 99 16,5 0 70-16,1 2 71 0,1 0 186 15</inkml:trace>
          <inkml:trace contextRef="#ctx0" brushRef="#br0" timeOffset="-1004.0574">0 846 22 0,'5'9'433'0,"-2"1"59"0,1-3 36 15,-1 1 20-15,1-2-112 0,0-1-144 16,-1 0-39-16,1-3 34 0,2 1 53 15,1-4 47-15,2-1 18 0,2-5-15 0,2-3-57 16,0-2-85-16,4-4-83 0,-1-2-63 16,2-3-41-16,0-5-27 0,1-3-13 15,-1-4-9-15,2-6-5 0,-3-7-5 16,-1-5 2-16,-3-6-2 0,-2-4 0 15,-4-1 9-15,-3-3 17 0,-2 3 23 0,-2 5 20 16,-2 6 13-16,0 6 11 0,-1 8-1 0,-3 5-8 16,4 9-20-16,-3 5-18 15,0 4-12-15,-1 8-11 16,-2 5-8-16,0 7-4 0,-3 8-1 0,-1 6 1 0,1 9 1 15,0 6 1-15,0 7 0 0,1 6-2 0,3 2-4 16,2 1-2-16,5 0 0 0,4-3 3 16,3-3 2-16,5-4 4 0,3-4 2 15,6-4 3-15,3-4-1 0,5-7-2 0,7-4-4 16,4-6-7-16,4-9-8 0,5-6-9 15,5-10-10-15,2-6-4 0,1-8-3 16,-5-6-1-16,-5-5 5 0,-5-7 6 0,-4 0 4 16,-8-3 5-16,-7 0 1 0,-4 5 5 15,-3 2 1-15,-4 8 0 0,-4 4-2 16,-1 9-1-16,-1 5 0 0,-2 8-1 15,-2 7-1-15,0 7 3 0,-1 8 3 0,2 8 2 16,0 3 1-16,-1 7 1 0,3 2 0 16,-1 4-2-16,1 2 4 0,2 1-4 0,0-1 1 15,0 0-3-15,1-4 0 0,2-2-2 16,-1-3-7-16,4-1-14 0,0-5-25 15,1-4-46-15,3-3-94 0,1-6-151 16,1-3-116-16,3-7-69 0,0-6-109 0,3-4-185 16,1-5-26-16,0-6 88 0,1-2 86 15,0-1 66-15,-1-2 125 0</inkml:trace>
        </inkml:traceGroup>
      </inkml:traceGroup>
    </inkml:traceGroup>
    <inkml:traceGroup>
      <inkml:annotationXML>
        <emma:emma xmlns:emma="http://www.w3.org/2003/04/emma" version="1.0">
          <emma:interpretation id="{003A4C09-06D7-4A7B-9944-10DDC4756603}" emma:medium="tactile" emma:mode="ink">
            <msink:context xmlns:msink="http://schemas.microsoft.com/ink/2010/main" type="paragraph" rotatedBoundingBox="24489,14585 28157,14131 28300,15283 24632,15737" alignmentLevel="1"/>
          </emma:interpretation>
        </emma:emma>
      </inkml:annotationXML>
      <inkml:traceGroup>
        <inkml:annotationXML>
          <emma:emma xmlns:emma="http://www.w3.org/2003/04/emma" version="1.0">
            <emma:interpretation id="{7F61E4BF-18F8-4128-A6B8-2D634C5A0FC5}" emma:medium="tactile" emma:mode="ink">
              <msink:context xmlns:msink="http://schemas.microsoft.com/ink/2010/main" type="line" rotatedBoundingBox="24489,14585 28157,14131 28300,15283 24632,15737">
                <msink:destinationLink direction="with" ref="{96A600E5-C371-45AA-BECC-EF232EB7DA98}"/>
              </msink:context>
            </emma:interpretation>
          </emma:emma>
        </inkml:annotationXML>
        <inkml:traceGroup>
          <inkml:annotationXML>
            <emma:emma xmlns:emma="http://www.w3.org/2003/04/emma" version="1.0">
              <emma:interpretation id="{DA041558-8CC4-45C7-8D01-3F8A535EDCCD}" emma:medium="tactile" emma:mode="ink">
                <msink:context xmlns:msink="http://schemas.microsoft.com/ink/2010/main" type="inkWord" rotatedBoundingBox="24489,14585 28157,14131 28300,15283 24632,15737"/>
              </emma:interpretation>
              <emma:one-of disjunction-type="recognition" id="oneOf1">
                <emma:interpretation id="interp5" emma:lang="" emma:confidence="1">
                  <emma:literal/>
                </emma:interpretation>
              </emma:one-of>
            </emma:emma>
          </inkml:annotationXML>
          <inkml:trace contextRef="#ctx0" brushRef="#br0" timeOffset="11791.6745">1764 2073 363 0,'-2'5'476'0,"-1"-4"37"0,0-1 24 0,2 0-88 0,-1 0-171 16,2 0-94-16,3-1-29 0,1-2 12 15,4 1 29-15,5-2 22 0,3-1 9 16,4-1-13-16,4 1-33 0,5-2-42 0,3 1-49 15,1-1-38-15,4 0-22 0,0-1-12 16,2 1-7-16,-2-1-8 0,-3 2-23 16,-2 1-44-16,-6-2-63 0,-4 3-57 0,-3 1-38 15,-4 0-33-15,-2 1-28 0,-5 2-35 16,-5 0-53-16,-5 2-96 0,-3 1-43 15,-6 1-9-15,-3 1 25 0,-2 3 68 16</inkml:trace>
          <inkml:trace contextRef="#ctx0" brushRef="#br0" timeOffset="11977.685">1906 2255 331 0,'-10'23'386'0,"5"-2"41"0,2-3 26 16,3 1-109-16,4-3-83 0,3 0-50 0,3-3-40 16,3-2-28-16,4-2-24 0,5-3-20 15,1 0-18-15,5-2-12 0,1-3-8 16,2-2-10-16,1 0-17 0,4-4-27 15,-2 0-32-15,3-4-31 0,-1-1-106 0,-2-3-217 16,-1 0-112-16,-4-2-47 0,-3-2-9 16,-1 1 9-16,-3-2 93 0</inkml:trace>
          <inkml:trace contextRef="#ctx0" brushRef="#br0" timeOffset="11328.648">547 2291 200 0,'4'-16'477'16,"-2"0"51"-16,-2 0 34 0,0 0 19 0,0 4-228 16,0 2-135-16,0 4-27 0,1 2 24 15,3 4 65-15,3 2 63 0,4 5 42 16,2 4 21-16,2 4-31 0,1 5-61 15,-1 5-90-15,0 4-73 0,-2 6-50 0,-2 2-30 16,-4 3-19-16,-3-1-14 0,-6-1-6 16,-2 1-7-16,-5-2-5 0,-4-1-4 15,-5-1-4-15,-4-2-3 0,-4-3-2 0,-3-5 1 16,-4-2-4-16,-1-4 1 0,-3-6 1 15,-2-3-1-15,0-8 1 0,0-4 0 16,1-5 5-16,3-6 2 0,2-2 3 0,6-5 5 16,5-6 0-16,7-3 2 0,4-8-5 15,9-4-4-15,5-3-6 0,7-1-1 0,6-4 0 16,7-1-1-16,6 0-2 15,8-1 0-15,7 1 1 0,6 3-4 0,6 2-1 16,5 4-2-16,2 3 1 0,2 3 0 16,-1 2-2-16,2 1 3 0,-4 3-2 0,-1 0 1 15,-4 3 0-15,-6 2 0 0,-4 2 0 16,-6 1 0-16,-2 1 0 0,-9 1-3 15,-4 4-2-15,-4 1-1 0,-5 3-7 0,-3 1-9 16,-3 2-15-16,-3 2-23 0,-1 0-35 16,-3 2-48-16,0 2-72 0,-1-1-94 0,-2 1-81 15,2 1-44-15,0 0-5 0,-1 1 2 16,1 2-22-16,1 0-39 0,0 2-46 15,2 1-9-15,3 1 4 0,2-1 26 0,2 0 91 16</inkml:trace>
          <inkml:trace contextRef="#ctx0" brushRef="#br0" timeOffset="12639.723">2935 2075 164 0,'2'7'457'0,"2"0"46"0,-1-2 26 0,-1-2 17 16,-1 1-216-16,0-4-118 0,-1 0-47 16,2 0-3-16,-1-3 18 0,-1-1 39 15,3-3 33-15,1-1 12 0,1-2-15 0,1-2-26 16,2-2-27-1,2-2-37-15,-1-4-27 0,4-2-20 0,-2-4-9 0,0-1-9 16,1-4-10-16,-1-4-14 0,-1-3-17 16,1-5-16-16,0 1-12 0,-2 1-8 0,0 2-1 15,-1 7 10-15,-4 3 10 0,0 3 11 16,-2 4 3-16,-2 7 2 0,-2 4-2 15,-3 6-7-15,-4 5-6 0,-2 5 0 0,-2 6 2 16,-5 7 4-16,0 4 4 0,0 6-3 16,0 2-6-16,2 8-5 0,2 2-6 15,2 4-6-15,3 3-2 0,2 3-3 0,5 1-5 16,3 1-4-16,3 3-1 0,3-2-3 15,1-2-2-15,3 0-1 0,0-1 2 16,2-1 1-16,-1-6-3 0,-1-2 1 16,-4-2 0-16,-3-7-1 0,-5-3 0 0,-5-5 1 15,-5-4 1-15,-4-4 1 0,-7-4-2 16,-5-3 1-16,-4 0-1 0,0-6 1 15,-1 1 1-15,3-2 0 0,2 0 4 0,5-1 5 16,1-1 4-16,6 0 3 0,3 0 4 16,2 0 2-16,4 0 2 0,4 0-3 15,3 0-1-15,7 1-5 0,7-1-3 16,12 3-3-16,8-3-4 0,11 3-3 0,6-3-5 15,7 0-6-15,4 2-14 0,6-1-21 16,4-1-51-16,1 0-83 0,3-1-153 16,-1-1-119-16,-3 2-74 0,-2 0-116 0,-5 0-146 15,-4 0-52-15,-4 0 81 0,-4 2 88 16,-4-1 66-16,-4 2 126 0</inkml:trace>
          <inkml:trace contextRef="#ctx0" brushRef="#br0" timeOffset="13567.776">3003 1612 91 0,'4'-4'305'0,"1"-2"31"0,-3 0 26 0,2 2-61 16,-1-2-74-16,0 2-45 0,0-2-22 16,-1 3-8-16,0-1-6 0,1-1-10 0,-2 1-15 15,0 2-20-15,-1 1-18 0,0 0-17 16,0-1-18-16,0 2-11 0,0 0-10 15,-2 3-7-15,-1 2-2 0,-1 2 2 16,-3 0 6-16,-3 3 12 0,-2 3 6 0,-3 1 10 16,-3 4 4-16,-1 0 3 0,-2 2 0 15,0-3-4-15,1 3 0 0,2-2 0 16,0-3-1-16,1-1-8 0,4-2-4 15,2-2-8-15,1-1-10 0,2-2-10 0,1-2-5 16,3 0-13-16,0-2-29 0,1-1-35 16,2 0-31-16,1-2-28 0,0 0-81 0,0 2-135 15,0-2-134-15,-2 1-50 16,1 2-17-16,1 1 5 0,0-1 68 0</inkml:trace>
        </inkml:traceGroup>
      </inkml:traceGroup>
    </inkml:traceGroup>
  </inkml:traceGroup>
</inkml:ink>
</file>

<file path=ppt/ink/ink95.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2T07:16:26.956"/>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6A600E5-C371-45AA-BECC-EF232EB7DA98}" emma:medium="tactile" emma:mode="ink">
          <msink:context xmlns:msink="http://schemas.microsoft.com/ink/2010/main" type="inkDrawing" rotatedBoundingBox="24413,16207 27949,15952 27952,15993 24416,16248" semanticType="underline" shapeName="Other">
            <msink:sourceLink direction="with" ref="{7F61E4BF-18F8-4128-A6B8-2D634C5A0FC5}"/>
          </msink:context>
        </emma:interpretation>
      </emma:emma>
    </inkml:annotationXML>
    <inkml:trace contextRef="#ctx0" brushRef="#br0">94 283 244 0,'-9'-2'391'16,"-4"-2"30"-16,2 1 16 0,-1-1-85 15,0 0-133-15,1 2-71 0,1-1-35 0,2 2-14 16,2 0-5-16,4 1-2 0,2 0-9 16,6 0-18-16,8 0-16 0,10-1-11 15,9-1-7-15,11 0-9 0,12 0-1 16,16-4-6-16,16 2-2 0,16-6-2 15,14 3-1-15,13-3-3 0,8-2 0 0,9 0 0 16,6-2 0-16,9 2-2 0,4 0-4 16,1 1-3-16,-4-2 2 0,-6 2 2 0,-7-1 1 15,-6 4 2-15,-6-2 2 0,-7 3 0 16,-6-1-3-16,-9 0-1 0,-10 1 0 15,-9 1 2-15,-10-1 2 0,-10 3 3 0,-9-1 6 16,-10 1 4-16,-8 0 5 16,-7 2 2-16,-8-1 6 0,-6 2 2 0,-5-1-1 15,-5 2-4-15,-3 0-2 0,-5 0-3 0,-2-2-4 16,-3 1-4-16,0 1-3 0,-3 0-2 15,-1 0-4-15,-1 0-2 0,1 0-2 16,0 0-14-16,-2 0-17 0,-1 0-17 16,2 0-18-16,-2-1-12 0,-2-1-10 0,-1 1-9 15,-1-2-34-15,0 3-89 0,-1 0-139 16,-4-3-93-16,3 2-47 0,-4-1-8 15,2-2 32-15,-1 2 101 0</inkml:trace>
  </inkml:traceGroup>
</inkml:ink>
</file>

<file path=ppt/ink/ink96.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4T11:26:40.067"/>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62EB4102-8901-44C6-8018-8F6E6D2FEF4D}" emma:medium="tactile" emma:mode="ink">
          <msink:context xmlns:msink="http://schemas.microsoft.com/ink/2010/main" type="inkDrawing" rotatedBoundingBox="22679,3709 26151,3210 26158,3255 22685,3754" semanticType="underline" shapeName="Other">
            <msink:sourceLink direction="with" ref="{D85FF3F4-A684-4EEB-A612-55E5F16B7D2E}"/>
            <msink:destinationLink direction="to" ref="{E5CDBA40-6F74-46A9-BC1E-33AB0302A417}"/>
          </msink:context>
        </emma:interpretation>
      </emma:emma>
    </inkml:annotationXML>
    <inkml:trace contextRef="#ctx0" brushRef="#br0">366 458 105 0,'-60'10'428'0,"4"-2"49"0,4-2 27 15,5 0 18-15,4-1-189 0,9-1-137 16,7 1-79-16,6-2-41 0,4-1-24 0,8-1-15 15,6 0-9-15,10-2-5 0,14-1-6 16,10-3-5-16,16-3-5 0,15-3-2 16,16-1-1-16,18-7 12 0,19-2 23 0,19-4 38 15,19-3 53-15,15-1 61 0,9 0 62 16,7-3 39-16,6 3 23 0,3 0 9 0,-2 3-11 15,-4 0-30-15,-7 4-33 0,-15 1-25 16,-14 3-31-16,-15 2-31 0,-13 3-27 16,-13 1-22-16,-15 2-23 0,-13 0-17 15,-12 3-11-15,-10 1-10 0,-12 0-7 0,-8 2-7 16,-10 0-4-16,-5 2-4 0,-6-1-6 15,-3 1-5-15,-3 1-4 0,-4 1-5 0,0-2-5 16,-4 1-5-16,1 1-5 16,-1-1-13-16,1 1-22 0,-1-2-32 0,1 2-45 15,-1-2-85-15,1 0-145 0,-2 2-120 16,0 0-57-16,0-3-104 0,-3 2-166 0,-1-1-50 15,-2 0 75-15,-3 2 94 0,0-2 57 16,-2 2 125-16</inkml:trace>
  </inkml:traceGroup>
</inkml:ink>
</file>

<file path=ppt/ink/ink97.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4T11:26:37.437"/>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F31B7424-8EB1-4C92-9200-E9E16C743B21}" emma:medium="tactile" emma:mode="ink">
          <msink:context xmlns:msink="http://schemas.microsoft.com/ink/2010/main" type="writingRegion" rotatedBoundingBox="22690,2309 31684,2121 31758,5659 22764,5846"/>
        </emma:interpretation>
      </emma:emma>
    </inkml:annotationXML>
    <inkml:traceGroup>
      <inkml:annotationXML>
        <emma:emma xmlns:emma="http://www.w3.org/2003/04/emma" version="1.0">
          <emma:interpretation id="{DEFD8B37-1096-4E30-A045-F9A0DC4F46C5}" emma:medium="tactile" emma:mode="ink">
            <msink:context xmlns:msink="http://schemas.microsoft.com/ink/2010/main" type="paragraph" rotatedBoundingBox="22690,2309 31684,2121 31704,3073 22710,3261" alignmentLevel="1"/>
          </emma:interpretation>
        </emma:emma>
      </inkml:annotationXML>
      <inkml:traceGroup>
        <inkml:annotationXML>
          <emma:emma xmlns:emma="http://www.w3.org/2003/04/emma" version="1.0">
            <emma:interpretation id="{C9F640E4-3DAF-4FCF-A1DD-593E524DAC7D}" emma:medium="tactile" emma:mode="ink">
              <msink:context xmlns:msink="http://schemas.microsoft.com/ink/2010/main" type="line" rotatedBoundingBox="22690,2309 31684,2121 31704,3073 22710,3261"/>
            </emma:interpretation>
          </emma:emma>
        </inkml:annotationXML>
        <inkml:traceGroup>
          <inkml:annotationXML>
            <emma:emma xmlns:emma="http://www.w3.org/2003/04/emma" version="1.0">
              <emma:interpretation id="{D85FF3F4-A684-4EEB-A612-55E5F16B7D2E}" emma:medium="tactile" emma:mode="ink">
                <msink:context xmlns:msink="http://schemas.microsoft.com/ink/2010/main" type="inkWord" rotatedBoundingBox="22691,2333 25604,2272 25623,3200 22710,3261">
                  <msink:destinationLink direction="with" ref="{62EB4102-8901-44C6-8018-8F6E6D2FEF4D}"/>
                </msink:context>
              </emma:interpretation>
              <emma:one-of disjunction-type="recognition" id="oneOf0">
                <emma:interpretation id="interp0" emma:lang="" emma:confidence="1">
                  <emma:literal/>
                </emma:interpretation>
              </emma:one-of>
            </emma:emma>
          </inkml:annotationXML>
          <inkml:trace contextRef="#ctx0" brushRef="#br0">75 109 56 0,'1'-8'420'15,"-1"2"57"-15,-1 1 35 0,-1 0 22 0,0 1-157 16,0 3-145-16,0 1-89 0,-1 4-52 15,0 3-24-15,-2 6 1 0,0 6 25 0,1 3 36 16,0 7 48-16,1 6 58 16,2 4 59-16,1 4 29 0,0 0 1 0,0 1-12 15,0 0-24-15,1-3-32 0,-1 1-46 16,2-6-34-16,-2-4-29 0,0 0-26 0,0-6-25 15,-2-5-27-15,2-4-19 0,-1-1-8 16,1-6-1-16,-1-4-2 0,-1-5-1 16,1-5-4-16,-2-4-4 0,-1-9-12 0,0-9-12 15,-2-7-9-15,1-8-7 0,1-8-6 16,1-7-2-16,0-3 3 0,2 2 2 15,2 0 5-15,1 8 3 0,2 0 3 16,0 8-2-16,1 5-3 0,1 5-1 0,1 4 1 16,1 5 1-16,2 6 0 0,-1 3 4 15,5 5 2-15,3 5 7 0,3 8 3 16,5 5 4-16,1 8 7 0,3 4 2 0,0 6 3 15,1 4-2-15,0 5-2 0,1 5-3 16,-1 3-2-16,-1 3-2 0,0 1-3 16,-2-2-2-16,-1-2-3 0,0-1 0 0,-4-5-1 15,0-3-3-15,-2-4-3 0,-3-4-11 16,-1-4-26-16,-4-5-36 0,-2-3-86 15,-4-6-184-15,-1-6-126 0,-5-5-219 0,-5-9-200 16,-3-2-83-16,-3-4 22 0,-3-1 148 16,-2-1 112-16,-3 1 222 0</inkml:trace>
          <inkml:trace contextRef="#ctx0" brushRef="#br0" timeOffset="172.0095">194 491 66 0,'-13'1'439'0,"0"2"59"15,4-1 34-15,0-1 21 0,4 0-148 0,1 1-148 16,2-2-84-16,4-2-40 0,3 1-18 15,8-2-12-15,9-5-14 0,7-2-18 16,6-1-36-16,8-4-52 0,1 0-40 0,3-2-69 16,-3 1-171-16,0 1-174 0,-3-1-74 15,-1 1-15-15,-3 1 1 0,-4 0 44 0</inkml:trace>
          <inkml:trace contextRef="#ctx0" brushRef="#br0" timeOffset="590.0338">1003 27 99 0,'-4'-2'440'15,"1"1"55"-15,0 0 32 0,1-2 20 0,2 0-156 16,0 3-82-16,1-4 31 15,3 4 61-15,4 0 59 0,3 0 45 0,6 4 9 16,4 2-40-16,3 4-103 0,7-1-96 16,4 8-61-16,5 0-43 0,6 4-19 0,-1 5-12 15,2 1-10-15,-2 2-14 0,0 1-20 16,-1 1-25-16,-2 1-22 0,-2 1-16 15,-3-2-12-15,-2 0-9 0,-2-3-5 0,-2 0-8 16,-4-4-14-16,-2-2-18 0,-4-2-35 16,-4-2-44-16,-1-5-53 0,-4-1-104 15,-1-4-198-15,-1-7-123 0,-6-2-185 0,-3-5-172 16,-1-1-61-16,-4-3 51 0,-2-1 176 15,-2-4 125-15,-3-1 210 0</inkml:trace>
          <inkml:trace contextRef="#ctx0" brushRef="#br0" timeOffset="868.0497">1605 9 223 0,'-4'-12'470'15,"0"4"48"-15,0-1 36 0,-2 1 37 0,1 4-147 16,-1 0-80-16,1 2-31 0,-1 2 1 15,-2 3 21-15,-1 0 2 0,-1 7-35 0,-2 3-22 16,-2 6-12-16,-3 5-16 0,-1 4-45 16,-1 5-43-16,-1 6-40 0,-2 1-36 15,-2 4-34-15,-1 4-26 0,1 0-16 16,-1 2-11-16,0 0-8 0,0-2-4 0,3-2-10 15,2-4-25-15,2-3-61 0,3-4-178 16,4-7-166-16,3-7-205 0,2-3-247 16,3-8-109-16,6-5-11 0,3-5 140 0,3-6 144 15,2-3 195-15</inkml:trace>
          <inkml:trace contextRef="#ctx0" brushRef="#br0" timeOffset="1780.1018">2290 60 100 0,'-1'-11'453'0,"-2"4"55"16,0-2 35-16,1 2 44 0,-1 2-110 16,0 0-91-16,0 2-38 0,2 3-21 15,0 0 2-15,-1 3 29 0,2 4-2 16,2 3-30-16,0 3-23 0,2 6 0 0,1 4-8 15,1 4-49-15,1 1-44 0,2 3-27 16,-3 3-15-16,3-1-14 0,-1 1-14 16,0 1-8-16,-1-1-11 0,0-1-16 15,0 0-15-15,-2-4-11 0,-1-2-13 0,1-4-12 16,-1-2-11-16,-2-4-8 0,0-3-3 15,-1-1 2-15,1-6 9 0,-1-1 17 0,0-2 14 16,-1-3 7-16,-1-3 3 0,0-4-5 16,-2-8-16-16,-1-6-55 0,-3-5 0 15,-1-9 0-15,-1-5-6 0,0-6-45 16,-1-4-11-16,0-5-4 0,4-2 0 0,1-1 13 15,4 2 10-15,2 3 8 0,5 1 9 16,2 6 5-16,2 4 1 0,4 4 0 16,2 3 0-16,3 6 3 0,3 3-1 15,2 6 2-15,2 3 3 0,0 5 3 0,1 4 2 16,1 7 0-16,-1 2 0 0,-3 3-2 15,-2 3-3-15,-6 5-1 0,-3 3 0 0,-5 3 1 16,-5 1 0-16,-6 3 1 0,-3 1 0 16,-5 3-8-16,-2 2-10 0,-5 1-12 15,0 0-15-15,-1 0-9 0,-1-1-3 0,1-3 5 16,3-4 9-16,3-3 12 0,2-2 12 15,3-7 8-15,3 0 4 0,2-2 2 16,4-4 4-16,5-2 1 0,5-2 4 16,8-1 4-16,4-3 6 0,6 2 6 0,3-1 3 15,2 2 3-15,3 1 6 0,-1 4 4 16,1 1 5-16,0 4 2 0,-4 1 1 15,-1 6 5-15,-5-2 1 0,-3 4 3 0,-6 2 1 16,-7 0-1-16,-8 2-1 0,-8 4-4 16,-8 1-10-16,-12-1-16 0,-8-1-23 15,-11-3-29-15,-7 0-35 0,-8-3-64 16,-3-3-129-16,-4-4-195 0,1-4-129 0,3-6-262 15,5-4-160-15,3-2-41 0,5-2 77 16,5-1 174-16,5 0 129 0,7-1 276 16</inkml:trace>
        </inkml:traceGroup>
        <inkml:traceGroup>
          <inkml:annotationXML>
            <emma:emma xmlns:emma="http://www.w3.org/2003/04/emma" version="1.0">
              <emma:interpretation id="{BB606CC2-230C-45FB-85BE-DA5F3021777A}" emma:medium="tactile" emma:mode="ink">
                <msink:context xmlns:msink="http://schemas.microsoft.com/ink/2010/main" type="inkWord" rotatedBoundingBox="28747,2182 31684,2121 31703,3042 28766,3104">
                  <msink:destinationLink direction="with" ref="{AB564587-9FE9-403B-BBCA-A77EA6FC3B04}"/>
                </msink:context>
              </emma:interpretation>
              <emma:one-of disjunction-type="recognition" id="oneOf1">
                <emma:interpretation id="interp1" emma:lang="" emma:confidence="1">
                  <emma:literal/>
                </emma:interpretation>
              </emma:one-of>
            </emma:emma>
          </inkml:annotationXML>
          <inkml:trace contextRef="#ctx0" brushRef="#br0" timeOffset="3628.2075">6149-80 390 0,'7'-10'491'0,"-2"-3"40"0,-1 4 41 16,-1 1-33-16,-1 2-121 0,-1 1-37 16,-1 2-12-16,0 1-7 0,0 4 8 0,-3 1 2 15,0 8-40-15,1 6-52 0,-2 6-27 16,-1 5-10-16,1 5-37 0,3 3-55 15,-2 8-38-15,3 2-21 0,2 3-20 0,-1 3-17 16,2-1-7-16,1-1-4 0,-1-4-2 16,1-2-3-16,-2-5-1 0,1-6-2 15,0-1-2-15,0-10-5 0,-1-3 0 0,-2-3 7 16,0-9 1-16,0-3-3 0,-2-9-3 15,-4-10-7-15,-1-9-14 0,-2-10-22 16,-2-5-18-16,0-9-13 0,-2-8-10 0,0-6-6 16,0-7 2-16,2-1 7 0,2 1 12 15,0 5 8-15,4 9 11 0,2 8 6 16,0 7 4-16,3 6 2 0,3 7-1 0,1 5 0 15,4 5-2-15,3 8 3 0,6 6 1 16,5 6 5-16,5 7 6 0,5 8 5 16,4 6 9-16,1 7 8 0,3 6 3 0,2 7 4 15,2 3 2-15,0 6-1 0,0 0-2 16,-2 0-5-16,-4 2-3 0,-2-4-5 15,-2-2-4-15,-3-4 0 0,-5-3-7 0,-4-8-16 16,-4-4-18-16,-3-6-20 0,-3-6-28 16,-5-2-65-16,-3-8-190 0,-3-6-160 15,-6-6-260-15,-5-8-200 0,-5-2-86 0,-4-4 2 16,-2-3 159-16,-2-1 153 15,-2 3 268-15</inkml:trace>
          <inkml:trace contextRef="#ctx0" brushRef="#br0" timeOffset="3819.2185">6231 332 402 0,'-15'6'504'0,"4"-3"39"16,2 1 25-16,0-1-51 0,4-1-150 16,1-1-37-16,4 2 9 0,3-3 21 15,6 0 12-15,6-4-22 0,9-1-57 0,7-2-80 16,8-3-84-16,8-2-113 0,3 2-159 15,5-4-126-15,2 0-86 0,-1 1-144 0,1-3-220 16,-1 2-65-16,-2 2 56 16,-2 2 76-16,-1 0 54 0,-7 1 133 0</inkml:trace>
          <inkml:trace contextRef="#ctx0" brushRef="#br0" timeOffset="4375.2503">7336 158 333 0,'2'3'562'15,"0"-5"79"-15,1 1 96 0,2 0 75 0,1 0-139 16,0 0-71-16,4-2-72 0,1 2-48 16,0 1-74-16,1 1-102 0,2 2-97 15,1 0-71-15,2 2-45 0,-2 3-26 16,1 1-19-16,0 1-11 0,-3 3-7 0,1 1-6 15,-3 3-3-15,-1 4-1 0,-5-2-1 16,-2 6-2-16,-3 0-3 0,-3 2-1 16,-4 1-1-16,-1-2-2 0,-2-1-2 15,-2-1 1-15,1-5 1 0,-1 1 0 0,2-6-2 16,0-3 4-16,4-1 0 0,0-4 0 15,2-3-6-15,1-4-9 0,3-7-17 0,4-5-21 16,2-6-23-16,3-6-31 0,5-4-31 16,3-2-28-16,2-5-20 0,4 0-4 0,-1 0 10 15,3 1 23-15,-2 1 35 0,-2 4 37 16,-2 2 41-16,-2 4 42 0,-2 4 47 15,-4 1 40-15,-4 6 26 0,-2 3 16 16,-1 2 2-16,-2 3-13 0,-2 2-28 0,-3 3-28 16,-2 7-21-16,-5 3-14 0,-4 5-3 15,0 1-5-15,-1 5-5 0,0 3-3 16,3-1-4-16,-1 4-2 0,2 0-2 15,3 2-3-15,3-2-3 0,2 2-2 0,4-3 0 16,5 0-4-16,2-2-8 0,6-4-14 16,8-3-39-16,7-3-78 0,5-6-188 0,9-6-140 15,5-8-119-15,1-4-231 0,4-6-126 16,-4-3-10-16,-1-3 141 0,-2-4 116 15,-5-1 115-15</inkml:trace>
          <inkml:trace contextRef="#ctx0" brushRef="#br0" timeOffset="5076.2904">8263-181 60 0,'-3'1'438'0,"3"1"59"0,-2-1 33 0,1-1 23 16,1 1-126-16,-1 2-82 0,1 0 26 0,-2 2 66 15,2 2 61-15,2 5 43 16,-2 3 14-16,1 6-51 0,2 3-90 0,1 4-89 15,0 5-61-15,3 2-38 0,1 0-22 0,0 4-18 16,3-1-16-16,-1 2-18 0,2-2-18 16,-1 3-18-16,0-4-18 0,-1-3-14 15,0-1-22-15,-3-3-62 0,-1-5 0 16,0-3 0-16,-3-3 0 0,-1-5 0 0,1-3 0 15,-1-4 0-15,-2-4 0 0,-2-6 0 16,-1-5 0-16,-1-9 0 0,-3-9 0 16,-2-6 0-16,-1-9 0 0,1-8 0 0,-2-6-47 15,1-4-66-15,3-6 8 0,3-1 12 16,4 1 15-16,3 5 14 0,2 4 11 15,3 6 7-15,2 5 7 0,2 6 4 0,2 5 2 16,3 3 2-16,1 7 1 0,1 4 1 16,1 6 3-16,4 4 1 0,-1 4 4 15,2 5 4-15,1 3-2 0,-4 4 1 0,0 3-3 16,-3 4-3-16,-2 0-2 0,-3 3-3 15,-3 4 1-15,-5-1 2 0,-1 2 1 0,-4 3-1 16,-1 2 2-16,-4 0 0 0,-2 3 1 16,1-1 2-16,-3 1 6 0,-1-3 3 15,2 1 4-15,1-5 2 0,1-3 4 0,1-3-1 16,2-2 4-16,0-4 5 0,5-2 6 15,2-1 10-15,5-4 10 0,4 3 8 0,5-4 5 16,6 2-1-16,1 0 1 0,3-1-4 16,2 5-5-16,1 0-6 0,0 2-6 15,-1 3-2-15,0 3-2 0,-4 3-2 0,-2 0 3 16,-4 4 0-16,-5 2 1 0,-4 1 2 15,-6 3-2-15,-9 0-6 0,-9 0-11 0,-10 3-18 16,-8-3-20-16,-9-2-27 0,-8 1-37 0,-6-6-55 16,-5-2-131-16,-5-3-190 15,2-5-125-15,-1-6-247 0,0-2-162 0,5-8-47 16,-1-2 81-16,6-1 173 0,2 0 128 15,3-2 264-15</inkml:trace>
        </inkml:traceGroup>
      </inkml:traceGroup>
    </inkml:traceGroup>
    <inkml:traceGroup>
      <inkml:annotationXML>
        <emma:emma xmlns:emma="http://www.w3.org/2003/04/emma" version="1.0">
          <emma:interpretation id="{E305566F-23FB-4C30-AFCD-0EECF7097499}" emma:medium="tactile" emma:mode="ink">
            <msink:context xmlns:msink="http://schemas.microsoft.com/ink/2010/main" type="paragraph" rotatedBoundingBox="30883,3471 31130,5586 30232,5691 29985,3576" alignmentLevel="2"/>
          </emma:interpretation>
        </emma:emma>
      </inkml:annotationXML>
      <inkml:traceGroup>
        <inkml:annotationXML>
          <emma:emma xmlns:emma="http://www.w3.org/2003/04/emma" version="1.0">
            <emma:interpretation id="{099ADC68-E8C4-4B2F-83AA-2219D4F0CE72}" emma:medium="tactile" emma:mode="ink">
              <msink:context xmlns:msink="http://schemas.microsoft.com/ink/2010/main" type="line" rotatedBoundingBox="30883,3471 31130,5586 30232,5690 29985,3576"/>
            </emma:interpretation>
          </emma:emma>
        </inkml:annotationXML>
        <inkml:traceGroup>
          <inkml:annotationXML>
            <emma:emma xmlns:emma="http://www.w3.org/2003/04/emma" version="1.0">
              <emma:interpretation id="{8957FE31-FC66-4CC4-959C-ECA89CB005EF}" emma:medium="tactile" emma:mode="ink">
                <msink:context xmlns:msink="http://schemas.microsoft.com/ink/2010/main" type="inkWord" rotatedBoundingBox="30883,3471 31130,5586 30232,5690 29985,3576">
                  <msink:destinationLink direction="with" ref="{AB564587-9FE9-403B-BBCA-A77EA6FC3B04}"/>
                </msink:context>
              </emma:interpretation>
              <emma:one-of disjunction-type="recognition" id="oneOf2">
                <emma:interpretation id="interp2" emma:lang="" emma:confidence="0">
                  <emma:literal>of</emma:literal>
                </emma:interpretation>
                <emma:interpretation id="interp3" emma:lang="" emma:confidence="0">
                  <emma:literal>&amp;</emma:literal>
                </emma:interpretation>
                <emma:interpretation id="interp4" emma:lang="" emma:confidence="0">
                  <emma:literal>x</emma:literal>
                </emma:interpretation>
                <emma:interpretation id="interp5" emma:lang="" emma:confidence="0">
                  <emma:literal>X</emma:literal>
                </emma:interpretation>
                <emma:interpretation id="interp6" emma:lang="" emma:confidence="0">
                  <emma:literal>Y</emma:literal>
                </emma:interpretation>
              </emma:one-of>
            </emma:emma>
          </inkml:annotationXML>
          <inkml:trace contextRef="#ctx0" brushRef="#br0" timeOffset="8074.4618">7783 2461 235 0,'1'-2'546'0,"2"2"78"0,1 0 51 16,1 3 108-16,5 5-157 0,4 2-61 15,6 4-55-15,2 6-34 0,6 1-28 16,-1 3-91-16,5 3-97 0,0 0-88 15,1 3-73-15,0-2-45 0,-2-2-24 0,0-3-28 16,-3 0-31-16,-3-7-51 0,0-1-95 16,-2-9-174-16,-2-5-112 0,-2-5-53 15,-1-9-14-15,-6-6 17 0,-2-7 78 0,-4-6 166 16,-6-6 115-16,-5-5 74 0,-3-1 49 15,-6-1 51-15,-2 4 70 0,-2 4 102 16,-4 8 86-16,-1 7 67 0,-5 6 53 0,-2 10 43 16,-6 12-6-16,-2 12-62 0,-5 12-74 15,-2 7-63-15,1 10-60 0,-2 4-65 16,1 4-52-16,-1 8-51 0,2 0-52 0,5 2-117 15,1-2-187-15,7-5-131 0,5-3-279 16,2-3-157-16,8-9-61 0,-1-6 58 16,5-8 154-16,1-7 117 0</inkml:trace>
          <inkml:trace contextRef="#ctx0" brushRef="#br0" timeOffset="7531.4306">7774 1091 47 0,'0'-3'417'0,"0"0"66"0,2-3 36 16,-2-2 1-16,0 0-112 0,0-2-111 15,0 0-20-15,0 0 58 0,1-1 62 16,-1 3 62-16,0-2 33 0,0 4-13 0,0 2-68 15,0 0-114-15,0 2-90 0,0 2-75 16,3 6-46-16,0 4-25 0,2 11-8 16,2 6-4-16,0 8-2 0,0 8-5 15,0 5-8-15,-1 3-10 0,0 4-10 0,-1 3-3 16,0-3-4-16,-1 0-2 0,0-4-2 15,-3-4 0-15,2-7 0 0,-3-7-4 0,1-5-7 16,-1-6-21-16,-1-9-48 0,0-3-100 16,-2-10-165-16,-3-10-122 0,-2-6-67 15,-3-9-35-15,-3-7-32 0,-2-7-1 16,-3-8 110-16,-1 0 106 0,1-2 87 0,1 3 97 15,3 5 113-15,0 5 136 0,1 3 85 16,2 7 48-16,2 6 6 0,2 3-31 16,1 4-26-16,2 3-30 0,0 3-29 15,1 3-22-15,2 3-10 0,-1 2 7 0,1 2 16 16,0 1 31-16,-1 0 47 0,0 1 51 15,0 3 45-15,1-2 34 0,0-1 20 16,0 0-3-16,0-1-28 0,1 0-43 0,1-4-44 16,1 0-46-16,1 0-42 0,2-7-38 15,1-2-29-15,3-4-24 0,6-3-21 16,4-7-14-16,3-2-6 0,3 0-2 0,1 2 4 15,3 1 6-15,-2 2 7 0,-1 7 5 16,-1 1 5-16,-2 6 6 0,-1 5 3 0,-2 4 9 16,1 4 10-16,-3 5 8 0,0 4 6 15,-1 4 5-15,1 3 1 0,-2 2-4 16,-1 0-6-16,0 0-25 0,-2-1-91 15,2-2-122-15,1-2-81 0,0-3-184 0,6-4-217 16,2-5-95-16,4-4 24 0,1-2 84 16,1-4 65-16,-2-2 172 0</inkml:trace>
        </inkml:traceGroup>
      </inkml:traceGroup>
    </inkml:traceGroup>
  </inkml:traceGroup>
</inkml:ink>
</file>

<file path=ppt/ink/ink98.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4T11:26:47.985"/>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98193686-BFA5-4DC0-8D15-CAA2A32D6819}" emma:medium="tactile" emma:mode="ink">
          <msink:context xmlns:msink="http://schemas.microsoft.com/ink/2010/main" type="inkDrawing" rotatedBoundingBox="28621,2255 32955,3617 32869,3892 28535,2529" shapeName="Other"/>
        </emma:interpretation>
      </emma:emma>
    </inkml:annotationXML>
    <inkml:trace contextRef="#ctx0" brushRef="#br0">48 86 43 0,'-13'-8'416'16,"4"-2"54"-16,-2-1 30 0,4-1 17 15,1 2-146-15,3-2-161 0,3 4-87 0,6 0-50 16,5 2-25-16,5 2-12 0,9 1-8 16,6 3 0-16,8 6-4 0,12 2 3 15,13 3 5-15,11 5 8 0,16 6 10 16,12 1 15-16,15 4 19 0,14 4 14 0,11 6 40 15,14 6 35-15,11 6 12 0,13 6-4 16,13 6-14-16,6 7-24 0,3 0-42 0,-1 2-48 16,3 1-27-16,-1 2-14 0,-9-2-5 15,-9-3 1-15,-12-2 3 0,-11-2 3 0,-13-5 1 16,-16-4 4-16,-13-4 1 0,-15-8 0 15,-14-1-6-15,-13-8-3 0,-10-4 1 0,-14-5-4 16,-9-5 1-16,-9-3 3 0,-8-3 0 16,-5-5-4-16,-6-4-47 0,-3-5-74 15,-6-4-69-15,0-6-54 0,-5-7-34 0,-2-4-33 16,-4-4-39-16,-4-4-70 0,-3-3-85 15,-5-6-28-15,-3-1-14 0,-2-3 16 0,-3-3 73 16</inkml:trace>
  </inkml:traceGroup>
</inkml:ink>
</file>

<file path=ppt/ink/ink99.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8191" units="in"/>
          <inkml:channel name="T" type="integer" max="2.14748E9" units="dev"/>
        </inkml:traceFormat>
        <inkml:channelProperties>
          <inkml:channelProperty channel="X" name="resolution" value="15999.51074" units="1/in"/>
          <inkml:channelProperty channel="Y" name="resolution" value="15999.51074" units="1/in"/>
          <inkml:channelProperty channel="F" name="resolution" value="3999.51147" units="1/in"/>
          <inkml:channelProperty channel="T" name="resolution" value="1" units="1/dev"/>
        </inkml:channelProperties>
      </inkml:inkSource>
      <inkml:timestamp xml:id="ts0" timeString="2021-09-24T11:26:48.413"/>
    </inkml:context>
    <inkml:brush xml:id="br0">
      <inkml:brushProperty name="width" value="0.06667" units="cm"/>
      <inkml:brushProperty name="height" value="0.06667" units="cm"/>
      <inkml:brushProperty name="color" value="#808080"/>
      <inkml:brushProperty name="fitToCurve" value="1"/>
    </inkml:brush>
  </inkml:definitions>
  <inkml:traceGroup>
    <inkml:annotationXML>
      <emma:emma xmlns:emma="http://www.w3.org/2003/04/emma" version="1.0">
        <emma:interpretation id="{AB564587-9FE9-403B-BBCA-A77EA6FC3B04}" emma:medium="tactile" emma:mode="ink">
          <msink:context xmlns:msink="http://schemas.microsoft.com/ink/2010/main" type="inkDrawing" rotatedBoundingBox="28970,5336 32084,1774 32403,2054 29290,5616" semanticType="callout" shapeName="Other">
            <msink:sourceLink direction="with" ref="{8957FE31-FC66-4CC4-959C-ECA89CB005EF}"/>
            <msink:sourceLink direction="with" ref="{BB606CC2-230C-45FB-85BE-DA5F3021777A}"/>
          </msink:context>
        </emma:interpretation>
      </emma:emma>
    </inkml:annotationXML>
    <inkml:trace contextRef="#ctx0" brushRef="#br0">3179 326 47 0,'-15'-45'427'0,"3"4"55"0,-2 3 33 15,2 0 17-15,1 7-142 0,0 3-169 0,1 5-90 16,0 1-51-16,2 5-28 0,0 2-13 16,1 4-8-16,0 1-5 0,0 4-7 15,-2 3-5-15,-4 6-3 0,-3 5 3 0,-8 8 4 16,-9 11 9-16,-9 7 8 0,-11 13 11 15,-11 9 6-15,-10 12 5 0,-10 12 4 0,-8 14 14 16,-12 15 19-16,-15 23 29 0,-15 15 42 16,-9 14 28-16,-5 9 30 0,1 2 9 15,6-5 0-15,11-7-14 0,9-11-29 16,2-4-17-16,7-8-18 0,3-4-14 0,2-5-14 15,4-7-14-15,5-6-17 0,7-7-18 16,6-6-23-16,7-4-16 0,5-7-13 0,5-5-8 16,9-5-7-16,6-8-4 0,7-7-2 15,6-6-2-15,7-8-7 0,7-4-14 16,4-6-27-16,7-7-42 0,4-6-61 0,4-4-79 15,4-4-81-15,3-5-69 0,3-5-32 16,3-4 1-16,3-7-13 0,0-6-96 16,-1-3-76-16,1-1-1 0,-3-3 13 15,1 0 15-15,-3 0 63 0</inkml:trace>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FE60699-1F35-4B4C-9004-1DED7E579E66}" type="datetimeFigureOut">
              <a:rPr lang="en-IN" smtClean="0"/>
              <a:t>01-Oct-2021</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DE6FA2-CB34-475A-8772-B1389E92A5CD}" type="slidenum">
              <a:rPr lang="en-IN" smtClean="0"/>
              <a:t>‹#›</a:t>
            </a:fld>
            <a:endParaRPr lang="en-IN"/>
          </a:p>
        </p:txBody>
      </p:sp>
    </p:spTree>
    <p:extLst>
      <p:ext uri="{BB962C8B-B14F-4D97-AF65-F5344CB8AC3E}">
        <p14:creationId xmlns:p14="http://schemas.microsoft.com/office/powerpoint/2010/main" val="802338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DE6FA2-CB34-475A-8772-B1389E92A5CD}" type="slidenum">
              <a:rPr lang="en-IN" smtClean="0"/>
              <a:t>1</a:t>
            </a:fld>
            <a:endParaRPr lang="en-IN"/>
          </a:p>
        </p:txBody>
      </p:sp>
    </p:spTree>
    <p:extLst>
      <p:ext uri="{BB962C8B-B14F-4D97-AF65-F5344CB8AC3E}">
        <p14:creationId xmlns:p14="http://schemas.microsoft.com/office/powerpoint/2010/main" val="14570390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6E156B2-E324-4EBB-9B69-8D9D06EBA54F}" type="datetime1">
              <a:rPr lang="en-IN" smtClean="0"/>
              <a:t>01-Oct-2021</a:t>
            </a:fld>
            <a:endParaRPr lang="en-IN"/>
          </a:p>
        </p:txBody>
      </p:sp>
      <p:sp>
        <p:nvSpPr>
          <p:cNvPr id="5" name="Footer Placeholder 4"/>
          <p:cNvSpPr>
            <a:spLocks noGrp="1"/>
          </p:cNvSpPr>
          <p:nvPr>
            <p:ph type="ftr" sz="quarter" idx="11"/>
          </p:nvPr>
        </p:nvSpPr>
        <p:spPr/>
        <p:txBody>
          <a:bodyPr/>
          <a:lstStyle/>
          <a:p>
            <a:r>
              <a:rPr lang="en-US"/>
              <a:t>Fuzzy Logic and Fuzzy Systems</a:t>
            </a:r>
            <a:endParaRPr lang="en-IN"/>
          </a:p>
        </p:txBody>
      </p:sp>
      <p:sp>
        <p:nvSpPr>
          <p:cNvPr id="6" name="Slide Number Placeholder 5"/>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33523654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78C1EA-121F-44C7-BE23-033B98E6C17F}" type="datetime1">
              <a:rPr lang="en-IN" smtClean="0"/>
              <a:t>01-Oct-2021</a:t>
            </a:fld>
            <a:endParaRPr lang="en-IN"/>
          </a:p>
        </p:txBody>
      </p:sp>
      <p:sp>
        <p:nvSpPr>
          <p:cNvPr id="5" name="Footer Placeholder 4"/>
          <p:cNvSpPr>
            <a:spLocks noGrp="1"/>
          </p:cNvSpPr>
          <p:nvPr>
            <p:ph type="ftr" sz="quarter" idx="11"/>
          </p:nvPr>
        </p:nvSpPr>
        <p:spPr/>
        <p:txBody>
          <a:bodyPr/>
          <a:lstStyle/>
          <a:p>
            <a:r>
              <a:rPr lang="en-US"/>
              <a:t>Fuzzy Logic and Fuzzy Systems</a:t>
            </a:r>
            <a:endParaRPr lang="en-IN"/>
          </a:p>
        </p:txBody>
      </p:sp>
      <p:sp>
        <p:nvSpPr>
          <p:cNvPr id="6" name="Slide Number Placeholder 5"/>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18015325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6C75B3A-51D8-4948-9B79-6BFCA760B61A}" type="datetime1">
              <a:rPr lang="en-IN" smtClean="0"/>
              <a:t>01-Oct-2021</a:t>
            </a:fld>
            <a:endParaRPr lang="en-IN"/>
          </a:p>
        </p:txBody>
      </p:sp>
      <p:sp>
        <p:nvSpPr>
          <p:cNvPr id="5" name="Footer Placeholder 4"/>
          <p:cNvSpPr>
            <a:spLocks noGrp="1"/>
          </p:cNvSpPr>
          <p:nvPr>
            <p:ph type="ftr" sz="quarter" idx="11"/>
          </p:nvPr>
        </p:nvSpPr>
        <p:spPr/>
        <p:txBody>
          <a:bodyPr/>
          <a:lstStyle/>
          <a:p>
            <a:r>
              <a:rPr lang="en-US"/>
              <a:t>Fuzzy Logic and Fuzzy Systems</a:t>
            </a:r>
            <a:endParaRPr lang="en-IN"/>
          </a:p>
        </p:txBody>
      </p:sp>
      <p:sp>
        <p:nvSpPr>
          <p:cNvPr id="6" name="Slide Number Placeholder 5"/>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42291059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F9EDA7-8B23-4E2B-8300-9935170B4BC5}" type="datetime1">
              <a:rPr lang="en-IN" smtClean="0"/>
              <a:t>01-Oct-2021</a:t>
            </a:fld>
            <a:endParaRPr lang="en-IN"/>
          </a:p>
        </p:txBody>
      </p:sp>
      <p:sp>
        <p:nvSpPr>
          <p:cNvPr id="5" name="Footer Placeholder 4"/>
          <p:cNvSpPr>
            <a:spLocks noGrp="1"/>
          </p:cNvSpPr>
          <p:nvPr>
            <p:ph type="ftr" sz="quarter" idx="11"/>
          </p:nvPr>
        </p:nvSpPr>
        <p:spPr/>
        <p:txBody>
          <a:bodyPr/>
          <a:lstStyle/>
          <a:p>
            <a:r>
              <a:rPr lang="en-US"/>
              <a:t>Fuzzy Logic and Fuzzy Systems</a:t>
            </a:r>
            <a:endParaRPr lang="en-IN"/>
          </a:p>
        </p:txBody>
      </p:sp>
      <p:sp>
        <p:nvSpPr>
          <p:cNvPr id="6" name="Slide Number Placeholder 5"/>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13134119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ACA4FA2-C866-4EE5-AFB2-9CDF1814E137}" type="datetime1">
              <a:rPr lang="en-IN" smtClean="0"/>
              <a:t>01-Oct-2021</a:t>
            </a:fld>
            <a:endParaRPr lang="en-IN"/>
          </a:p>
        </p:txBody>
      </p:sp>
      <p:sp>
        <p:nvSpPr>
          <p:cNvPr id="5" name="Footer Placeholder 4"/>
          <p:cNvSpPr>
            <a:spLocks noGrp="1"/>
          </p:cNvSpPr>
          <p:nvPr>
            <p:ph type="ftr" sz="quarter" idx="11"/>
          </p:nvPr>
        </p:nvSpPr>
        <p:spPr/>
        <p:txBody>
          <a:bodyPr/>
          <a:lstStyle/>
          <a:p>
            <a:r>
              <a:rPr lang="en-US"/>
              <a:t>Fuzzy Logic and Fuzzy Systems</a:t>
            </a:r>
            <a:endParaRPr lang="en-IN"/>
          </a:p>
        </p:txBody>
      </p:sp>
      <p:sp>
        <p:nvSpPr>
          <p:cNvPr id="6" name="Slide Number Placeholder 5"/>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38487221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EC9064E-6A0D-4808-8CF3-8D206A4EA9FF}" type="datetime1">
              <a:rPr lang="en-IN" smtClean="0"/>
              <a:t>01-Oct-2021</a:t>
            </a:fld>
            <a:endParaRPr lang="en-IN"/>
          </a:p>
        </p:txBody>
      </p:sp>
      <p:sp>
        <p:nvSpPr>
          <p:cNvPr id="6" name="Footer Placeholder 5"/>
          <p:cNvSpPr>
            <a:spLocks noGrp="1"/>
          </p:cNvSpPr>
          <p:nvPr>
            <p:ph type="ftr" sz="quarter" idx="11"/>
          </p:nvPr>
        </p:nvSpPr>
        <p:spPr/>
        <p:txBody>
          <a:bodyPr/>
          <a:lstStyle/>
          <a:p>
            <a:r>
              <a:rPr lang="en-US"/>
              <a:t>Fuzzy Logic and Fuzzy Systems</a:t>
            </a:r>
            <a:endParaRPr lang="en-IN"/>
          </a:p>
        </p:txBody>
      </p:sp>
      <p:sp>
        <p:nvSpPr>
          <p:cNvPr id="7" name="Slide Number Placeholder 6"/>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24783059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02D2EB-57F5-401B-AFA7-E67E72CCB616}" type="datetime1">
              <a:rPr lang="en-IN" smtClean="0"/>
              <a:t>01-Oct-2021</a:t>
            </a:fld>
            <a:endParaRPr lang="en-IN"/>
          </a:p>
        </p:txBody>
      </p:sp>
      <p:sp>
        <p:nvSpPr>
          <p:cNvPr id="8" name="Footer Placeholder 7"/>
          <p:cNvSpPr>
            <a:spLocks noGrp="1"/>
          </p:cNvSpPr>
          <p:nvPr>
            <p:ph type="ftr" sz="quarter" idx="11"/>
          </p:nvPr>
        </p:nvSpPr>
        <p:spPr/>
        <p:txBody>
          <a:bodyPr/>
          <a:lstStyle/>
          <a:p>
            <a:r>
              <a:rPr lang="en-US"/>
              <a:t>Fuzzy Logic and Fuzzy Systems</a:t>
            </a:r>
            <a:endParaRPr lang="en-IN"/>
          </a:p>
        </p:txBody>
      </p:sp>
      <p:sp>
        <p:nvSpPr>
          <p:cNvPr id="9" name="Slide Number Placeholder 8"/>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17869541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7E84BE2-75B1-490F-AFBC-61FAB2B73411}" type="datetime1">
              <a:rPr lang="en-IN" smtClean="0"/>
              <a:t>01-Oct-2021</a:t>
            </a:fld>
            <a:endParaRPr lang="en-IN"/>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19474627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2AF7E2-B73F-4D97-8C47-7FC205671B39}" type="datetime1">
              <a:rPr lang="en-IN" smtClean="0"/>
              <a:t>01-Oct-2021</a:t>
            </a:fld>
            <a:endParaRPr lang="en-IN"/>
          </a:p>
        </p:txBody>
      </p:sp>
      <p:sp>
        <p:nvSpPr>
          <p:cNvPr id="3" name="Footer Placeholder 2"/>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30014263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C20B79B-9DED-4CBE-85AF-3DDD8C41779A}" type="datetime1">
              <a:rPr lang="en-IN" smtClean="0"/>
              <a:t>01-Oct-2021</a:t>
            </a:fld>
            <a:endParaRPr lang="en-IN"/>
          </a:p>
        </p:txBody>
      </p:sp>
      <p:sp>
        <p:nvSpPr>
          <p:cNvPr id="6" name="Footer Placeholder 5"/>
          <p:cNvSpPr>
            <a:spLocks noGrp="1"/>
          </p:cNvSpPr>
          <p:nvPr>
            <p:ph type="ftr" sz="quarter" idx="11"/>
          </p:nvPr>
        </p:nvSpPr>
        <p:spPr/>
        <p:txBody>
          <a:bodyPr/>
          <a:lstStyle/>
          <a:p>
            <a:r>
              <a:rPr lang="en-US"/>
              <a:t>Fuzzy Logic and Fuzzy Systems</a:t>
            </a:r>
            <a:endParaRPr lang="en-IN"/>
          </a:p>
        </p:txBody>
      </p:sp>
      <p:sp>
        <p:nvSpPr>
          <p:cNvPr id="7" name="Slide Number Placeholder 6"/>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1712251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FB0B1E3-AF73-4306-8BE1-BA06D316F348}" type="datetime1">
              <a:rPr lang="en-IN" smtClean="0"/>
              <a:t>01-Oct-2021</a:t>
            </a:fld>
            <a:endParaRPr lang="en-IN"/>
          </a:p>
        </p:txBody>
      </p:sp>
      <p:sp>
        <p:nvSpPr>
          <p:cNvPr id="6" name="Footer Placeholder 5"/>
          <p:cNvSpPr>
            <a:spLocks noGrp="1"/>
          </p:cNvSpPr>
          <p:nvPr>
            <p:ph type="ftr" sz="quarter" idx="11"/>
          </p:nvPr>
        </p:nvSpPr>
        <p:spPr/>
        <p:txBody>
          <a:bodyPr/>
          <a:lstStyle/>
          <a:p>
            <a:r>
              <a:rPr lang="en-US"/>
              <a:t>Fuzzy Logic and Fuzzy Systems</a:t>
            </a:r>
            <a:endParaRPr lang="en-IN"/>
          </a:p>
        </p:txBody>
      </p:sp>
      <p:sp>
        <p:nvSpPr>
          <p:cNvPr id="7" name="Slide Number Placeholder 6"/>
          <p:cNvSpPr>
            <a:spLocks noGrp="1"/>
          </p:cNvSpPr>
          <p:nvPr>
            <p:ph type="sldNum" sz="quarter" idx="12"/>
          </p:nvPr>
        </p:nvSpPr>
        <p:spPr/>
        <p:txBody>
          <a:bodyPr/>
          <a:lstStyle/>
          <a:p>
            <a:fld id="{47661366-B62C-41C3-9322-7FC08C560BE1}" type="slidenum">
              <a:rPr lang="en-IN" smtClean="0"/>
              <a:t>‹#›</a:t>
            </a:fld>
            <a:endParaRPr lang="en-IN"/>
          </a:p>
        </p:txBody>
      </p:sp>
    </p:spTree>
    <p:extLst>
      <p:ext uri="{BB962C8B-B14F-4D97-AF65-F5344CB8AC3E}">
        <p14:creationId xmlns:p14="http://schemas.microsoft.com/office/powerpoint/2010/main" val="42525243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473C79-2880-4402-BBBB-1397A5F4B393}" type="datetime1">
              <a:rPr lang="en-IN" smtClean="0"/>
              <a:t>01-Oct-2021</a:t>
            </a:fld>
            <a:endParaRPr lang="en-IN"/>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Fuzzy Logic and Fuzzy Systems</a:t>
            </a:r>
            <a:endParaRPr lang="en-IN"/>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661366-B62C-41C3-9322-7FC08C560BE1}" type="slidenum">
              <a:rPr lang="en-IN" smtClean="0"/>
              <a:t>‹#›</a:t>
            </a:fld>
            <a:endParaRPr lang="en-IN"/>
          </a:p>
        </p:txBody>
      </p:sp>
    </p:spTree>
    <p:extLst>
      <p:ext uri="{BB962C8B-B14F-4D97-AF65-F5344CB8AC3E}">
        <p14:creationId xmlns:p14="http://schemas.microsoft.com/office/powerpoint/2010/main" val="396098162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customXml" Target="../ink/ink1.xml"/><Relationship Id="rId7" Type="http://schemas.openxmlformats.org/officeDocument/2006/relationships/customXml" Target="../ink/ink3.xml"/><Relationship Id="rId12" Type="http://schemas.openxmlformats.org/officeDocument/2006/relationships/image" Target="../media/image10.emf"/><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7.emf"/><Relationship Id="rId11" Type="http://schemas.openxmlformats.org/officeDocument/2006/relationships/customXml" Target="../ink/ink5.xml"/><Relationship Id="rId5" Type="http://schemas.openxmlformats.org/officeDocument/2006/relationships/customXml" Target="../ink/ink2.xml"/><Relationship Id="rId10" Type="http://schemas.openxmlformats.org/officeDocument/2006/relationships/image" Target="../media/image9.emf"/><Relationship Id="rId4" Type="http://schemas.openxmlformats.org/officeDocument/2006/relationships/image" Target="../media/image6.emf"/><Relationship Id="rId9" Type="http://schemas.openxmlformats.org/officeDocument/2006/relationships/customXml" Target="../ink/ink4.xml"/></Relationships>
</file>

<file path=ppt/slides/_rels/slide100.xml.rels><?xml version="1.0" encoding="UTF-8" standalone="yes"?>
<Relationships xmlns="http://schemas.openxmlformats.org/package/2006/relationships"><Relationship Id="rId8" Type="http://schemas.openxmlformats.org/officeDocument/2006/relationships/customXml" Target="../ink/ink211.xml"/><Relationship Id="rId13" Type="http://schemas.openxmlformats.org/officeDocument/2006/relationships/image" Target="../media/image225.emf"/><Relationship Id="rId18" Type="http://schemas.openxmlformats.org/officeDocument/2006/relationships/customXml" Target="../ink/ink216.xml"/><Relationship Id="rId26" Type="http://schemas.openxmlformats.org/officeDocument/2006/relationships/customXml" Target="../ink/ink220.xml"/><Relationship Id="rId3" Type="http://schemas.openxmlformats.org/officeDocument/2006/relationships/image" Target="../media/image220.emf"/><Relationship Id="rId21" Type="http://schemas.openxmlformats.org/officeDocument/2006/relationships/image" Target="../media/image229.emf"/><Relationship Id="rId7" Type="http://schemas.openxmlformats.org/officeDocument/2006/relationships/image" Target="../media/image222.emf"/><Relationship Id="rId12" Type="http://schemas.openxmlformats.org/officeDocument/2006/relationships/customXml" Target="../ink/ink213.xml"/><Relationship Id="rId17" Type="http://schemas.openxmlformats.org/officeDocument/2006/relationships/image" Target="../media/image227.emf"/><Relationship Id="rId25" Type="http://schemas.openxmlformats.org/officeDocument/2006/relationships/image" Target="../media/image231.emf"/><Relationship Id="rId2" Type="http://schemas.openxmlformats.org/officeDocument/2006/relationships/customXml" Target="../ink/ink208.xml"/><Relationship Id="rId16" Type="http://schemas.openxmlformats.org/officeDocument/2006/relationships/customXml" Target="../ink/ink215.xml"/><Relationship Id="rId20" Type="http://schemas.openxmlformats.org/officeDocument/2006/relationships/customXml" Target="../ink/ink217.xml"/><Relationship Id="rId1" Type="http://schemas.openxmlformats.org/officeDocument/2006/relationships/slideLayout" Target="../slideLayouts/slideLayout7.xml"/><Relationship Id="rId6" Type="http://schemas.openxmlformats.org/officeDocument/2006/relationships/customXml" Target="../ink/ink210.xml"/><Relationship Id="rId11" Type="http://schemas.openxmlformats.org/officeDocument/2006/relationships/image" Target="../media/image224.emf"/><Relationship Id="rId24" Type="http://schemas.openxmlformats.org/officeDocument/2006/relationships/customXml" Target="../ink/ink219.xml"/><Relationship Id="rId5" Type="http://schemas.openxmlformats.org/officeDocument/2006/relationships/image" Target="../media/image221.emf"/><Relationship Id="rId15" Type="http://schemas.openxmlformats.org/officeDocument/2006/relationships/image" Target="../media/image226.emf"/><Relationship Id="rId23" Type="http://schemas.openxmlformats.org/officeDocument/2006/relationships/image" Target="../media/image230.emf"/><Relationship Id="rId10" Type="http://schemas.openxmlformats.org/officeDocument/2006/relationships/customXml" Target="../ink/ink212.xml"/><Relationship Id="rId19" Type="http://schemas.openxmlformats.org/officeDocument/2006/relationships/image" Target="../media/image228.emf"/><Relationship Id="rId4" Type="http://schemas.openxmlformats.org/officeDocument/2006/relationships/customXml" Target="../ink/ink209.xml"/><Relationship Id="rId9" Type="http://schemas.openxmlformats.org/officeDocument/2006/relationships/image" Target="../media/image223.emf"/><Relationship Id="rId14" Type="http://schemas.openxmlformats.org/officeDocument/2006/relationships/customXml" Target="../ink/ink214.xml"/><Relationship Id="rId22" Type="http://schemas.openxmlformats.org/officeDocument/2006/relationships/customXml" Target="../ink/ink218.xml"/><Relationship Id="rId27" Type="http://schemas.openxmlformats.org/officeDocument/2006/relationships/image" Target="../media/image232.emf"/></Relationships>
</file>

<file path=ppt/slides/_rels/slide101.xml.rels><?xml version="1.0" encoding="UTF-8" standalone="yes"?>
<Relationships xmlns="http://schemas.openxmlformats.org/package/2006/relationships"><Relationship Id="rId8" Type="http://schemas.openxmlformats.org/officeDocument/2006/relationships/customXml" Target="../ink/ink224.xml"/><Relationship Id="rId13" Type="http://schemas.openxmlformats.org/officeDocument/2006/relationships/image" Target="../media/image238.emf"/><Relationship Id="rId3" Type="http://schemas.openxmlformats.org/officeDocument/2006/relationships/image" Target="../media/image233.emf"/><Relationship Id="rId7" Type="http://schemas.openxmlformats.org/officeDocument/2006/relationships/image" Target="../media/image235.emf"/><Relationship Id="rId12" Type="http://schemas.openxmlformats.org/officeDocument/2006/relationships/customXml" Target="../ink/ink226.xml"/><Relationship Id="rId17" Type="http://schemas.openxmlformats.org/officeDocument/2006/relationships/image" Target="../media/image240.emf"/><Relationship Id="rId2" Type="http://schemas.openxmlformats.org/officeDocument/2006/relationships/customXml" Target="../ink/ink221.xml"/><Relationship Id="rId16" Type="http://schemas.openxmlformats.org/officeDocument/2006/relationships/customXml" Target="../ink/ink228.xml"/><Relationship Id="rId1" Type="http://schemas.openxmlformats.org/officeDocument/2006/relationships/slideLayout" Target="../slideLayouts/slideLayout2.xml"/><Relationship Id="rId6" Type="http://schemas.openxmlformats.org/officeDocument/2006/relationships/customXml" Target="../ink/ink223.xml"/><Relationship Id="rId11" Type="http://schemas.openxmlformats.org/officeDocument/2006/relationships/image" Target="../media/image237.emf"/><Relationship Id="rId5" Type="http://schemas.openxmlformats.org/officeDocument/2006/relationships/image" Target="../media/image234.emf"/><Relationship Id="rId15" Type="http://schemas.openxmlformats.org/officeDocument/2006/relationships/image" Target="../media/image239.emf"/><Relationship Id="rId10" Type="http://schemas.openxmlformats.org/officeDocument/2006/relationships/customXml" Target="../ink/ink225.xml"/><Relationship Id="rId4" Type="http://schemas.openxmlformats.org/officeDocument/2006/relationships/customXml" Target="../ink/ink222.xml"/><Relationship Id="rId9" Type="http://schemas.openxmlformats.org/officeDocument/2006/relationships/image" Target="../media/image236.emf"/><Relationship Id="rId14" Type="http://schemas.openxmlformats.org/officeDocument/2006/relationships/customXml" Target="../ink/ink227.xml"/></Relationships>
</file>

<file path=ppt/slides/_rels/slide102.xml.rels><?xml version="1.0" encoding="UTF-8" standalone="yes"?>
<Relationships xmlns="http://schemas.openxmlformats.org/package/2006/relationships"><Relationship Id="rId8" Type="http://schemas.openxmlformats.org/officeDocument/2006/relationships/image" Target="../media/image244.emf"/><Relationship Id="rId13" Type="http://schemas.openxmlformats.org/officeDocument/2006/relationships/customXml" Target="../ink/ink234.xml"/><Relationship Id="rId18" Type="http://schemas.openxmlformats.org/officeDocument/2006/relationships/image" Target="../media/image249.emf"/><Relationship Id="rId3" Type="http://schemas.openxmlformats.org/officeDocument/2006/relationships/customXml" Target="../ink/ink229.xml"/><Relationship Id="rId7" Type="http://schemas.openxmlformats.org/officeDocument/2006/relationships/customXml" Target="../ink/ink231.xml"/><Relationship Id="rId12" Type="http://schemas.openxmlformats.org/officeDocument/2006/relationships/image" Target="../media/image246.emf"/><Relationship Id="rId17" Type="http://schemas.openxmlformats.org/officeDocument/2006/relationships/customXml" Target="../ink/ink236.xml"/><Relationship Id="rId2" Type="http://schemas.openxmlformats.org/officeDocument/2006/relationships/image" Target="../media/image241.png"/><Relationship Id="rId16" Type="http://schemas.openxmlformats.org/officeDocument/2006/relationships/image" Target="../media/image248.emf"/><Relationship Id="rId1" Type="http://schemas.openxmlformats.org/officeDocument/2006/relationships/slideLayout" Target="../slideLayouts/slideLayout2.xml"/><Relationship Id="rId6" Type="http://schemas.openxmlformats.org/officeDocument/2006/relationships/image" Target="../media/image243.emf"/><Relationship Id="rId11" Type="http://schemas.openxmlformats.org/officeDocument/2006/relationships/customXml" Target="../ink/ink233.xml"/><Relationship Id="rId5" Type="http://schemas.openxmlformats.org/officeDocument/2006/relationships/customXml" Target="../ink/ink230.xml"/><Relationship Id="rId15" Type="http://schemas.openxmlformats.org/officeDocument/2006/relationships/customXml" Target="../ink/ink235.xml"/><Relationship Id="rId10" Type="http://schemas.openxmlformats.org/officeDocument/2006/relationships/image" Target="../media/image245.emf"/><Relationship Id="rId4" Type="http://schemas.openxmlformats.org/officeDocument/2006/relationships/image" Target="../media/image242.emf"/><Relationship Id="rId9" Type="http://schemas.openxmlformats.org/officeDocument/2006/relationships/customXml" Target="../ink/ink232.xml"/><Relationship Id="rId14" Type="http://schemas.openxmlformats.org/officeDocument/2006/relationships/image" Target="../media/image247.emf"/></Relationships>
</file>

<file path=ppt/slides/_rels/slide103.xml.rels><?xml version="1.0" encoding="UTF-8" standalone="yes"?>
<Relationships xmlns="http://schemas.openxmlformats.org/package/2006/relationships"><Relationship Id="rId8" Type="http://schemas.openxmlformats.org/officeDocument/2006/relationships/customXml" Target="../ink/ink240.xml"/><Relationship Id="rId3" Type="http://schemas.openxmlformats.org/officeDocument/2006/relationships/image" Target="../media/image250.emf"/><Relationship Id="rId7" Type="http://schemas.openxmlformats.org/officeDocument/2006/relationships/image" Target="../media/image252.emf"/><Relationship Id="rId2" Type="http://schemas.openxmlformats.org/officeDocument/2006/relationships/customXml" Target="../ink/ink237.xml"/><Relationship Id="rId1" Type="http://schemas.openxmlformats.org/officeDocument/2006/relationships/slideLayout" Target="../slideLayouts/slideLayout7.xml"/><Relationship Id="rId6" Type="http://schemas.openxmlformats.org/officeDocument/2006/relationships/customXml" Target="../ink/ink239.xml"/><Relationship Id="rId5" Type="http://schemas.openxmlformats.org/officeDocument/2006/relationships/image" Target="../media/image251.emf"/><Relationship Id="rId4" Type="http://schemas.openxmlformats.org/officeDocument/2006/relationships/customXml" Target="../ink/ink238.xml"/><Relationship Id="rId9" Type="http://schemas.openxmlformats.org/officeDocument/2006/relationships/image" Target="../media/image253.emf"/></Relationships>
</file>

<file path=ppt/slides/_rels/slide104.xml.rels><?xml version="1.0" encoding="UTF-8" standalone="yes"?>
<Relationships xmlns="http://schemas.openxmlformats.org/package/2006/relationships"><Relationship Id="rId8" Type="http://schemas.openxmlformats.org/officeDocument/2006/relationships/customXml" Target="../ink/ink244.xml"/><Relationship Id="rId13" Type="http://schemas.openxmlformats.org/officeDocument/2006/relationships/image" Target="../media/image259.emf"/><Relationship Id="rId18" Type="http://schemas.openxmlformats.org/officeDocument/2006/relationships/customXml" Target="../ink/ink249.xml"/><Relationship Id="rId26" Type="http://schemas.openxmlformats.org/officeDocument/2006/relationships/customXml" Target="../ink/ink253.xml"/><Relationship Id="rId3" Type="http://schemas.openxmlformats.org/officeDocument/2006/relationships/image" Target="../media/image254.emf"/><Relationship Id="rId21" Type="http://schemas.openxmlformats.org/officeDocument/2006/relationships/image" Target="../media/image263.emf"/><Relationship Id="rId7" Type="http://schemas.openxmlformats.org/officeDocument/2006/relationships/image" Target="../media/image256.emf"/><Relationship Id="rId12" Type="http://schemas.openxmlformats.org/officeDocument/2006/relationships/customXml" Target="../ink/ink246.xml"/><Relationship Id="rId17" Type="http://schemas.openxmlformats.org/officeDocument/2006/relationships/image" Target="../media/image261.emf"/><Relationship Id="rId25" Type="http://schemas.openxmlformats.org/officeDocument/2006/relationships/image" Target="../media/image265.emf"/><Relationship Id="rId2" Type="http://schemas.openxmlformats.org/officeDocument/2006/relationships/customXml" Target="../ink/ink241.xml"/><Relationship Id="rId16" Type="http://schemas.openxmlformats.org/officeDocument/2006/relationships/customXml" Target="../ink/ink248.xml"/><Relationship Id="rId20" Type="http://schemas.openxmlformats.org/officeDocument/2006/relationships/customXml" Target="../ink/ink250.xml"/><Relationship Id="rId29" Type="http://schemas.openxmlformats.org/officeDocument/2006/relationships/image" Target="../media/image267.emf"/><Relationship Id="rId1" Type="http://schemas.openxmlformats.org/officeDocument/2006/relationships/slideLayout" Target="../slideLayouts/slideLayout7.xml"/><Relationship Id="rId6" Type="http://schemas.openxmlformats.org/officeDocument/2006/relationships/customXml" Target="../ink/ink243.xml"/><Relationship Id="rId11" Type="http://schemas.openxmlformats.org/officeDocument/2006/relationships/image" Target="../media/image258.emf"/><Relationship Id="rId24" Type="http://schemas.openxmlformats.org/officeDocument/2006/relationships/customXml" Target="../ink/ink252.xml"/><Relationship Id="rId5" Type="http://schemas.openxmlformats.org/officeDocument/2006/relationships/image" Target="../media/image255.emf"/><Relationship Id="rId15" Type="http://schemas.openxmlformats.org/officeDocument/2006/relationships/image" Target="../media/image260.emf"/><Relationship Id="rId23" Type="http://schemas.openxmlformats.org/officeDocument/2006/relationships/image" Target="../media/image264.emf"/><Relationship Id="rId28" Type="http://schemas.openxmlformats.org/officeDocument/2006/relationships/customXml" Target="../ink/ink254.xml"/><Relationship Id="rId10" Type="http://schemas.openxmlformats.org/officeDocument/2006/relationships/customXml" Target="../ink/ink245.xml"/><Relationship Id="rId19" Type="http://schemas.openxmlformats.org/officeDocument/2006/relationships/image" Target="../media/image262.emf"/><Relationship Id="rId4" Type="http://schemas.openxmlformats.org/officeDocument/2006/relationships/customXml" Target="../ink/ink242.xml"/><Relationship Id="rId9" Type="http://schemas.openxmlformats.org/officeDocument/2006/relationships/image" Target="../media/image257.emf"/><Relationship Id="rId14" Type="http://schemas.openxmlformats.org/officeDocument/2006/relationships/customXml" Target="../ink/ink247.xml"/><Relationship Id="rId22" Type="http://schemas.openxmlformats.org/officeDocument/2006/relationships/customXml" Target="../ink/ink251.xml"/><Relationship Id="rId27" Type="http://schemas.openxmlformats.org/officeDocument/2006/relationships/image" Target="../media/image266.emf"/></Relationships>
</file>

<file path=ppt/slides/_rels/slide105.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269.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70.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8" Type="http://schemas.openxmlformats.org/officeDocument/2006/relationships/customXml" Target="../ink/ink258.xml"/><Relationship Id="rId13" Type="http://schemas.openxmlformats.org/officeDocument/2006/relationships/image" Target="../media/image277.emf"/><Relationship Id="rId18" Type="http://schemas.openxmlformats.org/officeDocument/2006/relationships/customXml" Target="../ink/ink263.xml"/><Relationship Id="rId3" Type="http://schemas.openxmlformats.org/officeDocument/2006/relationships/image" Target="../media/image272.emf"/><Relationship Id="rId21" Type="http://schemas.openxmlformats.org/officeDocument/2006/relationships/image" Target="../media/image281.emf"/><Relationship Id="rId7" Type="http://schemas.openxmlformats.org/officeDocument/2006/relationships/image" Target="../media/image274.emf"/><Relationship Id="rId12" Type="http://schemas.openxmlformats.org/officeDocument/2006/relationships/customXml" Target="../ink/ink260.xml"/><Relationship Id="rId17" Type="http://schemas.openxmlformats.org/officeDocument/2006/relationships/image" Target="../media/image279.emf"/><Relationship Id="rId25" Type="http://schemas.openxmlformats.org/officeDocument/2006/relationships/image" Target="../media/image283.emf"/><Relationship Id="rId2" Type="http://schemas.openxmlformats.org/officeDocument/2006/relationships/customXml" Target="../ink/ink255.xml"/><Relationship Id="rId16" Type="http://schemas.openxmlformats.org/officeDocument/2006/relationships/customXml" Target="../ink/ink262.xml"/><Relationship Id="rId20" Type="http://schemas.openxmlformats.org/officeDocument/2006/relationships/customXml" Target="../ink/ink264.xml"/><Relationship Id="rId1" Type="http://schemas.openxmlformats.org/officeDocument/2006/relationships/slideLayout" Target="../slideLayouts/slideLayout7.xml"/><Relationship Id="rId6" Type="http://schemas.openxmlformats.org/officeDocument/2006/relationships/customXml" Target="../ink/ink257.xml"/><Relationship Id="rId11" Type="http://schemas.openxmlformats.org/officeDocument/2006/relationships/image" Target="../media/image276.emf"/><Relationship Id="rId24" Type="http://schemas.openxmlformats.org/officeDocument/2006/relationships/customXml" Target="../ink/ink266.xml"/><Relationship Id="rId5" Type="http://schemas.openxmlformats.org/officeDocument/2006/relationships/image" Target="../media/image273.emf"/><Relationship Id="rId15" Type="http://schemas.openxmlformats.org/officeDocument/2006/relationships/image" Target="../media/image278.emf"/><Relationship Id="rId23" Type="http://schemas.openxmlformats.org/officeDocument/2006/relationships/image" Target="../media/image282.emf"/><Relationship Id="rId10" Type="http://schemas.openxmlformats.org/officeDocument/2006/relationships/customXml" Target="../ink/ink259.xml"/><Relationship Id="rId19" Type="http://schemas.openxmlformats.org/officeDocument/2006/relationships/image" Target="../media/image280.emf"/><Relationship Id="rId4" Type="http://schemas.openxmlformats.org/officeDocument/2006/relationships/customXml" Target="../ink/ink256.xml"/><Relationship Id="rId9" Type="http://schemas.openxmlformats.org/officeDocument/2006/relationships/image" Target="../media/image275.emf"/><Relationship Id="rId14" Type="http://schemas.openxmlformats.org/officeDocument/2006/relationships/customXml" Target="../ink/ink261.xml"/><Relationship Id="rId22" Type="http://schemas.openxmlformats.org/officeDocument/2006/relationships/customXml" Target="../ink/ink265.xml"/></Relationships>
</file>

<file path=ppt/slides/_rels/slide109.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customXml" Target="../ink/ink267.xml"/><Relationship Id="rId2" Type="http://schemas.openxmlformats.org/officeDocument/2006/relationships/image" Target="../media/image286.png"/><Relationship Id="rId1" Type="http://schemas.openxmlformats.org/officeDocument/2006/relationships/slideLayout" Target="../slideLayouts/slideLayout2.xml"/><Relationship Id="rId4" Type="http://schemas.openxmlformats.org/officeDocument/2006/relationships/image" Target="../media/image287.emf"/></Relationships>
</file>

<file path=ppt/slides/_rels/slide111.xml.rels><?xml version="1.0" encoding="UTF-8" standalone="yes"?>
<Relationships xmlns="http://schemas.openxmlformats.org/package/2006/relationships"><Relationship Id="rId8" Type="http://schemas.openxmlformats.org/officeDocument/2006/relationships/image" Target="../media/image291.emf"/><Relationship Id="rId13" Type="http://schemas.openxmlformats.org/officeDocument/2006/relationships/customXml" Target="../ink/ink273.xml"/><Relationship Id="rId18" Type="http://schemas.openxmlformats.org/officeDocument/2006/relationships/image" Target="../media/image296.emf"/><Relationship Id="rId3" Type="http://schemas.openxmlformats.org/officeDocument/2006/relationships/customXml" Target="../ink/ink268.xml"/><Relationship Id="rId21" Type="http://schemas.openxmlformats.org/officeDocument/2006/relationships/customXml" Target="../ink/ink277.xml"/><Relationship Id="rId7" Type="http://schemas.openxmlformats.org/officeDocument/2006/relationships/customXml" Target="../ink/ink270.xml"/><Relationship Id="rId12" Type="http://schemas.openxmlformats.org/officeDocument/2006/relationships/image" Target="../media/image293.emf"/><Relationship Id="rId17" Type="http://schemas.openxmlformats.org/officeDocument/2006/relationships/customXml" Target="../ink/ink275.xml"/><Relationship Id="rId2" Type="http://schemas.openxmlformats.org/officeDocument/2006/relationships/image" Target="../media/image288.png"/><Relationship Id="rId16" Type="http://schemas.openxmlformats.org/officeDocument/2006/relationships/image" Target="../media/image295.emf"/><Relationship Id="rId20" Type="http://schemas.openxmlformats.org/officeDocument/2006/relationships/image" Target="../media/image297.emf"/><Relationship Id="rId1" Type="http://schemas.openxmlformats.org/officeDocument/2006/relationships/slideLayout" Target="../slideLayouts/slideLayout7.xml"/><Relationship Id="rId6" Type="http://schemas.openxmlformats.org/officeDocument/2006/relationships/image" Target="../media/image290.emf"/><Relationship Id="rId11" Type="http://schemas.openxmlformats.org/officeDocument/2006/relationships/customXml" Target="../ink/ink272.xml"/><Relationship Id="rId24" Type="http://schemas.openxmlformats.org/officeDocument/2006/relationships/image" Target="../media/image299.emf"/><Relationship Id="rId5" Type="http://schemas.openxmlformats.org/officeDocument/2006/relationships/customXml" Target="../ink/ink269.xml"/><Relationship Id="rId15" Type="http://schemas.openxmlformats.org/officeDocument/2006/relationships/customXml" Target="../ink/ink274.xml"/><Relationship Id="rId23" Type="http://schemas.openxmlformats.org/officeDocument/2006/relationships/customXml" Target="../ink/ink278.xml"/><Relationship Id="rId10" Type="http://schemas.openxmlformats.org/officeDocument/2006/relationships/image" Target="../media/image292.emf"/><Relationship Id="rId19" Type="http://schemas.openxmlformats.org/officeDocument/2006/relationships/customXml" Target="../ink/ink276.xml"/><Relationship Id="rId4" Type="http://schemas.openxmlformats.org/officeDocument/2006/relationships/image" Target="../media/image289.emf"/><Relationship Id="rId9" Type="http://schemas.openxmlformats.org/officeDocument/2006/relationships/customXml" Target="../ink/ink271.xml"/><Relationship Id="rId14" Type="http://schemas.openxmlformats.org/officeDocument/2006/relationships/image" Target="../media/image294.emf"/><Relationship Id="rId22" Type="http://schemas.openxmlformats.org/officeDocument/2006/relationships/image" Target="../media/image298.emf"/></Relationships>
</file>

<file path=ppt/slides/_rels/slide112.xml.rels><?xml version="1.0" encoding="UTF-8" standalone="yes"?>
<Relationships xmlns="http://schemas.openxmlformats.org/package/2006/relationships"><Relationship Id="rId8" Type="http://schemas.openxmlformats.org/officeDocument/2006/relationships/customXml" Target="../ink/ink282.xml"/><Relationship Id="rId13" Type="http://schemas.openxmlformats.org/officeDocument/2006/relationships/image" Target="../media/image305.emf"/><Relationship Id="rId18" Type="http://schemas.openxmlformats.org/officeDocument/2006/relationships/customXml" Target="../ink/ink287.xml"/><Relationship Id="rId3" Type="http://schemas.openxmlformats.org/officeDocument/2006/relationships/image" Target="../media/image300.emf"/><Relationship Id="rId21" Type="http://schemas.openxmlformats.org/officeDocument/2006/relationships/image" Target="../media/image309.emf"/><Relationship Id="rId7" Type="http://schemas.openxmlformats.org/officeDocument/2006/relationships/image" Target="../media/image302.emf"/><Relationship Id="rId12" Type="http://schemas.openxmlformats.org/officeDocument/2006/relationships/customXml" Target="../ink/ink284.xml"/><Relationship Id="rId17" Type="http://schemas.openxmlformats.org/officeDocument/2006/relationships/image" Target="../media/image307.emf"/><Relationship Id="rId2" Type="http://schemas.openxmlformats.org/officeDocument/2006/relationships/customXml" Target="../ink/ink279.xml"/><Relationship Id="rId16" Type="http://schemas.openxmlformats.org/officeDocument/2006/relationships/customXml" Target="../ink/ink286.xml"/><Relationship Id="rId20" Type="http://schemas.openxmlformats.org/officeDocument/2006/relationships/customXml" Target="../ink/ink288.xml"/><Relationship Id="rId1" Type="http://schemas.openxmlformats.org/officeDocument/2006/relationships/slideLayout" Target="../slideLayouts/slideLayout7.xml"/><Relationship Id="rId6" Type="http://schemas.openxmlformats.org/officeDocument/2006/relationships/customXml" Target="../ink/ink281.xml"/><Relationship Id="rId11" Type="http://schemas.openxmlformats.org/officeDocument/2006/relationships/image" Target="../media/image304.emf"/><Relationship Id="rId5" Type="http://schemas.openxmlformats.org/officeDocument/2006/relationships/image" Target="../media/image301.emf"/><Relationship Id="rId15" Type="http://schemas.openxmlformats.org/officeDocument/2006/relationships/image" Target="../media/image306.emf"/><Relationship Id="rId23" Type="http://schemas.openxmlformats.org/officeDocument/2006/relationships/image" Target="../media/image310.emf"/><Relationship Id="rId10" Type="http://schemas.openxmlformats.org/officeDocument/2006/relationships/customXml" Target="../ink/ink283.xml"/><Relationship Id="rId19" Type="http://schemas.openxmlformats.org/officeDocument/2006/relationships/image" Target="../media/image308.emf"/><Relationship Id="rId4" Type="http://schemas.openxmlformats.org/officeDocument/2006/relationships/customXml" Target="../ink/ink280.xml"/><Relationship Id="rId9" Type="http://schemas.openxmlformats.org/officeDocument/2006/relationships/image" Target="../media/image303.emf"/><Relationship Id="rId14" Type="http://schemas.openxmlformats.org/officeDocument/2006/relationships/customXml" Target="../ink/ink285.xml"/><Relationship Id="rId22" Type="http://schemas.openxmlformats.org/officeDocument/2006/relationships/customXml" Target="../ink/ink289.xml"/></Relationships>
</file>

<file path=ppt/slides/_rels/slide113.xml.rels><?xml version="1.0" encoding="UTF-8" standalone="yes"?>
<Relationships xmlns="http://schemas.openxmlformats.org/package/2006/relationships"><Relationship Id="rId3" Type="http://schemas.openxmlformats.org/officeDocument/2006/relationships/image" Target="../media/image312.png"/><Relationship Id="rId2" Type="http://schemas.openxmlformats.org/officeDocument/2006/relationships/image" Target="../media/image31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14.png"/><Relationship Id="rId2" Type="http://schemas.openxmlformats.org/officeDocument/2006/relationships/image" Target="../media/image31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15.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317.png"/><Relationship Id="rId2" Type="http://schemas.openxmlformats.org/officeDocument/2006/relationships/image" Target="../media/image3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3" Type="http://schemas.openxmlformats.org/officeDocument/2006/relationships/image" Target="../media/image18.emf"/><Relationship Id="rId18" Type="http://schemas.openxmlformats.org/officeDocument/2006/relationships/customXml" Target="../ink/ink12.xml"/><Relationship Id="rId26" Type="http://schemas.openxmlformats.org/officeDocument/2006/relationships/customXml" Target="../ink/ink16.xml"/><Relationship Id="rId39" Type="http://schemas.openxmlformats.org/officeDocument/2006/relationships/image" Target="../media/image31.emf"/><Relationship Id="rId21" Type="http://schemas.openxmlformats.org/officeDocument/2006/relationships/image" Target="../media/image22.emf"/><Relationship Id="rId34" Type="http://schemas.openxmlformats.org/officeDocument/2006/relationships/customXml" Target="../ink/ink20.xml"/><Relationship Id="rId42" Type="http://schemas.openxmlformats.org/officeDocument/2006/relationships/customXml" Target="../ink/ink24.xml"/><Relationship Id="rId47" Type="http://schemas.openxmlformats.org/officeDocument/2006/relationships/image" Target="../media/image35.emf"/><Relationship Id="rId50" Type="http://schemas.openxmlformats.org/officeDocument/2006/relationships/customXml" Target="../ink/ink28.xml"/><Relationship Id="rId55" Type="http://schemas.openxmlformats.org/officeDocument/2006/relationships/image" Target="../media/image39.emf"/><Relationship Id="rId7" Type="http://schemas.openxmlformats.org/officeDocument/2006/relationships/image" Target="../media/image15.emf"/><Relationship Id="rId2" Type="http://schemas.openxmlformats.org/officeDocument/2006/relationships/image" Target="../media/image6.png"/><Relationship Id="rId16" Type="http://schemas.openxmlformats.org/officeDocument/2006/relationships/customXml" Target="../ink/ink11.xml"/><Relationship Id="rId29" Type="http://schemas.openxmlformats.org/officeDocument/2006/relationships/image" Target="../media/image26.emf"/><Relationship Id="rId11" Type="http://schemas.openxmlformats.org/officeDocument/2006/relationships/image" Target="../media/image17.emf"/><Relationship Id="rId24" Type="http://schemas.openxmlformats.org/officeDocument/2006/relationships/customXml" Target="../ink/ink15.xml"/><Relationship Id="rId32" Type="http://schemas.openxmlformats.org/officeDocument/2006/relationships/customXml" Target="../ink/ink19.xml"/><Relationship Id="rId37" Type="http://schemas.openxmlformats.org/officeDocument/2006/relationships/image" Target="../media/image30.emf"/><Relationship Id="rId40" Type="http://schemas.openxmlformats.org/officeDocument/2006/relationships/customXml" Target="../ink/ink23.xml"/><Relationship Id="rId45" Type="http://schemas.openxmlformats.org/officeDocument/2006/relationships/image" Target="../media/image34.emf"/><Relationship Id="rId53" Type="http://schemas.openxmlformats.org/officeDocument/2006/relationships/image" Target="../media/image38.emf"/><Relationship Id="rId5" Type="http://schemas.openxmlformats.org/officeDocument/2006/relationships/image" Target="../media/image11.png"/><Relationship Id="rId19" Type="http://schemas.openxmlformats.org/officeDocument/2006/relationships/image" Target="../media/image21.emf"/><Relationship Id="rId4" Type="http://schemas.openxmlformats.org/officeDocument/2006/relationships/image" Target="../media/image10.png"/><Relationship Id="rId9" Type="http://schemas.openxmlformats.org/officeDocument/2006/relationships/image" Target="../media/image16.emf"/><Relationship Id="rId14" Type="http://schemas.openxmlformats.org/officeDocument/2006/relationships/customXml" Target="../ink/ink10.xml"/><Relationship Id="rId22" Type="http://schemas.openxmlformats.org/officeDocument/2006/relationships/customXml" Target="../ink/ink14.xml"/><Relationship Id="rId27" Type="http://schemas.openxmlformats.org/officeDocument/2006/relationships/image" Target="../media/image25.emf"/><Relationship Id="rId30" Type="http://schemas.openxmlformats.org/officeDocument/2006/relationships/customXml" Target="../ink/ink18.xml"/><Relationship Id="rId35" Type="http://schemas.openxmlformats.org/officeDocument/2006/relationships/image" Target="../media/image29.emf"/><Relationship Id="rId43" Type="http://schemas.openxmlformats.org/officeDocument/2006/relationships/image" Target="../media/image33.emf"/><Relationship Id="rId48" Type="http://schemas.openxmlformats.org/officeDocument/2006/relationships/customXml" Target="../ink/ink27.xml"/><Relationship Id="rId56" Type="http://schemas.openxmlformats.org/officeDocument/2006/relationships/customXml" Target="../ink/ink31.xml"/><Relationship Id="rId8" Type="http://schemas.openxmlformats.org/officeDocument/2006/relationships/customXml" Target="../ink/ink7.xml"/><Relationship Id="rId51" Type="http://schemas.openxmlformats.org/officeDocument/2006/relationships/image" Target="../media/image37.emf"/><Relationship Id="rId3" Type="http://schemas.openxmlformats.org/officeDocument/2006/relationships/image" Target="../media/image9.png"/><Relationship Id="rId12" Type="http://schemas.openxmlformats.org/officeDocument/2006/relationships/customXml" Target="../ink/ink9.xml"/><Relationship Id="rId17" Type="http://schemas.openxmlformats.org/officeDocument/2006/relationships/image" Target="../media/image20.emf"/><Relationship Id="rId25" Type="http://schemas.openxmlformats.org/officeDocument/2006/relationships/image" Target="../media/image24.emf"/><Relationship Id="rId33" Type="http://schemas.openxmlformats.org/officeDocument/2006/relationships/image" Target="../media/image28.emf"/><Relationship Id="rId38" Type="http://schemas.openxmlformats.org/officeDocument/2006/relationships/customXml" Target="../ink/ink22.xml"/><Relationship Id="rId46" Type="http://schemas.openxmlformats.org/officeDocument/2006/relationships/customXml" Target="../ink/ink26.xml"/><Relationship Id="rId20" Type="http://schemas.openxmlformats.org/officeDocument/2006/relationships/customXml" Target="../ink/ink13.xml"/><Relationship Id="rId41" Type="http://schemas.openxmlformats.org/officeDocument/2006/relationships/image" Target="../media/image32.emf"/><Relationship Id="rId54" Type="http://schemas.openxmlformats.org/officeDocument/2006/relationships/customXml" Target="../ink/ink30.xml"/><Relationship Id="rId1" Type="http://schemas.openxmlformats.org/officeDocument/2006/relationships/slideLayout" Target="../slideLayouts/slideLayout2.xml"/><Relationship Id="rId6" Type="http://schemas.openxmlformats.org/officeDocument/2006/relationships/customXml" Target="../ink/ink6.xml"/><Relationship Id="rId15" Type="http://schemas.openxmlformats.org/officeDocument/2006/relationships/image" Target="../media/image19.emf"/><Relationship Id="rId23" Type="http://schemas.openxmlformats.org/officeDocument/2006/relationships/image" Target="../media/image23.emf"/><Relationship Id="rId28" Type="http://schemas.openxmlformats.org/officeDocument/2006/relationships/customXml" Target="../ink/ink17.xml"/><Relationship Id="rId36" Type="http://schemas.openxmlformats.org/officeDocument/2006/relationships/customXml" Target="../ink/ink21.xml"/><Relationship Id="rId49" Type="http://schemas.openxmlformats.org/officeDocument/2006/relationships/image" Target="../media/image36.emf"/><Relationship Id="rId57" Type="http://schemas.openxmlformats.org/officeDocument/2006/relationships/image" Target="../media/image40.emf"/><Relationship Id="rId10" Type="http://schemas.openxmlformats.org/officeDocument/2006/relationships/customXml" Target="../ink/ink8.xml"/><Relationship Id="rId31" Type="http://schemas.openxmlformats.org/officeDocument/2006/relationships/image" Target="../media/image27.emf"/><Relationship Id="rId44" Type="http://schemas.openxmlformats.org/officeDocument/2006/relationships/customXml" Target="../ink/ink25.xml"/><Relationship Id="rId52" Type="http://schemas.openxmlformats.org/officeDocument/2006/relationships/customXml" Target="../ink/ink29.xml"/></Relationships>
</file>

<file path=ppt/slides/_rels/slide13.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customXml" Target="../ink/ink32.xml"/><Relationship Id="rId7" Type="http://schemas.openxmlformats.org/officeDocument/2006/relationships/customXml" Target="../ink/ink34.xml"/><Relationship Id="rId12" Type="http://schemas.openxmlformats.org/officeDocument/2006/relationships/image" Target="../media/image46.emf"/><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43.emf"/><Relationship Id="rId11" Type="http://schemas.openxmlformats.org/officeDocument/2006/relationships/customXml" Target="../ink/ink36.xml"/><Relationship Id="rId5" Type="http://schemas.openxmlformats.org/officeDocument/2006/relationships/customXml" Target="../ink/ink33.xml"/><Relationship Id="rId10" Type="http://schemas.openxmlformats.org/officeDocument/2006/relationships/image" Target="../media/image45.emf"/><Relationship Id="rId4" Type="http://schemas.openxmlformats.org/officeDocument/2006/relationships/image" Target="../media/image42.emf"/><Relationship Id="rId9" Type="http://schemas.openxmlformats.org/officeDocument/2006/relationships/customXml" Target="../ink/ink35.xml"/></Relationships>
</file>

<file path=ppt/slides/_rels/slide14.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customXml" Target="../ink/ink37.xml"/><Relationship Id="rId7" Type="http://schemas.openxmlformats.org/officeDocument/2006/relationships/customXml" Target="../ink/ink39.xml"/><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49.emf"/><Relationship Id="rId5" Type="http://schemas.openxmlformats.org/officeDocument/2006/relationships/customXml" Target="../ink/ink38.xml"/><Relationship Id="rId10" Type="http://schemas.openxmlformats.org/officeDocument/2006/relationships/image" Target="../media/image51.emf"/><Relationship Id="rId4" Type="http://schemas.openxmlformats.org/officeDocument/2006/relationships/image" Target="../media/image48.emf"/><Relationship Id="rId9" Type="http://schemas.openxmlformats.org/officeDocument/2006/relationships/customXml" Target="../ink/ink40.xml"/></Relationships>
</file>

<file path=ppt/slides/_rels/slide15.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customXml" Target="../ink/ink41.xml"/><Relationship Id="rId7" Type="http://schemas.openxmlformats.org/officeDocument/2006/relationships/customXml" Target="../ink/ink43.xml"/><Relationship Id="rId12" Type="http://schemas.openxmlformats.org/officeDocument/2006/relationships/image" Target="../media/image56.emf"/><Relationship Id="rId2" Type="http://schemas.openxmlformats.org/officeDocument/2006/relationships/image" Target="../media/image1410.png"/><Relationship Id="rId1" Type="http://schemas.openxmlformats.org/officeDocument/2006/relationships/slideLayout" Target="../slideLayouts/slideLayout6.xml"/><Relationship Id="rId6" Type="http://schemas.openxmlformats.org/officeDocument/2006/relationships/image" Target="../media/image53.emf"/><Relationship Id="rId11" Type="http://schemas.openxmlformats.org/officeDocument/2006/relationships/customXml" Target="../ink/ink45.xml"/><Relationship Id="rId5" Type="http://schemas.openxmlformats.org/officeDocument/2006/relationships/customXml" Target="../ink/ink42.xml"/><Relationship Id="rId10" Type="http://schemas.openxmlformats.org/officeDocument/2006/relationships/image" Target="../media/image55.emf"/><Relationship Id="rId4" Type="http://schemas.openxmlformats.org/officeDocument/2006/relationships/image" Target="../media/image52.emf"/><Relationship Id="rId9" Type="http://schemas.openxmlformats.org/officeDocument/2006/relationships/customXml" Target="../ink/ink44.xml"/></Relationships>
</file>

<file path=ppt/slides/_rels/slide16.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customXml" Target="../ink/ink46.xml"/><Relationship Id="rId7" Type="http://schemas.openxmlformats.org/officeDocument/2006/relationships/customXml" Target="../ink/ink48.xml"/><Relationship Id="rId12" Type="http://schemas.openxmlformats.org/officeDocument/2006/relationships/image" Target="../media/image61.emf"/><Relationship Id="rId2" Type="http://schemas.openxmlformats.org/officeDocument/2006/relationships/image" Target="../media/image15.png"/><Relationship Id="rId1" Type="http://schemas.openxmlformats.org/officeDocument/2006/relationships/slideLayout" Target="../slideLayouts/slideLayout6.xml"/><Relationship Id="rId6" Type="http://schemas.openxmlformats.org/officeDocument/2006/relationships/image" Target="../media/image58.emf"/><Relationship Id="rId11" Type="http://schemas.openxmlformats.org/officeDocument/2006/relationships/customXml" Target="../ink/ink50.xml"/><Relationship Id="rId5" Type="http://schemas.openxmlformats.org/officeDocument/2006/relationships/customXml" Target="../ink/ink47.xml"/><Relationship Id="rId10" Type="http://schemas.openxmlformats.org/officeDocument/2006/relationships/image" Target="../media/image60.emf"/><Relationship Id="rId4" Type="http://schemas.openxmlformats.org/officeDocument/2006/relationships/image" Target="../media/image57.emf"/><Relationship Id="rId9" Type="http://schemas.openxmlformats.org/officeDocument/2006/relationships/customXml" Target="../ink/ink49.xml"/></Relationships>
</file>

<file path=ppt/slides/_rels/slide17.xml.rels><?xml version="1.0" encoding="UTF-8" standalone="yes"?>
<Relationships xmlns="http://schemas.openxmlformats.org/package/2006/relationships"><Relationship Id="rId3" Type="http://schemas.openxmlformats.org/officeDocument/2006/relationships/customXml" Target="../ink/ink51.xml"/><Relationship Id="rId2" Type="http://schemas.openxmlformats.org/officeDocument/2006/relationships/image" Target="../media/image16.png"/><Relationship Id="rId1" Type="http://schemas.openxmlformats.org/officeDocument/2006/relationships/slideLayout" Target="../slideLayouts/slideLayout6.xml"/><Relationship Id="rId4" Type="http://schemas.openxmlformats.org/officeDocument/2006/relationships/image" Target="../media/image62.emf"/></Relationships>
</file>

<file path=ppt/slides/_rels/slide18.xml.rels><?xml version="1.0" encoding="UTF-8" standalone="yes"?>
<Relationships xmlns="http://schemas.openxmlformats.org/package/2006/relationships"><Relationship Id="rId8" Type="http://schemas.openxmlformats.org/officeDocument/2006/relationships/customXml" Target="../ink/ink55.xml"/><Relationship Id="rId13" Type="http://schemas.openxmlformats.org/officeDocument/2006/relationships/image" Target="../media/image68.emf"/><Relationship Id="rId3" Type="http://schemas.openxmlformats.org/officeDocument/2006/relationships/image" Target="../media/image63.emf"/><Relationship Id="rId7" Type="http://schemas.openxmlformats.org/officeDocument/2006/relationships/image" Target="../media/image65.emf"/><Relationship Id="rId12" Type="http://schemas.openxmlformats.org/officeDocument/2006/relationships/customXml" Target="../ink/ink57.xml"/><Relationship Id="rId17" Type="http://schemas.openxmlformats.org/officeDocument/2006/relationships/image" Target="../media/image70.emf"/><Relationship Id="rId2" Type="http://schemas.openxmlformats.org/officeDocument/2006/relationships/customXml" Target="../ink/ink52.xml"/><Relationship Id="rId16" Type="http://schemas.openxmlformats.org/officeDocument/2006/relationships/customXml" Target="../ink/ink59.xml"/><Relationship Id="rId1" Type="http://schemas.openxmlformats.org/officeDocument/2006/relationships/slideLayout" Target="../slideLayouts/slideLayout7.xml"/><Relationship Id="rId6" Type="http://schemas.openxmlformats.org/officeDocument/2006/relationships/customXml" Target="../ink/ink54.xml"/><Relationship Id="rId11" Type="http://schemas.openxmlformats.org/officeDocument/2006/relationships/image" Target="../media/image67.emf"/><Relationship Id="rId5" Type="http://schemas.openxmlformats.org/officeDocument/2006/relationships/image" Target="../media/image64.emf"/><Relationship Id="rId15" Type="http://schemas.openxmlformats.org/officeDocument/2006/relationships/image" Target="../media/image69.emf"/><Relationship Id="rId10" Type="http://schemas.openxmlformats.org/officeDocument/2006/relationships/customXml" Target="../ink/ink56.xml"/><Relationship Id="rId4" Type="http://schemas.openxmlformats.org/officeDocument/2006/relationships/customXml" Target="../ink/ink53.xml"/><Relationship Id="rId9" Type="http://schemas.openxmlformats.org/officeDocument/2006/relationships/image" Target="../media/image66.emf"/><Relationship Id="rId14" Type="http://schemas.openxmlformats.org/officeDocument/2006/relationships/customXml" Target="../ink/ink58.xml"/></Relationships>
</file>

<file path=ppt/slides/_rels/slide19.xml.rels><?xml version="1.0" encoding="UTF-8" standalone="yes"?>
<Relationships xmlns="http://schemas.openxmlformats.org/package/2006/relationships"><Relationship Id="rId8" Type="http://schemas.openxmlformats.org/officeDocument/2006/relationships/image" Target="../media/image73.emf"/><Relationship Id="rId13" Type="http://schemas.openxmlformats.org/officeDocument/2006/relationships/customXml" Target="../ink/ink65.xml"/><Relationship Id="rId18" Type="http://schemas.openxmlformats.org/officeDocument/2006/relationships/image" Target="../media/image78.emf"/><Relationship Id="rId3" Type="http://schemas.openxmlformats.org/officeDocument/2006/relationships/customXml" Target="../ink/ink60.xml"/><Relationship Id="rId7" Type="http://schemas.openxmlformats.org/officeDocument/2006/relationships/customXml" Target="../ink/ink62.xml"/><Relationship Id="rId12" Type="http://schemas.openxmlformats.org/officeDocument/2006/relationships/image" Target="../media/image75.emf"/><Relationship Id="rId17" Type="http://schemas.openxmlformats.org/officeDocument/2006/relationships/customXml" Target="../ink/ink67.xml"/><Relationship Id="rId2" Type="http://schemas.openxmlformats.org/officeDocument/2006/relationships/image" Target="../media/image110.png"/><Relationship Id="rId16" Type="http://schemas.openxmlformats.org/officeDocument/2006/relationships/image" Target="../media/image77.emf"/><Relationship Id="rId1" Type="http://schemas.openxmlformats.org/officeDocument/2006/relationships/slideLayout" Target="../slideLayouts/slideLayout6.xml"/><Relationship Id="rId6" Type="http://schemas.openxmlformats.org/officeDocument/2006/relationships/image" Target="../media/image72.emf"/><Relationship Id="rId11" Type="http://schemas.openxmlformats.org/officeDocument/2006/relationships/customXml" Target="../ink/ink64.xml"/><Relationship Id="rId5" Type="http://schemas.openxmlformats.org/officeDocument/2006/relationships/customXml" Target="../ink/ink61.xml"/><Relationship Id="rId15" Type="http://schemas.openxmlformats.org/officeDocument/2006/relationships/customXml" Target="../ink/ink66.xml"/><Relationship Id="rId10" Type="http://schemas.openxmlformats.org/officeDocument/2006/relationships/image" Target="../media/image74.emf"/><Relationship Id="rId4" Type="http://schemas.openxmlformats.org/officeDocument/2006/relationships/image" Target="../media/image71.emf"/><Relationship Id="rId9" Type="http://schemas.openxmlformats.org/officeDocument/2006/relationships/customXml" Target="../ink/ink63.xml"/><Relationship Id="rId14" Type="http://schemas.openxmlformats.org/officeDocument/2006/relationships/image" Target="../media/image7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ustomXml" Target="../ink/ink68.xml"/><Relationship Id="rId2" Type="http://schemas.openxmlformats.org/officeDocument/2006/relationships/image" Target="../media/image120.png"/><Relationship Id="rId1" Type="http://schemas.openxmlformats.org/officeDocument/2006/relationships/slideLayout" Target="../slideLayouts/slideLayout6.xml"/><Relationship Id="rId6" Type="http://schemas.openxmlformats.org/officeDocument/2006/relationships/image" Target="../media/image80.emf"/><Relationship Id="rId5" Type="http://schemas.openxmlformats.org/officeDocument/2006/relationships/customXml" Target="../ink/ink69.xml"/><Relationship Id="rId4" Type="http://schemas.openxmlformats.org/officeDocument/2006/relationships/image" Target="../media/image79.emf"/></Relationships>
</file>

<file path=ppt/slides/_rels/slide21.xml.rels><?xml version="1.0" encoding="UTF-8" standalone="yes"?>
<Relationships xmlns="http://schemas.openxmlformats.org/package/2006/relationships"><Relationship Id="rId8" Type="http://schemas.openxmlformats.org/officeDocument/2006/relationships/customXml" Target="../ink/ink72.xml"/><Relationship Id="rId3" Type="http://schemas.openxmlformats.org/officeDocument/2006/relationships/image" Target="../media/image140.png"/><Relationship Id="rId7" Type="http://schemas.openxmlformats.org/officeDocument/2006/relationships/image" Target="../media/image82.emf"/><Relationship Id="rId2"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customXml" Target="../ink/ink71.xml"/><Relationship Id="rId5" Type="http://schemas.openxmlformats.org/officeDocument/2006/relationships/image" Target="../media/image81.emf"/><Relationship Id="rId4" Type="http://schemas.openxmlformats.org/officeDocument/2006/relationships/customXml" Target="../ink/ink70.xml"/><Relationship Id="rId9" Type="http://schemas.openxmlformats.org/officeDocument/2006/relationships/image" Target="../media/image83.emf"/></Relationships>
</file>

<file path=ppt/slides/_rels/slide22.xml.rels><?xml version="1.0" encoding="UTF-8" standalone="yes"?>
<Relationships xmlns="http://schemas.openxmlformats.org/package/2006/relationships"><Relationship Id="rId3" Type="http://schemas.openxmlformats.org/officeDocument/2006/relationships/image" Target="../media/image84.emf"/><Relationship Id="rId7" Type="http://schemas.openxmlformats.org/officeDocument/2006/relationships/image" Target="../media/image86.emf"/><Relationship Id="rId2" Type="http://schemas.openxmlformats.org/officeDocument/2006/relationships/customXml" Target="../ink/ink73.xml"/><Relationship Id="rId1" Type="http://schemas.openxmlformats.org/officeDocument/2006/relationships/slideLayout" Target="../slideLayouts/slideLayout6.xml"/><Relationship Id="rId6" Type="http://schemas.openxmlformats.org/officeDocument/2006/relationships/customXml" Target="../ink/ink75.xml"/><Relationship Id="rId5" Type="http://schemas.openxmlformats.org/officeDocument/2006/relationships/image" Target="../media/image85.emf"/><Relationship Id="rId4" Type="http://schemas.openxmlformats.org/officeDocument/2006/relationships/customXml" Target="../ink/ink74.xml"/></Relationships>
</file>

<file path=ppt/slides/_rels/slide23.xml.rels><?xml version="1.0" encoding="UTF-8" standalone="yes"?>
<Relationships xmlns="http://schemas.openxmlformats.org/package/2006/relationships"><Relationship Id="rId8" Type="http://schemas.openxmlformats.org/officeDocument/2006/relationships/customXml" Target="../ink/ink78.xml"/><Relationship Id="rId13" Type="http://schemas.openxmlformats.org/officeDocument/2006/relationships/image" Target="../media/image91.emf"/><Relationship Id="rId18" Type="http://schemas.openxmlformats.org/officeDocument/2006/relationships/customXml" Target="../ink/ink83.xml"/><Relationship Id="rId3" Type="http://schemas.openxmlformats.org/officeDocument/2006/relationships/image" Target="../media/image151.png"/><Relationship Id="rId7" Type="http://schemas.openxmlformats.org/officeDocument/2006/relationships/image" Target="../media/image88.emf"/><Relationship Id="rId12" Type="http://schemas.openxmlformats.org/officeDocument/2006/relationships/customXml" Target="../ink/ink80.xml"/><Relationship Id="rId17" Type="http://schemas.openxmlformats.org/officeDocument/2006/relationships/image" Target="../media/image93.emf"/><Relationship Id="rId2" Type="http://schemas.openxmlformats.org/officeDocument/2006/relationships/image" Target="../media/image17.png"/><Relationship Id="rId16" Type="http://schemas.openxmlformats.org/officeDocument/2006/relationships/customXml" Target="../ink/ink82.xml"/><Relationship Id="rId1" Type="http://schemas.openxmlformats.org/officeDocument/2006/relationships/slideLayout" Target="../slideLayouts/slideLayout6.xml"/><Relationship Id="rId6" Type="http://schemas.openxmlformats.org/officeDocument/2006/relationships/customXml" Target="../ink/ink77.xml"/><Relationship Id="rId11" Type="http://schemas.openxmlformats.org/officeDocument/2006/relationships/image" Target="../media/image90.emf"/><Relationship Id="rId5" Type="http://schemas.openxmlformats.org/officeDocument/2006/relationships/image" Target="../media/image87.emf"/><Relationship Id="rId15" Type="http://schemas.openxmlformats.org/officeDocument/2006/relationships/image" Target="../media/image92.emf"/><Relationship Id="rId10" Type="http://schemas.openxmlformats.org/officeDocument/2006/relationships/customXml" Target="../ink/ink79.xml"/><Relationship Id="rId19" Type="http://schemas.openxmlformats.org/officeDocument/2006/relationships/image" Target="../media/image94.emf"/><Relationship Id="rId4" Type="http://schemas.openxmlformats.org/officeDocument/2006/relationships/customXml" Target="../ink/ink76.xml"/><Relationship Id="rId9" Type="http://schemas.openxmlformats.org/officeDocument/2006/relationships/image" Target="../media/image89.emf"/><Relationship Id="rId14" Type="http://schemas.openxmlformats.org/officeDocument/2006/relationships/customXml" Target="../ink/ink81.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5.w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6.wmf"/><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7.wmf"/><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18.wmf"/><Relationship Id="rId4"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3" Type="http://schemas.openxmlformats.org/officeDocument/2006/relationships/customXml" Target="../ink/ink84.xml"/><Relationship Id="rId2" Type="http://schemas.openxmlformats.org/officeDocument/2006/relationships/image" Target="../media/image28.png"/><Relationship Id="rId1" Type="http://schemas.openxmlformats.org/officeDocument/2006/relationships/slideLayout" Target="../slideLayouts/slideLayout6.xml"/><Relationship Id="rId4" Type="http://schemas.openxmlformats.org/officeDocument/2006/relationships/image" Target="../media/image10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19.wmf"/><Relationship Id="rId4"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20.wmf"/><Relationship Id="rId4"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8" Type="http://schemas.openxmlformats.org/officeDocument/2006/relationships/customXml" Target="../ink/ink88.xml"/><Relationship Id="rId13" Type="http://schemas.openxmlformats.org/officeDocument/2006/relationships/image" Target="../media/image108.emf"/><Relationship Id="rId18" Type="http://schemas.openxmlformats.org/officeDocument/2006/relationships/customXml" Target="../ink/ink93.xml"/><Relationship Id="rId3" Type="http://schemas.openxmlformats.org/officeDocument/2006/relationships/image" Target="../media/image103.emf"/><Relationship Id="rId21" Type="http://schemas.openxmlformats.org/officeDocument/2006/relationships/image" Target="../media/image112.emf"/><Relationship Id="rId7" Type="http://schemas.openxmlformats.org/officeDocument/2006/relationships/image" Target="../media/image105.emf"/><Relationship Id="rId12" Type="http://schemas.openxmlformats.org/officeDocument/2006/relationships/customXml" Target="../ink/ink90.xml"/><Relationship Id="rId17" Type="http://schemas.openxmlformats.org/officeDocument/2006/relationships/image" Target="../media/image110.emf"/><Relationship Id="rId2" Type="http://schemas.openxmlformats.org/officeDocument/2006/relationships/customXml" Target="../ink/ink85.xml"/><Relationship Id="rId16" Type="http://schemas.openxmlformats.org/officeDocument/2006/relationships/customXml" Target="../ink/ink92.xml"/><Relationship Id="rId20" Type="http://schemas.openxmlformats.org/officeDocument/2006/relationships/customXml" Target="../ink/ink94.xml"/><Relationship Id="rId1" Type="http://schemas.openxmlformats.org/officeDocument/2006/relationships/slideLayout" Target="../slideLayouts/slideLayout7.xml"/><Relationship Id="rId6" Type="http://schemas.openxmlformats.org/officeDocument/2006/relationships/customXml" Target="../ink/ink87.xml"/><Relationship Id="rId11" Type="http://schemas.openxmlformats.org/officeDocument/2006/relationships/image" Target="../media/image107.emf"/><Relationship Id="rId5" Type="http://schemas.openxmlformats.org/officeDocument/2006/relationships/image" Target="../media/image104.emf"/><Relationship Id="rId15" Type="http://schemas.openxmlformats.org/officeDocument/2006/relationships/image" Target="../media/image109.emf"/><Relationship Id="rId23" Type="http://schemas.openxmlformats.org/officeDocument/2006/relationships/image" Target="../media/image113.emf"/><Relationship Id="rId10" Type="http://schemas.openxmlformats.org/officeDocument/2006/relationships/customXml" Target="../ink/ink89.xml"/><Relationship Id="rId19" Type="http://schemas.openxmlformats.org/officeDocument/2006/relationships/image" Target="../media/image111.emf"/><Relationship Id="rId4" Type="http://schemas.openxmlformats.org/officeDocument/2006/relationships/customXml" Target="../ink/ink86.xml"/><Relationship Id="rId9" Type="http://schemas.openxmlformats.org/officeDocument/2006/relationships/image" Target="../media/image106.emf"/><Relationship Id="rId14" Type="http://schemas.openxmlformats.org/officeDocument/2006/relationships/customXml" Target="../ink/ink91.xml"/><Relationship Id="rId22" Type="http://schemas.openxmlformats.org/officeDocument/2006/relationships/customXml" Target="../ink/ink9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21.wmf"/><Relationship Id="rId4"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41.emf"/></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42.wmf"/><Relationship Id="rId5" Type="http://schemas.openxmlformats.org/officeDocument/2006/relationships/oleObject" Target="../embeddings/oleObject13.bin"/><Relationship Id="rId4" Type="http://schemas.openxmlformats.org/officeDocument/2006/relationships/image" Target="../media/image30.png"/></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43.wmf"/><Relationship Id="rId5" Type="http://schemas.openxmlformats.org/officeDocument/2006/relationships/oleObject" Target="../embeddings/oleObject14.bin"/><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44.wmf"/><Relationship Id="rId5" Type="http://schemas.openxmlformats.org/officeDocument/2006/relationships/oleObject" Target="../embeddings/oleObject15.bin"/><Relationship Id="rId4" Type="http://schemas.openxmlformats.org/officeDocument/2006/relationships/image" Target="../media/image3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45.wmf"/><Relationship Id="rId5" Type="http://schemas.openxmlformats.org/officeDocument/2006/relationships/oleObject" Target="../embeddings/oleObject16.bin"/><Relationship Id="rId4" Type="http://schemas.openxmlformats.org/officeDocument/2006/relationships/image" Target="../media/image40.png"/></Relationships>
</file>

<file path=ppt/slides/_rels/slide4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slideLayout" Target="../slideLayouts/slideLayout6.xml"/><Relationship Id="rId1" Type="http://schemas.openxmlformats.org/officeDocument/2006/relationships/vmlDrawing" Target="../drawings/vmlDrawing16.vml"/><Relationship Id="rId5" Type="http://schemas.openxmlformats.org/officeDocument/2006/relationships/image" Target="../media/image46.wmf"/><Relationship Id="rId4" Type="http://schemas.openxmlformats.org/officeDocument/2006/relationships/oleObject" Target="../embeddings/oleObject17.bin"/></Relationships>
</file>

<file path=ppt/slides/_rels/slide4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47.wmf"/><Relationship Id="rId5" Type="http://schemas.openxmlformats.org/officeDocument/2006/relationships/oleObject" Target="../embeddings/oleObject18.bin"/><Relationship Id="rId4" Type="http://schemas.openxmlformats.org/officeDocument/2006/relationships/image" Target="NULL"/></Relationships>
</file>

<file path=ppt/slides/_rels/slide43.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media/image48.wmf"/><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19.bin"/><Relationship Id="rId5" Type="http://schemas.openxmlformats.org/officeDocument/2006/relationships/image" Target="NULL"/><Relationship Id="rId4" Type="http://schemas.openxmlformats.org/officeDocument/2006/relationships/image" Target="NULL"/></Relationships>
</file>

<file path=ppt/slides/_rels/slide44.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media/image49.wmf"/><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oleObject" Target="../embeddings/oleObject20.bin"/><Relationship Id="rId5" Type="http://schemas.openxmlformats.org/officeDocument/2006/relationships/image" Target="NULL"/><Relationship Id="rId4" Type="http://schemas.openxmlformats.org/officeDocument/2006/relationships/image" Target="NULL"/></Relationships>
</file>

<file path=ppt/slides/_rels/slide45.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media/image50.wmf"/><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oleObject" Target="../embeddings/oleObject21.bin"/><Relationship Id="rId5" Type="http://schemas.openxmlformats.org/officeDocument/2006/relationships/image" Target="NULL"/><Relationship Id="rId4" Type="http://schemas.openxmlformats.org/officeDocument/2006/relationships/image" Target="NULL"/></Relationships>
</file>

<file path=ppt/slides/_rels/slide46.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471.png"/><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460.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470.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NULL"/><Relationship Id="rId1" Type="http://schemas.openxmlformats.org/officeDocument/2006/relationships/slideLayout" Target="../slideLayouts/slideLayout6.xml"/><Relationship Id="rId4" Type="http://schemas.microsoft.com/office/2007/relationships/hdphoto" Target="../media/hdphoto1.wdp"/></Relationships>
</file>

<file path=ppt/slides/_rels/slide56.xml.rels><?xml version="1.0" encoding="UTF-8" standalone="yes"?>
<Relationships xmlns="http://schemas.openxmlformats.org/package/2006/relationships"><Relationship Id="rId2" Type="http://schemas.openxmlformats.org/officeDocument/2006/relationships/image" Target="../media/image490.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501.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8" Type="http://schemas.openxmlformats.org/officeDocument/2006/relationships/image" Target="../media/image97.emf"/><Relationship Id="rId13" Type="http://schemas.openxmlformats.org/officeDocument/2006/relationships/customXml" Target="../ink/ink101.xml"/><Relationship Id="rId18" Type="http://schemas.openxmlformats.org/officeDocument/2006/relationships/image" Target="../media/image114.emf"/><Relationship Id="rId3" Type="http://schemas.openxmlformats.org/officeDocument/2006/relationships/customXml" Target="../ink/ink96.xml"/><Relationship Id="rId7" Type="http://schemas.openxmlformats.org/officeDocument/2006/relationships/customXml" Target="../ink/ink98.xml"/><Relationship Id="rId12" Type="http://schemas.openxmlformats.org/officeDocument/2006/relationships/image" Target="../media/image99.emf"/><Relationship Id="rId17" Type="http://schemas.openxmlformats.org/officeDocument/2006/relationships/customXml" Target="../ink/ink103.xml"/><Relationship Id="rId2" Type="http://schemas.openxmlformats.org/officeDocument/2006/relationships/image" Target="../media/image511.png"/><Relationship Id="rId16" Type="http://schemas.openxmlformats.org/officeDocument/2006/relationships/image" Target="../media/image102.emf"/><Relationship Id="rId20" Type="http://schemas.openxmlformats.org/officeDocument/2006/relationships/image" Target="../media/image115.emf"/><Relationship Id="rId1" Type="http://schemas.openxmlformats.org/officeDocument/2006/relationships/slideLayout" Target="../slideLayouts/slideLayout6.xml"/><Relationship Id="rId6" Type="http://schemas.openxmlformats.org/officeDocument/2006/relationships/image" Target="../media/image96.emf"/><Relationship Id="rId11" Type="http://schemas.openxmlformats.org/officeDocument/2006/relationships/customXml" Target="../ink/ink100.xml"/><Relationship Id="rId5" Type="http://schemas.openxmlformats.org/officeDocument/2006/relationships/customXml" Target="../ink/ink97.xml"/><Relationship Id="rId15" Type="http://schemas.openxmlformats.org/officeDocument/2006/relationships/customXml" Target="../ink/ink102.xml"/><Relationship Id="rId10" Type="http://schemas.openxmlformats.org/officeDocument/2006/relationships/image" Target="../media/image98.emf"/><Relationship Id="rId19" Type="http://schemas.openxmlformats.org/officeDocument/2006/relationships/customXml" Target="../ink/ink104.xml"/><Relationship Id="rId4" Type="http://schemas.openxmlformats.org/officeDocument/2006/relationships/image" Target="../media/image95.emf"/><Relationship Id="rId9" Type="http://schemas.openxmlformats.org/officeDocument/2006/relationships/customXml" Target="../ink/ink99.xml"/><Relationship Id="rId14" Type="http://schemas.openxmlformats.org/officeDocument/2006/relationships/image" Target="../media/image101.e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customXml" Target="../ink/ink107.xml"/><Relationship Id="rId13" Type="http://schemas.openxmlformats.org/officeDocument/2006/relationships/image" Target="../media/image120.emf"/><Relationship Id="rId18" Type="http://schemas.openxmlformats.org/officeDocument/2006/relationships/customXml" Target="../ink/ink112.xml"/><Relationship Id="rId3" Type="http://schemas.openxmlformats.org/officeDocument/2006/relationships/image" Target="../media/image53.png"/><Relationship Id="rId21" Type="http://schemas.openxmlformats.org/officeDocument/2006/relationships/image" Target="../media/image124.emf"/><Relationship Id="rId7" Type="http://schemas.openxmlformats.org/officeDocument/2006/relationships/image" Target="../media/image117.emf"/><Relationship Id="rId12" Type="http://schemas.openxmlformats.org/officeDocument/2006/relationships/customXml" Target="../ink/ink109.xml"/><Relationship Id="rId17" Type="http://schemas.openxmlformats.org/officeDocument/2006/relationships/image" Target="../media/image122.emf"/><Relationship Id="rId2" Type="http://schemas.openxmlformats.org/officeDocument/2006/relationships/image" Target="../media/image521.png"/><Relationship Id="rId16" Type="http://schemas.openxmlformats.org/officeDocument/2006/relationships/customXml" Target="../ink/ink111.xml"/><Relationship Id="rId20" Type="http://schemas.openxmlformats.org/officeDocument/2006/relationships/customXml" Target="../ink/ink113.xml"/><Relationship Id="rId1" Type="http://schemas.openxmlformats.org/officeDocument/2006/relationships/slideLayout" Target="../slideLayouts/slideLayout6.xml"/><Relationship Id="rId6" Type="http://schemas.openxmlformats.org/officeDocument/2006/relationships/customXml" Target="../ink/ink106.xml"/><Relationship Id="rId11" Type="http://schemas.openxmlformats.org/officeDocument/2006/relationships/image" Target="../media/image119.emf"/><Relationship Id="rId5" Type="http://schemas.openxmlformats.org/officeDocument/2006/relationships/image" Target="../media/image116.emf"/><Relationship Id="rId15" Type="http://schemas.openxmlformats.org/officeDocument/2006/relationships/image" Target="../media/image121.emf"/><Relationship Id="rId10" Type="http://schemas.openxmlformats.org/officeDocument/2006/relationships/customXml" Target="../ink/ink108.xml"/><Relationship Id="rId19" Type="http://schemas.openxmlformats.org/officeDocument/2006/relationships/image" Target="../media/image123.emf"/><Relationship Id="rId4" Type="http://schemas.openxmlformats.org/officeDocument/2006/relationships/customXml" Target="../ink/ink105.xml"/><Relationship Id="rId9" Type="http://schemas.openxmlformats.org/officeDocument/2006/relationships/image" Target="../media/image118.emf"/><Relationship Id="rId14" Type="http://schemas.openxmlformats.org/officeDocument/2006/relationships/customXml" Target="../ink/ink110.xml"/></Relationships>
</file>

<file path=ppt/slides/_rels/slide61.xml.rels><?xml version="1.0" encoding="UTF-8" standalone="yes"?>
<Relationships xmlns="http://schemas.openxmlformats.org/package/2006/relationships"><Relationship Id="rId13" Type="http://schemas.openxmlformats.org/officeDocument/2006/relationships/customXml" Target="../ink/ink119.xml"/><Relationship Id="rId18" Type="http://schemas.openxmlformats.org/officeDocument/2006/relationships/image" Target="../media/image133.emf"/><Relationship Id="rId26" Type="http://schemas.openxmlformats.org/officeDocument/2006/relationships/image" Target="../media/image137.emf"/><Relationship Id="rId3" Type="http://schemas.openxmlformats.org/officeDocument/2006/relationships/customXml" Target="../ink/ink114.xml"/><Relationship Id="rId21" Type="http://schemas.openxmlformats.org/officeDocument/2006/relationships/customXml" Target="../ink/ink123.xml"/><Relationship Id="rId34" Type="http://schemas.openxmlformats.org/officeDocument/2006/relationships/image" Target="../media/image141.emf"/><Relationship Id="rId7" Type="http://schemas.openxmlformats.org/officeDocument/2006/relationships/customXml" Target="../ink/ink116.xml"/><Relationship Id="rId12" Type="http://schemas.openxmlformats.org/officeDocument/2006/relationships/image" Target="../media/image130.emf"/><Relationship Id="rId17" Type="http://schemas.openxmlformats.org/officeDocument/2006/relationships/customXml" Target="../ink/ink121.xml"/><Relationship Id="rId25" Type="http://schemas.openxmlformats.org/officeDocument/2006/relationships/customXml" Target="../ink/ink125.xml"/><Relationship Id="rId33" Type="http://schemas.openxmlformats.org/officeDocument/2006/relationships/customXml" Target="../ink/ink129.xml"/><Relationship Id="rId2" Type="http://schemas.openxmlformats.org/officeDocument/2006/relationships/image" Target="../media/image54.png"/><Relationship Id="rId16" Type="http://schemas.openxmlformats.org/officeDocument/2006/relationships/image" Target="../media/image132.emf"/><Relationship Id="rId20" Type="http://schemas.openxmlformats.org/officeDocument/2006/relationships/image" Target="../media/image134.emf"/><Relationship Id="rId29" Type="http://schemas.openxmlformats.org/officeDocument/2006/relationships/customXml" Target="../ink/ink127.xml"/><Relationship Id="rId1" Type="http://schemas.openxmlformats.org/officeDocument/2006/relationships/slideLayout" Target="../slideLayouts/slideLayout2.xml"/><Relationship Id="rId6" Type="http://schemas.openxmlformats.org/officeDocument/2006/relationships/image" Target="../media/image127.emf"/><Relationship Id="rId11" Type="http://schemas.openxmlformats.org/officeDocument/2006/relationships/customXml" Target="../ink/ink118.xml"/><Relationship Id="rId24" Type="http://schemas.openxmlformats.org/officeDocument/2006/relationships/image" Target="../media/image136.emf"/><Relationship Id="rId32" Type="http://schemas.openxmlformats.org/officeDocument/2006/relationships/image" Target="../media/image140.emf"/><Relationship Id="rId5" Type="http://schemas.openxmlformats.org/officeDocument/2006/relationships/customXml" Target="../ink/ink115.xml"/><Relationship Id="rId15" Type="http://schemas.openxmlformats.org/officeDocument/2006/relationships/customXml" Target="../ink/ink120.xml"/><Relationship Id="rId23" Type="http://schemas.openxmlformats.org/officeDocument/2006/relationships/customXml" Target="../ink/ink124.xml"/><Relationship Id="rId28" Type="http://schemas.openxmlformats.org/officeDocument/2006/relationships/image" Target="../media/image138.emf"/><Relationship Id="rId36" Type="http://schemas.openxmlformats.org/officeDocument/2006/relationships/image" Target="../media/image142.emf"/><Relationship Id="rId10" Type="http://schemas.openxmlformats.org/officeDocument/2006/relationships/image" Target="../media/image129.emf"/><Relationship Id="rId19" Type="http://schemas.openxmlformats.org/officeDocument/2006/relationships/customXml" Target="../ink/ink122.xml"/><Relationship Id="rId31" Type="http://schemas.openxmlformats.org/officeDocument/2006/relationships/customXml" Target="../ink/ink128.xml"/><Relationship Id="rId4" Type="http://schemas.openxmlformats.org/officeDocument/2006/relationships/image" Target="../media/image126.emf"/><Relationship Id="rId9" Type="http://schemas.openxmlformats.org/officeDocument/2006/relationships/customXml" Target="../ink/ink117.xml"/><Relationship Id="rId14" Type="http://schemas.openxmlformats.org/officeDocument/2006/relationships/image" Target="../media/image131.emf"/><Relationship Id="rId22" Type="http://schemas.openxmlformats.org/officeDocument/2006/relationships/image" Target="../media/image135.emf"/><Relationship Id="rId27" Type="http://schemas.openxmlformats.org/officeDocument/2006/relationships/customXml" Target="../ink/ink126.xml"/><Relationship Id="rId30" Type="http://schemas.openxmlformats.org/officeDocument/2006/relationships/image" Target="../media/image139.emf"/><Relationship Id="rId35" Type="http://schemas.openxmlformats.org/officeDocument/2006/relationships/customXml" Target="../ink/ink130.xml"/><Relationship Id="rId8" Type="http://schemas.openxmlformats.org/officeDocument/2006/relationships/image" Target="../media/image128.emf"/></Relationships>
</file>

<file path=ppt/slides/_rels/slide62.xml.rels><?xml version="1.0" encoding="UTF-8" standalone="yes"?>
<Relationships xmlns="http://schemas.openxmlformats.org/package/2006/relationships"><Relationship Id="rId8" Type="http://schemas.openxmlformats.org/officeDocument/2006/relationships/image" Target="../media/image146.emf"/><Relationship Id="rId13" Type="http://schemas.openxmlformats.org/officeDocument/2006/relationships/customXml" Target="../ink/ink136.xml"/><Relationship Id="rId18" Type="http://schemas.openxmlformats.org/officeDocument/2006/relationships/image" Target="../media/image151.emf"/><Relationship Id="rId26" Type="http://schemas.openxmlformats.org/officeDocument/2006/relationships/image" Target="../media/image155.emf"/><Relationship Id="rId3" Type="http://schemas.openxmlformats.org/officeDocument/2006/relationships/customXml" Target="../ink/ink131.xml"/><Relationship Id="rId21" Type="http://schemas.openxmlformats.org/officeDocument/2006/relationships/customXml" Target="../ink/ink140.xml"/><Relationship Id="rId7" Type="http://schemas.openxmlformats.org/officeDocument/2006/relationships/customXml" Target="../ink/ink133.xml"/><Relationship Id="rId12" Type="http://schemas.openxmlformats.org/officeDocument/2006/relationships/image" Target="../media/image148.emf"/><Relationship Id="rId17" Type="http://schemas.openxmlformats.org/officeDocument/2006/relationships/customXml" Target="../ink/ink138.xml"/><Relationship Id="rId25" Type="http://schemas.openxmlformats.org/officeDocument/2006/relationships/customXml" Target="../ink/ink142.xml"/><Relationship Id="rId2" Type="http://schemas.openxmlformats.org/officeDocument/2006/relationships/image" Target="../media/image55.png"/><Relationship Id="rId16" Type="http://schemas.openxmlformats.org/officeDocument/2006/relationships/image" Target="../media/image150.emf"/><Relationship Id="rId20" Type="http://schemas.openxmlformats.org/officeDocument/2006/relationships/image" Target="../media/image152.emf"/><Relationship Id="rId29" Type="http://schemas.openxmlformats.org/officeDocument/2006/relationships/customXml" Target="../ink/ink144.xml"/><Relationship Id="rId1" Type="http://schemas.openxmlformats.org/officeDocument/2006/relationships/slideLayout" Target="../slideLayouts/slideLayout2.xml"/><Relationship Id="rId6" Type="http://schemas.openxmlformats.org/officeDocument/2006/relationships/image" Target="../media/image145.emf"/><Relationship Id="rId11" Type="http://schemas.openxmlformats.org/officeDocument/2006/relationships/customXml" Target="../ink/ink135.xml"/><Relationship Id="rId24" Type="http://schemas.openxmlformats.org/officeDocument/2006/relationships/image" Target="../media/image154.emf"/><Relationship Id="rId5" Type="http://schemas.openxmlformats.org/officeDocument/2006/relationships/customXml" Target="../ink/ink132.xml"/><Relationship Id="rId15" Type="http://schemas.openxmlformats.org/officeDocument/2006/relationships/customXml" Target="../ink/ink137.xml"/><Relationship Id="rId23" Type="http://schemas.openxmlformats.org/officeDocument/2006/relationships/customXml" Target="../ink/ink141.xml"/><Relationship Id="rId28" Type="http://schemas.openxmlformats.org/officeDocument/2006/relationships/image" Target="../media/image156.emf"/><Relationship Id="rId10" Type="http://schemas.openxmlformats.org/officeDocument/2006/relationships/image" Target="../media/image147.emf"/><Relationship Id="rId19" Type="http://schemas.openxmlformats.org/officeDocument/2006/relationships/customXml" Target="../ink/ink139.xml"/><Relationship Id="rId4" Type="http://schemas.openxmlformats.org/officeDocument/2006/relationships/image" Target="../media/image144.emf"/><Relationship Id="rId9" Type="http://schemas.openxmlformats.org/officeDocument/2006/relationships/customXml" Target="../ink/ink134.xml"/><Relationship Id="rId14" Type="http://schemas.openxmlformats.org/officeDocument/2006/relationships/image" Target="../media/image149.emf"/><Relationship Id="rId22" Type="http://schemas.openxmlformats.org/officeDocument/2006/relationships/image" Target="../media/image153.emf"/><Relationship Id="rId27" Type="http://schemas.openxmlformats.org/officeDocument/2006/relationships/customXml" Target="../ink/ink143.xml"/><Relationship Id="rId30" Type="http://schemas.openxmlformats.org/officeDocument/2006/relationships/image" Target="../media/image157.emf"/></Relationships>
</file>

<file path=ppt/slides/_rels/slide63.xml.rels><?xml version="1.0" encoding="UTF-8" standalone="yes"?>
<Relationships xmlns="http://schemas.openxmlformats.org/package/2006/relationships"><Relationship Id="rId8" Type="http://schemas.openxmlformats.org/officeDocument/2006/relationships/customXml" Target="../ink/ink147.xml"/><Relationship Id="rId13" Type="http://schemas.openxmlformats.org/officeDocument/2006/relationships/image" Target="../media/image163.emf"/><Relationship Id="rId18" Type="http://schemas.openxmlformats.org/officeDocument/2006/relationships/customXml" Target="../ink/ink152.xml"/><Relationship Id="rId26" Type="http://schemas.openxmlformats.org/officeDocument/2006/relationships/customXml" Target="../ink/ink156.xml"/><Relationship Id="rId3" Type="http://schemas.openxmlformats.org/officeDocument/2006/relationships/image" Target="../media/image57.png"/><Relationship Id="rId21" Type="http://schemas.openxmlformats.org/officeDocument/2006/relationships/image" Target="../media/image167.emf"/><Relationship Id="rId7" Type="http://schemas.openxmlformats.org/officeDocument/2006/relationships/image" Target="../media/image160.emf"/><Relationship Id="rId12" Type="http://schemas.openxmlformats.org/officeDocument/2006/relationships/customXml" Target="../ink/ink149.xml"/><Relationship Id="rId17" Type="http://schemas.openxmlformats.org/officeDocument/2006/relationships/image" Target="../media/image165.emf"/><Relationship Id="rId25" Type="http://schemas.openxmlformats.org/officeDocument/2006/relationships/image" Target="../media/image169.emf"/><Relationship Id="rId2" Type="http://schemas.openxmlformats.org/officeDocument/2006/relationships/image" Target="../media/image56.png"/><Relationship Id="rId16" Type="http://schemas.openxmlformats.org/officeDocument/2006/relationships/customXml" Target="../ink/ink151.xml"/><Relationship Id="rId20" Type="http://schemas.openxmlformats.org/officeDocument/2006/relationships/customXml" Target="../ink/ink153.xml"/><Relationship Id="rId29" Type="http://schemas.openxmlformats.org/officeDocument/2006/relationships/image" Target="../media/image171.emf"/><Relationship Id="rId1" Type="http://schemas.openxmlformats.org/officeDocument/2006/relationships/slideLayout" Target="../slideLayouts/slideLayout6.xml"/><Relationship Id="rId6" Type="http://schemas.openxmlformats.org/officeDocument/2006/relationships/customXml" Target="../ink/ink146.xml"/><Relationship Id="rId11" Type="http://schemas.openxmlformats.org/officeDocument/2006/relationships/image" Target="../media/image162.emf"/><Relationship Id="rId24" Type="http://schemas.openxmlformats.org/officeDocument/2006/relationships/customXml" Target="../ink/ink155.xml"/><Relationship Id="rId5" Type="http://schemas.openxmlformats.org/officeDocument/2006/relationships/image" Target="../media/image159.emf"/><Relationship Id="rId15" Type="http://schemas.openxmlformats.org/officeDocument/2006/relationships/image" Target="../media/image164.emf"/><Relationship Id="rId23" Type="http://schemas.openxmlformats.org/officeDocument/2006/relationships/image" Target="../media/image168.emf"/><Relationship Id="rId28" Type="http://schemas.openxmlformats.org/officeDocument/2006/relationships/customXml" Target="../ink/ink157.xml"/><Relationship Id="rId10" Type="http://schemas.openxmlformats.org/officeDocument/2006/relationships/customXml" Target="../ink/ink148.xml"/><Relationship Id="rId19" Type="http://schemas.openxmlformats.org/officeDocument/2006/relationships/image" Target="../media/image166.emf"/><Relationship Id="rId31" Type="http://schemas.openxmlformats.org/officeDocument/2006/relationships/image" Target="../media/image172.emf"/><Relationship Id="rId4" Type="http://schemas.openxmlformats.org/officeDocument/2006/relationships/customXml" Target="../ink/ink145.xml"/><Relationship Id="rId9" Type="http://schemas.openxmlformats.org/officeDocument/2006/relationships/image" Target="../media/image161.emf"/><Relationship Id="rId14" Type="http://schemas.openxmlformats.org/officeDocument/2006/relationships/customXml" Target="../ink/ink150.xml"/><Relationship Id="rId22" Type="http://schemas.openxmlformats.org/officeDocument/2006/relationships/customXml" Target="../ink/ink154.xml"/><Relationship Id="rId27" Type="http://schemas.openxmlformats.org/officeDocument/2006/relationships/image" Target="../media/image170.emf"/><Relationship Id="rId30" Type="http://schemas.openxmlformats.org/officeDocument/2006/relationships/customXml" Target="../ink/ink158.xml"/></Relationships>
</file>

<file path=ppt/slides/_rels/slide64.xml.rels><?xml version="1.0" encoding="UTF-8" standalone="yes"?>
<Relationships xmlns="http://schemas.openxmlformats.org/package/2006/relationships"><Relationship Id="rId13" Type="http://schemas.openxmlformats.org/officeDocument/2006/relationships/image" Target="../media/image178.emf"/><Relationship Id="rId18" Type="http://schemas.openxmlformats.org/officeDocument/2006/relationships/customXml" Target="../ink/ink167.xml"/><Relationship Id="rId26" Type="http://schemas.openxmlformats.org/officeDocument/2006/relationships/customXml" Target="../ink/ink171.xml"/><Relationship Id="rId3" Type="http://schemas.openxmlformats.org/officeDocument/2006/relationships/image" Target="../media/image173.emf"/><Relationship Id="rId21" Type="http://schemas.openxmlformats.org/officeDocument/2006/relationships/image" Target="../media/image182.emf"/><Relationship Id="rId7" Type="http://schemas.openxmlformats.org/officeDocument/2006/relationships/image" Target="../media/image175.emf"/><Relationship Id="rId12" Type="http://schemas.openxmlformats.org/officeDocument/2006/relationships/customXml" Target="../ink/ink164.xml"/><Relationship Id="rId17" Type="http://schemas.openxmlformats.org/officeDocument/2006/relationships/image" Target="../media/image180.emf"/><Relationship Id="rId25" Type="http://schemas.openxmlformats.org/officeDocument/2006/relationships/image" Target="../media/image184.emf"/><Relationship Id="rId33" Type="http://schemas.openxmlformats.org/officeDocument/2006/relationships/image" Target="../media/image188.emf"/><Relationship Id="rId2" Type="http://schemas.openxmlformats.org/officeDocument/2006/relationships/customXml" Target="../ink/ink159.xml"/><Relationship Id="rId16" Type="http://schemas.openxmlformats.org/officeDocument/2006/relationships/customXml" Target="../ink/ink166.xml"/><Relationship Id="rId20" Type="http://schemas.openxmlformats.org/officeDocument/2006/relationships/customXml" Target="../ink/ink168.xml"/><Relationship Id="rId29" Type="http://schemas.openxmlformats.org/officeDocument/2006/relationships/image" Target="../media/image186.emf"/><Relationship Id="rId1" Type="http://schemas.openxmlformats.org/officeDocument/2006/relationships/slideLayout" Target="../slideLayouts/slideLayout7.xml"/><Relationship Id="rId6" Type="http://schemas.openxmlformats.org/officeDocument/2006/relationships/customXml" Target="../ink/ink161.xml"/><Relationship Id="rId11" Type="http://schemas.openxmlformats.org/officeDocument/2006/relationships/image" Target="../media/image177.emf"/><Relationship Id="rId24" Type="http://schemas.openxmlformats.org/officeDocument/2006/relationships/customXml" Target="../ink/ink170.xml"/><Relationship Id="rId32" Type="http://schemas.openxmlformats.org/officeDocument/2006/relationships/customXml" Target="../ink/ink174.xml"/><Relationship Id="rId5" Type="http://schemas.openxmlformats.org/officeDocument/2006/relationships/image" Target="../media/image174.emf"/><Relationship Id="rId15" Type="http://schemas.openxmlformats.org/officeDocument/2006/relationships/image" Target="../media/image179.emf"/><Relationship Id="rId23" Type="http://schemas.openxmlformats.org/officeDocument/2006/relationships/image" Target="../media/image183.emf"/><Relationship Id="rId28" Type="http://schemas.openxmlformats.org/officeDocument/2006/relationships/customXml" Target="../ink/ink172.xml"/><Relationship Id="rId10" Type="http://schemas.openxmlformats.org/officeDocument/2006/relationships/customXml" Target="../ink/ink163.xml"/><Relationship Id="rId19" Type="http://schemas.openxmlformats.org/officeDocument/2006/relationships/image" Target="../media/image181.emf"/><Relationship Id="rId31" Type="http://schemas.openxmlformats.org/officeDocument/2006/relationships/image" Target="../media/image187.emf"/><Relationship Id="rId4" Type="http://schemas.openxmlformats.org/officeDocument/2006/relationships/customXml" Target="../ink/ink160.xml"/><Relationship Id="rId9" Type="http://schemas.openxmlformats.org/officeDocument/2006/relationships/image" Target="../media/image176.emf"/><Relationship Id="rId14" Type="http://schemas.openxmlformats.org/officeDocument/2006/relationships/customXml" Target="../ink/ink165.xml"/><Relationship Id="rId22" Type="http://schemas.openxmlformats.org/officeDocument/2006/relationships/customXml" Target="../ink/ink169.xml"/><Relationship Id="rId27" Type="http://schemas.openxmlformats.org/officeDocument/2006/relationships/image" Target="../media/image185.emf"/><Relationship Id="rId30" Type="http://schemas.openxmlformats.org/officeDocument/2006/relationships/customXml" Target="../ink/ink173.xml"/><Relationship Id="rId8" Type="http://schemas.openxmlformats.org/officeDocument/2006/relationships/customXml" Target="../ink/ink162.xml"/></Relationships>
</file>

<file path=ppt/slides/_rels/slide65.xml.rels><?xml version="1.0" encoding="UTF-8" standalone="yes"?>
<Relationships xmlns="http://schemas.openxmlformats.org/package/2006/relationships"><Relationship Id="rId8" Type="http://schemas.openxmlformats.org/officeDocument/2006/relationships/customXml" Target="../ink/ink178.xml"/><Relationship Id="rId3" Type="http://schemas.openxmlformats.org/officeDocument/2006/relationships/image" Target="../media/image189.emf"/><Relationship Id="rId7" Type="http://schemas.openxmlformats.org/officeDocument/2006/relationships/image" Target="../media/image191.emf"/><Relationship Id="rId2" Type="http://schemas.openxmlformats.org/officeDocument/2006/relationships/customXml" Target="../ink/ink175.xml"/><Relationship Id="rId1" Type="http://schemas.openxmlformats.org/officeDocument/2006/relationships/slideLayout" Target="../slideLayouts/slideLayout7.xml"/><Relationship Id="rId6" Type="http://schemas.openxmlformats.org/officeDocument/2006/relationships/customXml" Target="../ink/ink177.xml"/><Relationship Id="rId5" Type="http://schemas.openxmlformats.org/officeDocument/2006/relationships/image" Target="../media/image190.emf"/><Relationship Id="rId4" Type="http://schemas.openxmlformats.org/officeDocument/2006/relationships/customXml" Target="../ink/ink176.xml"/><Relationship Id="rId9" Type="http://schemas.openxmlformats.org/officeDocument/2006/relationships/image" Target="../media/image192.emf"/></Relationships>
</file>

<file path=ppt/slides/_rels/slide66.xml.rels><?xml version="1.0" encoding="UTF-8" standalone="yes"?>
<Relationships xmlns="http://schemas.openxmlformats.org/package/2006/relationships"><Relationship Id="rId3" Type="http://schemas.openxmlformats.org/officeDocument/2006/relationships/customXml" Target="../ink/ink179.xml"/><Relationship Id="rId2" Type="http://schemas.openxmlformats.org/officeDocument/2006/relationships/image" Target="../media/image58.png"/><Relationship Id="rId1" Type="http://schemas.openxmlformats.org/officeDocument/2006/relationships/slideLayout" Target="../slideLayouts/slideLayout6.xml"/><Relationship Id="rId4" Type="http://schemas.openxmlformats.org/officeDocument/2006/relationships/image" Target="../media/image125.emf"/></Relationships>
</file>

<file path=ppt/slides/_rels/slide67.xml.rels><?xml version="1.0" encoding="UTF-8" standalone="yes"?>
<Relationships xmlns="http://schemas.openxmlformats.org/package/2006/relationships"><Relationship Id="rId8" Type="http://schemas.openxmlformats.org/officeDocument/2006/relationships/image" Target="../media/image193.emf"/><Relationship Id="rId3" Type="http://schemas.openxmlformats.org/officeDocument/2006/relationships/customXml" Target="../ink/ink180.xml"/><Relationship Id="rId7" Type="http://schemas.openxmlformats.org/officeDocument/2006/relationships/customXml" Target="../ink/ink182.xml"/><Relationship Id="rId2" Type="http://schemas.openxmlformats.org/officeDocument/2006/relationships/image" Target="../media/image59.png"/><Relationship Id="rId1" Type="http://schemas.openxmlformats.org/officeDocument/2006/relationships/slideLayout" Target="../slideLayouts/slideLayout6.xml"/><Relationship Id="rId6" Type="http://schemas.openxmlformats.org/officeDocument/2006/relationships/image" Target="../media/image158.emf"/><Relationship Id="rId5" Type="http://schemas.openxmlformats.org/officeDocument/2006/relationships/customXml" Target="../ink/ink181.xml"/><Relationship Id="rId4" Type="http://schemas.openxmlformats.org/officeDocument/2006/relationships/image" Target="../media/image143.emf"/></Relationships>
</file>

<file path=ppt/slides/_rels/slide68.xml.rels><?xml version="1.0" encoding="UTF-8" standalone="yes"?>
<Relationships xmlns="http://schemas.openxmlformats.org/package/2006/relationships"><Relationship Id="rId8" Type="http://schemas.openxmlformats.org/officeDocument/2006/relationships/customXml" Target="../ink/ink185.xml"/><Relationship Id="rId3" Type="http://schemas.openxmlformats.org/officeDocument/2006/relationships/image" Target="../media/image61.png"/><Relationship Id="rId7" Type="http://schemas.openxmlformats.org/officeDocument/2006/relationships/image" Target="../media/image196.emf"/><Relationship Id="rId2" Type="http://schemas.openxmlformats.org/officeDocument/2006/relationships/image" Target="../media/image60.png"/><Relationship Id="rId1" Type="http://schemas.openxmlformats.org/officeDocument/2006/relationships/slideLayout" Target="../slideLayouts/slideLayout6.xml"/><Relationship Id="rId6" Type="http://schemas.openxmlformats.org/officeDocument/2006/relationships/customXml" Target="../ink/ink184.xml"/><Relationship Id="rId11" Type="http://schemas.openxmlformats.org/officeDocument/2006/relationships/image" Target="../media/image198.emf"/><Relationship Id="rId5" Type="http://schemas.openxmlformats.org/officeDocument/2006/relationships/image" Target="../media/image195.emf"/><Relationship Id="rId10" Type="http://schemas.openxmlformats.org/officeDocument/2006/relationships/customXml" Target="../ink/ink186.xml"/><Relationship Id="rId4" Type="http://schemas.openxmlformats.org/officeDocument/2006/relationships/customXml" Target="../ink/ink183.xml"/><Relationship Id="rId9" Type="http://schemas.openxmlformats.org/officeDocument/2006/relationships/image" Target="../media/image197.emf"/></Relationships>
</file>

<file path=ppt/slides/_rels/slide69.xml.rels><?xml version="1.0" encoding="UTF-8" standalone="yes"?>
<Relationships xmlns="http://schemas.openxmlformats.org/package/2006/relationships"><Relationship Id="rId3" Type="http://schemas.openxmlformats.org/officeDocument/2006/relationships/customXml" Target="../ink/ink187.xml"/><Relationship Id="rId2" Type="http://schemas.openxmlformats.org/officeDocument/2006/relationships/image" Target="../media/image62.png"/><Relationship Id="rId1" Type="http://schemas.openxmlformats.org/officeDocument/2006/relationships/slideLayout" Target="../slideLayouts/slideLayout6.xml"/><Relationship Id="rId6" Type="http://schemas.openxmlformats.org/officeDocument/2006/relationships/image" Target="../media/image200.emf"/><Relationship Id="rId5" Type="http://schemas.openxmlformats.org/officeDocument/2006/relationships/customXml" Target="../ink/ink188.xml"/><Relationship Id="rId4" Type="http://schemas.openxmlformats.org/officeDocument/2006/relationships/image" Target="../media/image19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204.emf"/><Relationship Id="rId13" Type="http://schemas.openxmlformats.org/officeDocument/2006/relationships/customXml" Target="../ink/ink193.xml"/><Relationship Id="rId3" Type="http://schemas.openxmlformats.org/officeDocument/2006/relationships/image" Target="../media/image64.png"/><Relationship Id="rId7" Type="http://schemas.openxmlformats.org/officeDocument/2006/relationships/customXml" Target="../ink/ink190.xml"/><Relationship Id="rId12" Type="http://schemas.openxmlformats.org/officeDocument/2006/relationships/image" Target="../media/image206.emf"/><Relationship Id="rId2" Type="http://schemas.openxmlformats.org/officeDocument/2006/relationships/image" Target="../media/image63.png"/><Relationship Id="rId16" Type="http://schemas.openxmlformats.org/officeDocument/2006/relationships/image" Target="../media/image208.emf"/><Relationship Id="rId1" Type="http://schemas.openxmlformats.org/officeDocument/2006/relationships/slideLayout" Target="../slideLayouts/slideLayout6.xml"/><Relationship Id="rId6" Type="http://schemas.openxmlformats.org/officeDocument/2006/relationships/image" Target="../media/image203.emf"/><Relationship Id="rId11" Type="http://schemas.openxmlformats.org/officeDocument/2006/relationships/customXml" Target="../ink/ink192.xml"/><Relationship Id="rId5" Type="http://schemas.openxmlformats.org/officeDocument/2006/relationships/customXml" Target="../ink/ink189.xml"/><Relationship Id="rId15" Type="http://schemas.openxmlformats.org/officeDocument/2006/relationships/customXml" Target="../ink/ink194.xml"/><Relationship Id="rId10" Type="http://schemas.openxmlformats.org/officeDocument/2006/relationships/image" Target="../media/image205.emf"/><Relationship Id="rId4" Type="http://schemas.openxmlformats.org/officeDocument/2006/relationships/image" Target="../media/image65.png"/><Relationship Id="rId9" Type="http://schemas.openxmlformats.org/officeDocument/2006/relationships/customXml" Target="../ink/ink191.xml"/><Relationship Id="rId14" Type="http://schemas.openxmlformats.org/officeDocument/2006/relationships/image" Target="../media/image207.emf"/></Relationships>
</file>

<file path=ppt/slides/_rels/slide7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6.xml"/><Relationship Id="rId6" Type="http://schemas.openxmlformats.org/officeDocument/2006/relationships/image" Target="../media/image211.emf"/><Relationship Id="rId5" Type="http://schemas.openxmlformats.org/officeDocument/2006/relationships/customXml" Target="../ink/ink195.xml"/><Relationship Id="rId4" Type="http://schemas.openxmlformats.org/officeDocument/2006/relationships/image" Target="../media/image67.png"/></Relationships>
</file>

<file path=ppt/slides/_rels/slide7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6.xml"/><Relationship Id="rId4" Type="http://schemas.openxmlformats.org/officeDocument/2006/relationships/image" Target="../media/image72.png"/></Relationships>
</file>

<file path=ppt/slides/_rels/slide7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slideLayout" Target="../slideLayouts/slideLayout6.xml"/><Relationship Id="rId1" Type="http://schemas.openxmlformats.org/officeDocument/2006/relationships/vmlDrawing" Target="../drawings/vmlDrawing21.vml"/><Relationship Id="rId5" Type="http://schemas.openxmlformats.org/officeDocument/2006/relationships/image" Target="../media/image194.emf"/><Relationship Id="rId4" Type="http://schemas.openxmlformats.org/officeDocument/2006/relationships/oleObject" Target="../embeddings/oleObject22.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customXml" Target="../ink/ink199.xml"/><Relationship Id="rId13" Type="http://schemas.openxmlformats.org/officeDocument/2006/relationships/image" Target="../media/image213.emf"/><Relationship Id="rId3" Type="http://schemas.openxmlformats.org/officeDocument/2006/relationships/image" Target="../media/image201.emf"/><Relationship Id="rId7" Type="http://schemas.openxmlformats.org/officeDocument/2006/relationships/image" Target="../media/image209.emf"/><Relationship Id="rId12" Type="http://schemas.openxmlformats.org/officeDocument/2006/relationships/customXml" Target="../ink/ink201.xml"/><Relationship Id="rId2" Type="http://schemas.openxmlformats.org/officeDocument/2006/relationships/customXml" Target="../ink/ink196.xml"/><Relationship Id="rId1" Type="http://schemas.openxmlformats.org/officeDocument/2006/relationships/slideLayout" Target="../slideLayouts/slideLayout2.xml"/><Relationship Id="rId6" Type="http://schemas.openxmlformats.org/officeDocument/2006/relationships/customXml" Target="../ink/ink198.xml"/><Relationship Id="rId11" Type="http://schemas.openxmlformats.org/officeDocument/2006/relationships/image" Target="../media/image212.emf"/><Relationship Id="rId5" Type="http://schemas.openxmlformats.org/officeDocument/2006/relationships/image" Target="../media/image202.emf"/><Relationship Id="rId15" Type="http://schemas.openxmlformats.org/officeDocument/2006/relationships/image" Target="../media/image214.emf"/><Relationship Id="rId10" Type="http://schemas.openxmlformats.org/officeDocument/2006/relationships/customXml" Target="../ink/ink200.xml"/><Relationship Id="rId4" Type="http://schemas.openxmlformats.org/officeDocument/2006/relationships/customXml" Target="../ink/ink197.xml"/><Relationship Id="rId9" Type="http://schemas.openxmlformats.org/officeDocument/2006/relationships/image" Target="../media/image210.emf"/><Relationship Id="rId14" Type="http://schemas.openxmlformats.org/officeDocument/2006/relationships/customXml" Target="../ink/ink202.xml"/></Relationships>
</file>

<file path=ppt/slides/_rels/slide78.xml.rels><?xml version="1.0" encoding="UTF-8" standalone="yes"?>
<Relationships xmlns="http://schemas.openxmlformats.org/package/2006/relationships"><Relationship Id="rId8" Type="http://schemas.openxmlformats.org/officeDocument/2006/relationships/image" Target="../media/image217.emf"/><Relationship Id="rId3" Type="http://schemas.openxmlformats.org/officeDocument/2006/relationships/customXml" Target="../ink/ink203.xml"/><Relationship Id="rId7" Type="http://schemas.openxmlformats.org/officeDocument/2006/relationships/customXml" Target="../ink/ink205.xml"/><Relationship Id="rId12" Type="http://schemas.openxmlformats.org/officeDocument/2006/relationships/image" Target="../media/image219.emf"/><Relationship Id="rId2" Type="http://schemas.openxmlformats.org/officeDocument/2006/relationships/image" Target="../media/image500.png"/><Relationship Id="rId1" Type="http://schemas.openxmlformats.org/officeDocument/2006/relationships/slideLayout" Target="../slideLayouts/slideLayout2.xml"/><Relationship Id="rId6" Type="http://schemas.openxmlformats.org/officeDocument/2006/relationships/image" Target="../media/image216.emf"/><Relationship Id="rId11" Type="http://schemas.openxmlformats.org/officeDocument/2006/relationships/customXml" Target="../ink/ink207.xml"/><Relationship Id="rId5" Type="http://schemas.openxmlformats.org/officeDocument/2006/relationships/customXml" Target="../ink/ink204.xml"/><Relationship Id="rId10" Type="http://schemas.openxmlformats.org/officeDocument/2006/relationships/image" Target="../media/image218.emf"/><Relationship Id="rId4" Type="http://schemas.openxmlformats.org/officeDocument/2006/relationships/image" Target="../media/image215.emf"/><Relationship Id="rId9" Type="http://schemas.openxmlformats.org/officeDocument/2006/relationships/customXml" Target="../ink/ink20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80.xml.rels><?xml version="1.0" encoding="UTF-8" standalone="yes"?>
<Relationships xmlns="http://schemas.openxmlformats.org/package/2006/relationships"><Relationship Id="rId2" Type="http://schemas.openxmlformats.org/officeDocument/2006/relationships/image" Target="../media/image51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2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5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90.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680.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651032"/>
            <a:ext cx="10363200" cy="1470025"/>
          </a:xfrm>
        </p:spPr>
        <p:txBody>
          <a:bodyPr>
            <a:normAutofit fontScale="90000"/>
          </a:bodyPr>
          <a:lstStyle/>
          <a:p>
            <a:r>
              <a:rPr lang="en-IN" dirty="0"/>
              <a:t>Fuzzy Logic </a:t>
            </a:r>
            <a:br>
              <a:rPr lang="en-IN" dirty="0"/>
            </a:br>
            <a:r>
              <a:rPr lang="en-IN" dirty="0"/>
              <a:t>and </a:t>
            </a:r>
            <a:br>
              <a:rPr lang="en-IN" dirty="0"/>
            </a:br>
            <a:r>
              <a:rPr lang="en-IN" dirty="0"/>
              <a:t>Fuzzy Systems</a:t>
            </a:r>
          </a:p>
        </p:txBody>
      </p:sp>
      <p:sp>
        <p:nvSpPr>
          <p:cNvPr id="3" name="Subtitle 2"/>
          <p:cNvSpPr>
            <a:spLocks noGrp="1"/>
          </p:cNvSpPr>
          <p:nvPr>
            <p:ph type="subTitle" idx="1"/>
          </p:nvPr>
        </p:nvSpPr>
        <p:spPr/>
        <p:txBody>
          <a:bodyPr>
            <a:normAutofit fontScale="92500" lnSpcReduction="20000"/>
          </a:bodyPr>
          <a:lstStyle/>
          <a:p>
            <a:r>
              <a:rPr lang="en-US" dirty="0" smtClean="0"/>
              <a:t>Varun Deshmukh</a:t>
            </a:r>
            <a:endParaRPr lang="en-IN" dirty="0"/>
          </a:p>
          <a:p>
            <a:r>
              <a:rPr lang="en-IN" dirty="0"/>
              <a:t>Assistant Professor,</a:t>
            </a:r>
          </a:p>
          <a:p>
            <a:r>
              <a:rPr lang="en-IN" dirty="0"/>
              <a:t>Department of Computer Engineering, MPSTME, Shirpur Campus </a:t>
            </a:r>
          </a:p>
        </p:txBody>
      </p:sp>
    </p:spTree>
    <p:extLst>
      <p:ext uri="{BB962C8B-B14F-4D97-AF65-F5344CB8AC3E}">
        <p14:creationId xmlns:p14="http://schemas.microsoft.com/office/powerpoint/2010/main" val="14770961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871FD-4187-4083-A4D3-5FB762D6FAEA}"/>
              </a:ext>
            </a:extLst>
          </p:cNvPr>
          <p:cNvSpPr>
            <a:spLocks noGrp="1"/>
          </p:cNvSpPr>
          <p:nvPr>
            <p:ph type="title"/>
          </p:nvPr>
        </p:nvSpPr>
        <p:spPr/>
        <p:txBody>
          <a:bodyPr/>
          <a:lstStyle/>
          <a:p>
            <a:r>
              <a:rPr lang="en-IN" dirty="0"/>
              <a:t>Crisp Set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D517D00-E0F8-4CA1-A79E-81579E35B179}"/>
                  </a:ext>
                </a:extLst>
              </p:cNvPr>
              <p:cNvSpPr>
                <a:spLocks noGrp="1"/>
              </p:cNvSpPr>
              <p:nvPr>
                <p:ph idx="1"/>
              </p:nvPr>
            </p:nvSpPr>
            <p:spPr>
              <a:xfrm>
                <a:off x="609600" y="1417639"/>
                <a:ext cx="10972800" cy="4938712"/>
              </a:xfrm>
            </p:spPr>
            <p:txBody>
              <a:bodyPr>
                <a:normAutofit lnSpcReduction="10000"/>
              </a:bodyPr>
              <a:lstStyle/>
              <a:p>
                <a:pPr algn="just">
                  <a:lnSpc>
                    <a:spcPct val="120000"/>
                  </a:lnSpc>
                </a:pPr>
                <a:r>
                  <a:rPr lang="en-IN" sz="2000" b="1" dirty="0"/>
                  <a:t>Universe of Discourse</a:t>
                </a:r>
              </a:p>
              <a:p>
                <a:pPr lvl="1" algn="just">
                  <a:lnSpc>
                    <a:spcPct val="120000"/>
                  </a:lnSpc>
                </a:pPr>
                <a:r>
                  <a:rPr lang="en-IN" sz="1600" dirty="0"/>
                  <a:t>The universe of discourse or universal set is the set which, with reference to a particular context, contains all possible elements having the same characteristics and from which sets can be formed. The universal set is denoted by E.</a:t>
                </a:r>
              </a:p>
              <a:p>
                <a:pPr lvl="1" algn="just">
                  <a:lnSpc>
                    <a:spcPct val="120000"/>
                  </a:lnSpc>
                </a:pPr>
                <a:r>
                  <a:rPr lang="en-IN" sz="1600" dirty="0"/>
                  <a:t>Example </a:t>
                </a:r>
              </a:p>
              <a:p>
                <a:pPr lvl="2" algn="just">
                  <a:lnSpc>
                    <a:spcPct val="120000"/>
                  </a:lnSpc>
                </a:pPr>
                <a:r>
                  <a:rPr lang="en-IN" sz="1400" dirty="0"/>
                  <a:t>The universal set of all numbers in Euclidean space.</a:t>
                </a:r>
              </a:p>
              <a:p>
                <a:pPr lvl="2" algn="just">
                  <a:lnSpc>
                    <a:spcPct val="120000"/>
                  </a:lnSpc>
                </a:pPr>
                <a:r>
                  <a:rPr lang="en-IN" sz="1400" dirty="0"/>
                  <a:t>The universal set of all students in a university.</a:t>
                </a:r>
              </a:p>
              <a:p>
                <a:pPr algn="just">
                  <a:lnSpc>
                    <a:spcPct val="120000"/>
                  </a:lnSpc>
                </a:pPr>
                <a:r>
                  <a:rPr lang="en-IN" sz="2000" b="1" dirty="0"/>
                  <a:t>Set</a:t>
                </a:r>
              </a:p>
              <a:p>
                <a:pPr lvl="1" algn="just">
                  <a:lnSpc>
                    <a:spcPct val="120000"/>
                  </a:lnSpc>
                </a:pPr>
                <a:r>
                  <a:rPr lang="en-IN" sz="1600" dirty="0"/>
                  <a:t>A set is a well defined collection of objects. Here, well defined means the object either belongs to or does not belong to the set (observe the “crispness” in the definition).</a:t>
                </a:r>
              </a:p>
              <a:p>
                <a:pPr lvl="1" algn="just">
                  <a:lnSpc>
                    <a:spcPct val="120000"/>
                  </a:lnSpc>
                </a:pPr>
                <a:r>
                  <a:rPr lang="en-IN" sz="1600" dirty="0"/>
                  <a:t>A set in certain contexts may be associated with its universal set from which it is derived.</a:t>
                </a:r>
              </a:p>
              <a:p>
                <a:pPr lvl="1" algn="just">
                  <a:lnSpc>
                    <a:spcPct val="120000"/>
                  </a:lnSpc>
                </a:pPr>
                <a:r>
                  <a:rPr lang="en-IN" sz="1600" dirty="0"/>
                  <a:t>Given a set A whose objects are </a:t>
                </a:r>
                <a14:m>
                  <m:oMath xmlns:m="http://schemas.openxmlformats.org/officeDocument/2006/math">
                    <m:sSub>
                      <m:sSubPr>
                        <m:ctrlPr>
                          <a:rPr lang="en-IN" sz="1600" i="1" smtClean="0">
                            <a:latin typeface="Cambria Math" panose="02040503050406030204" pitchFamily="18" charset="0"/>
                          </a:rPr>
                        </m:ctrlPr>
                      </m:sSubPr>
                      <m:e>
                        <m:r>
                          <a:rPr lang="en-IN" sz="1600" b="0" i="1" smtClean="0">
                            <a:latin typeface="Cambria Math" panose="02040503050406030204" pitchFamily="18" charset="0"/>
                          </a:rPr>
                          <m:t>𝑎</m:t>
                        </m:r>
                      </m:e>
                      <m:sub>
                        <m:r>
                          <a:rPr lang="en-IN" sz="1600" b="0" i="1" smtClean="0">
                            <a:latin typeface="Cambria Math" panose="02040503050406030204" pitchFamily="18" charset="0"/>
                          </a:rPr>
                          <m:t>1</m:t>
                        </m:r>
                      </m:sub>
                    </m:sSub>
                    <m:r>
                      <a:rPr lang="en-IN" sz="1600" b="0" i="1" smtClean="0">
                        <a:latin typeface="Cambria Math" panose="02040503050406030204" pitchFamily="18" charset="0"/>
                      </a:rPr>
                      <m:t>, </m:t>
                    </m:r>
                    <m:sSub>
                      <m:sSubPr>
                        <m:ctrlPr>
                          <a:rPr lang="en-IN" sz="1600" b="0" i="1" smtClean="0">
                            <a:latin typeface="Cambria Math" panose="02040503050406030204" pitchFamily="18" charset="0"/>
                          </a:rPr>
                        </m:ctrlPr>
                      </m:sSubPr>
                      <m:e>
                        <m:r>
                          <a:rPr lang="en-IN" sz="1600" b="0" i="1" smtClean="0">
                            <a:latin typeface="Cambria Math" panose="02040503050406030204" pitchFamily="18" charset="0"/>
                          </a:rPr>
                          <m:t>𝑎</m:t>
                        </m:r>
                      </m:e>
                      <m:sub>
                        <m:r>
                          <a:rPr lang="en-IN" sz="1600" b="0" i="1" smtClean="0">
                            <a:latin typeface="Cambria Math" panose="02040503050406030204" pitchFamily="18" charset="0"/>
                          </a:rPr>
                          <m:t>2</m:t>
                        </m:r>
                      </m:sub>
                    </m:sSub>
                    <m:r>
                      <a:rPr lang="en-IN" sz="1600" b="0" i="1" smtClean="0">
                        <a:latin typeface="Cambria Math" panose="02040503050406030204" pitchFamily="18" charset="0"/>
                      </a:rPr>
                      <m:t>, </m:t>
                    </m:r>
                    <m:sSub>
                      <m:sSubPr>
                        <m:ctrlPr>
                          <a:rPr lang="en-IN" sz="1600" b="0" i="1" smtClean="0">
                            <a:latin typeface="Cambria Math" panose="02040503050406030204" pitchFamily="18" charset="0"/>
                          </a:rPr>
                        </m:ctrlPr>
                      </m:sSubPr>
                      <m:e>
                        <m:r>
                          <a:rPr lang="en-IN" sz="1600" b="0" i="1" smtClean="0">
                            <a:latin typeface="Cambria Math" panose="02040503050406030204" pitchFamily="18" charset="0"/>
                          </a:rPr>
                          <m:t>𝑎</m:t>
                        </m:r>
                      </m:e>
                      <m:sub>
                        <m:r>
                          <a:rPr lang="en-IN" sz="1600" b="0" i="1" smtClean="0">
                            <a:latin typeface="Cambria Math" panose="02040503050406030204" pitchFamily="18" charset="0"/>
                          </a:rPr>
                          <m:t>3</m:t>
                        </m:r>
                      </m:sub>
                    </m:sSub>
                    <m:r>
                      <a:rPr lang="en-IN" sz="1600" b="0" i="1" smtClean="0">
                        <a:latin typeface="Cambria Math" panose="02040503050406030204" pitchFamily="18" charset="0"/>
                      </a:rPr>
                      <m:t>…..</m:t>
                    </m:r>
                    <m:sSub>
                      <m:sSubPr>
                        <m:ctrlPr>
                          <a:rPr lang="en-IN" sz="1600" b="0" i="1" smtClean="0">
                            <a:latin typeface="Cambria Math" panose="02040503050406030204" pitchFamily="18" charset="0"/>
                          </a:rPr>
                        </m:ctrlPr>
                      </m:sSubPr>
                      <m:e>
                        <m:r>
                          <a:rPr lang="en-IN" sz="1600" b="0" i="1" smtClean="0">
                            <a:latin typeface="Cambria Math" panose="02040503050406030204" pitchFamily="18" charset="0"/>
                          </a:rPr>
                          <m:t>𝑎</m:t>
                        </m:r>
                      </m:e>
                      <m:sub>
                        <m:r>
                          <a:rPr lang="en-IN" sz="1600" b="0" i="1" smtClean="0">
                            <a:latin typeface="Cambria Math" panose="02040503050406030204" pitchFamily="18" charset="0"/>
                          </a:rPr>
                          <m:t>𝑛</m:t>
                        </m:r>
                      </m:sub>
                    </m:sSub>
                    <m:r>
                      <a:rPr lang="en-IN" sz="1600" b="0" i="1" smtClean="0">
                        <a:latin typeface="Cambria Math" panose="02040503050406030204" pitchFamily="18" charset="0"/>
                      </a:rPr>
                      <m:t>,</m:t>
                    </m:r>
                  </m:oMath>
                </a14:m>
                <a:r>
                  <a:rPr lang="en-IN" sz="1600" dirty="0"/>
                  <a:t> we write A as </a:t>
                </a:r>
                <a14:m>
                  <m:oMath xmlns:m="http://schemas.openxmlformats.org/officeDocument/2006/math">
                    <m:r>
                      <a:rPr lang="en-IN" sz="1600" b="0" i="1" smtClean="0">
                        <a:latin typeface="Cambria Math" panose="02040503050406030204" pitchFamily="18" charset="0"/>
                      </a:rPr>
                      <m:t>𝐴</m:t>
                    </m:r>
                    <m:r>
                      <a:rPr lang="en-IN" sz="1600" b="0" i="1" smtClean="0">
                        <a:latin typeface="Cambria Math" panose="02040503050406030204" pitchFamily="18" charset="0"/>
                      </a:rPr>
                      <m:t>=</m:t>
                    </m:r>
                    <m:d>
                      <m:dPr>
                        <m:begChr m:val="{"/>
                        <m:endChr m:val="}"/>
                        <m:ctrlPr>
                          <a:rPr lang="en-IN" sz="1600" b="0" i="1" smtClean="0">
                            <a:latin typeface="Cambria Math" panose="02040503050406030204" pitchFamily="18" charset="0"/>
                          </a:rPr>
                        </m:ctrlPr>
                      </m:dPr>
                      <m:e>
                        <m:sSub>
                          <m:sSubPr>
                            <m:ctrlPr>
                              <a:rPr lang="en-IN" sz="1600" i="1">
                                <a:latin typeface="Cambria Math" panose="02040503050406030204" pitchFamily="18" charset="0"/>
                              </a:rPr>
                            </m:ctrlPr>
                          </m:sSubPr>
                          <m:e>
                            <m:r>
                              <a:rPr lang="en-IN" sz="1600" i="1">
                                <a:latin typeface="Cambria Math" panose="02040503050406030204" pitchFamily="18" charset="0"/>
                              </a:rPr>
                              <m:t>𝑎</m:t>
                            </m:r>
                          </m:e>
                          <m:sub>
                            <m:r>
                              <a:rPr lang="en-IN" sz="1600" i="1">
                                <a:latin typeface="Cambria Math" panose="02040503050406030204" pitchFamily="18" charset="0"/>
                              </a:rPr>
                              <m:t>1</m:t>
                            </m:r>
                          </m:sub>
                        </m:sSub>
                        <m:r>
                          <a:rPr lang="en-IN" sz="1600" i="1">
                            <a:latin typeface="Cambria Math" panose="02040503050406030204" pitchFamily="18" charset="0"/>
                          </a:rPr>
                          <m:t>, </m:t>
                        </m:r>
                        <m:sSub>
                          <m:sSubPr>
                            <m:ctrlPr>
                              <a:rPr lang="en-IN" sz="1600" i="1">
                                <a:latin typeface="Cambria Math" panose="02040503050406030204" pitchFamily="18" charset="0"/>
                              </a:rPr>
                            </m:ctrlPr>
                          </m:sSubPr>
                          <m:e>
                            <m:r>
                              <a:rPr lang="en-IN" sz="1600" i="1">
                                <a:latin typeface="Cambria Math" panose="02040503050406030204" pitchFamily="18" charset="0"/>
                              </a:rPr>
                              <m:t>𝑎</m:t>
                            </m:r>
                          </m:e>
                          <m:sub>
                            <m:r>
                              <a:rPr lang="en-IN" sz="1600" i="1">
                                <a:latin typeface="Cambria Math" panose="02040503050406030204" pitchFamily="18" charset="0"/>
                              </a:rPr>
                              <m:t>2</m:t>
                            </m:r>
                          </m:sub>
                        </m:sSub>
                        <m:r>
                          <a:rPr lang="en-IN" sz="1600" i="1">
                            <a:latin typeface="Cambria Math" panose="02040503050406030204" pitchFamily="18" charset="0"/>
                          </a:rPr>
                          <m:t>, </m:t>
                        </m:r>
                        <m:sSub>
                          <m:sSubPr>
                            <m:ctrlPr>
                              <a:rPr lang="en-IN" sz="1600" i="1">
                                <a:latin typeface="Cambria Math" panose="02040503050406030204" pitchFamily="18" charset="0"/>
                              </a:rPr>
                            </m:ctrlPr>
                          </m:sSubPr>
                          <m:e>
                            <m:r>
                              <a:rPr lang="en-IN" sz="1600" i="1">
                                <a:latin typeface="Cambria Math" panose="02040503050406030204" pitchFamily="18" charset="0"/>
                              </a:rPr>
                              <m:t>𝑎</m:t>
                            </m:r>
                          </m:e>
                          <m:sub>
                            <m:r>
                              <a:rPr lang="en-IN" sz="1600" i="1">
                                <a:latin typeface="Cambria Math" panose="02040503050406030204" pitchFamily="18" charset="0"/>
                              </a:rPr>
                              <m:t>3</m:t>
                            </m:r>
                          </m:sub>
                        </m:sSub>
                        <m:r>
                          <a:rPr lang="en-IN" sz="1600" i="1">
                            <a:latin typeface="Cambria Math" panose="02040503050406030204" pitchFamily="18" charset="0"/>
                          </a:rPr>
                          <m:t>…..</m:t>
                        </m:r>
                        <m:sSub>
                          <m:sSubPr>
                            <m:ctrlPr>
                              <a:rPr lang="en-IN" sz="1600" i="1">
                                <a:latin typeface="Cambria Math" panose="02040503050406030204" pitchFamily="18" charset="0"/>
                              </a:rPr>
                            </m:ctrlPr>
                          </m:sSubPr>
                          <m:e>
                            <m:r>
                              <a:rPr lang="en-IN" sz="1600" i="1">
                                <a:latin typeface="Cambria Math" panose="02040503050406030204" pitchFamily="18" charset="0"/>
                              </a:rPr>
                              <m:t>𝑎</m:t>
                            </m:r>
                          </m:e>
                          <m:sub>
                            <m:r>
                              <a:rPr lang="en-IN" sz="1600" i="1">
                                <a:latin typeface="Cambria Math" panose="02040503050406030204" pitchFamily="18" charset="0"/>
                              </a:rPr>
                              <m:t>𝑛</m:t>
                            </m:r>
                          </m:sub>
                        </m:sSub>
                      </m:e>
                    </m:d>
                  </m:oMath>
                </a14:m>
                <a:r>
                  <a:rPr lang="en-IN" sz="1600" dirty="0"/>
                  <a:t>. Here, </a:t>
                </a:r>
                <a14:m>
                  <m:oMath xmlns:m="http://schemas.openxmlformats.org/officeDocument/2006/math">
                    <m:sSub>
                      <m:sSubPr>
                        <m:ctrlPr>
                          <a:rPr lang="en-IN" sz="1600" i="1">
                            <a:latin typeface="Cambria Math" panose="02040503050406030204" pitchFamily="18" charset="0"/>
                          </a:rPr>
                        </m:ctrlPr>
                      </m:sSubPr>
                      <m:e>
                        <m:r>
                          <a:rPr lang="en-IN" sz="1600" i="1">
                            <a:latin typeface="Cambria Math" panose="02040503050406030204" pitchFamily="18" charset="0"/>
                          </a:rPr>
                          <m:t>𝑎</m:t>
                        </m:r>
                      </m:e>
                      <m:sub>
                        <m:r>
                          <a:rPr lang="en-IN" sz="1600" i="1">
                            <a:latin typeface="Cambria Math" panose="02040503050406030204" pitchFamily="18" charset="0"/>
                          </a:rPr>
                          <m:t>1</m:t>
                        </m:r>
                      </m:sub>
                    </m:sSub>
                    <m:r>
                      <a:rPr lang="en-IN" sz="1600" i="1">
                        <a:latin typeface="Cambria Math" panose="02040503050406030204" pitchFamily="18" charset="0"/>
                      </a:rPr>
                      <m:t>, </m:t>
                    </m:r>
                    <m:sSub>
                      <m:sSubPr>
                        <m:ctrlPr>
                          <a:rPr lang="en-IN" sz="1600" i="1">
                            <a:latin typeface="Cambria Math" panose="02040503050406030204" pitchFamily="18" charset="0"/>
                          </a:rPr>
                        </m:ctrlPr>
                      </m:sSubPr>
                      <m:e>
                        <m:r>
                          <a:rPr lang="en-IN" sz="1600" i="1">
                            <a:latin typeface="Cambria Math" panose="02040503050406030204" pitchFamily="18" charset="0"/>
                          </a:rPr>
                          <m:t>𝑎</m:t>
                        </m:r>
                      </m:e>
                      <m:sub>
                        <m:r>
                          <a:rPr lang="en-IN" sz="1600" i="1">
                            <a:latin typeface="Cambria Math" panose="02040503050406030204" pitchFamily="18" charset="0"/>
                          </a:rPr>
                          <m:t>2</m:t>
                        </m:r>
                      </m:sub>
                    </m:sSub>
                    <m:r>
                      <a:rPr lang="en-IN" sz="1600" i="1">
                        <a:latin typeface="Cambria Math" panose="02040503050406030204" pitchFamily="18" charset="0"/>
                      </a:rPr>
                      <m:t>, </m:t>
                    </m:r>
                    <m:sSub>
                      <m:sSubPr>
                        <m:ctrlPr>
                          <a:rPr lang="en-IN" sz="1600" i="1">
                            <a:latin typeface="Cambria Math" panose="02040503050406030204" pitchFamily="18" charset="0"/>
                          </a:rPr>
                        </m:ctrlPr>
                      </m:sSubPr>
                      <m:e>
                        <m:r>
                          <a:rPr lang="en-IN" sz="1600" i="1">
                            <a:latin typeface="Cambria Math" panose="02040503050406030204" pitchFamily="18" charset="0"/>
                          </a:rPr>
                          <m:t>𝑎</m:t>
                        </m:r>
                      </m:e>
                      <m:sub>
                        <m:r>
                          <a:rPr lang="en-IN" sz="1600" i="1">
                            <a:latin typeface="Cambria Math" panose="02040503050406030204" pitchFamily="18" charset="0"/>
                          </a:rPr>
                          <m:t>3</m:t>
                        </m:r>
                      </m:sub>
                    </m:sSub>
                    <m:r>
                      <a:rPr lang="en-IN" sz="1600" i="1">
                        <a:latin typeface="Cambria Math" panose="02040503050406030204" pitchFamily="18" charset="0"/>
                      </a:rPr>
                      <m:t>…..</m:t>
                    </m:r>
                    <m:sSub>
                      <m:sSubPr>
                        <m:ctrlPr>
                          <a:rPr lang="en-IN" sz="1600" i="1">
                            <a:latin typeface="Cambria Math" panose="02040503050406030204" pitchFamily="18" charset="0"/>
                          </a:rPr>
                        </m:ctrlPr>
                      </m:sSubPr>
                      <m:e>
                        <m:r>
                          <a:rPr lang="en-IN" sz="1600" i="1">
                            <a:latin typeface="Cambria Math" panose="02040503050406030204" pitchFamily="18" charset="0"/>
                          </a:rPr>
                          <m:t>𝑎</m:t>
                        </m:r>
                      </m:e>
                      <m:sub>
                        <m:r>
                          <a:rPr lang="en-IN" sz="1600" i="1">
                            <a:latin typeface="Cambria Math" panose="02040503050406030204" pitchFamily="18" charset="0"/>
                          </a:rPr>
                          <m:t>𝑛</m:t>
                        </m:r>
                      </m:sub>
                    </m:sSub>
                  </m:oMath>
                </a14:m>
                <a:r>
                  <a:rPr lang="en-IN" sz="1600" dirty="0"/>
                  <a:t> are called the members of the set. Such a form of representing a set is known as list form.</a:t>
                </a:r>
              </a:p>
              <a:p>
                <a:pPr lvl="1" algn="just">
                  <a:lnSpc>
                    <a:spcPct val="120000"/>
                  </a:lnSpc>
                </a:pPr>
                <a:r>
                  <a:rPr lang="en-IN" sz="1600" dirty="0"/>
                  <a:t>Example</a:t>
                </a:r>
              </a:p>
              <a:p>
                <a:pPr lvl="2" algn="just">
                  <a:lnSpc>
                    <a:spcPct val="120000"/>
                  </a:lnSpc>
                </a:pPr>
                <a:r>
                  <a:rPr lang="en-IN" sz="1400" dirty="0"/>
                  <a:t> </a:t>
                </a:r>
                <a14:m>
                  <m:oMath xmlns:m="http://schemas.openxmlformats.org/officeDocument/2006/math">
                    <m:r>
                      <a:rPr lang="en-IN" sz="1400" b="0" i="1" smtClean="0">
                        <a:latin typeface="Cambria Math" panose="02040503050406030204" pitchFamily="18" charset="0"/>
                      </a:rPr>
                      <m:t>𝐴</m:t>
                    </m:r>
                    <m:r>
                      <a:rPr lang="en-IN" sz="1400" b="0" i="1" smtClean="0">
                        <a:latin typeface="Cambria Math" panose="02040503050406030204" pitchFamily="18" charset="0"/>
                      </a:rPr>
                      <m:t>=</m:t>
                    </m:r>
                    <m:d>
                      <m:dPr>
                        <m:begChr m:val="{"/>
                        <m:endChr m:val="}"/>
                        <m:ctrlPr>
                          <a:rPr lang="en-IN" sz="1400" b="0" i="1" smtClean="0">
                            <a:latin typeface="Cambria Math" panose="02040503050406030204" pitchFamily="18" charset="0"/>
                          </a:rPr>
                        </m:ctrlPr>
                      </m:dPr>
                      <m:e>
                        <m:r>
                          <a:rPr lang="en-IN" sz="1400" b="0" i="1" smtClean="0">
                            <a:latin typeface="Cambria Math" panose="02040503050406030204" pitchFamily="18" charset="0"/>
                          </a:rPr>
                          <m:t>𝐺𝑎𝑛𝑑h𝑖</m:t>
                        </m:r>
                        <m:r>
                          <a:rPr lang="en-IN" sz="1400" b="0" i="1" smtClean="0">
                            <a:latin typeface="Cambria Math" panose="02040503050406030204" pitchFamily="18" charset="0"/>
                          </a:rPr>
                          <m:t>, </m:t>
                        </m:r>
                        <m:r>
                          <a:rPr lang="en-IN" sz="1400" b="0" i="1" smtClean="0">
                            <a:latin typeface="Cambria Math" panose="02040503050406030204" pitchFamily="18" charset="0"/>
                          </a:rPr>
                          <m:t>𝐵𝑜𝑠𝑒</m:t>
                        </m:r>
                        <m:r>
                          <a:rPr lang="en-IN" sz="1400" b="0" i="1" smtClean="0">
                            <a:latin typeface="Cambria Math" panose="02040503050406030204" pitchFamily="18" charset="0"/>
                          </a:rPr>
                          <m:t>, </m:t>
                        </m:r>
                        <m:r>
                          <a:rPr lang="en-IN" sz="1400" b="0" i="1" smtClean="0">
                            <a:latin typeface="Cambria Math" panose="02040503050406030204" pitchFamily="18" charset="0"/>
                          </a:rPr>
                          <m:t>𝑁𝑒h𝑟𝑢</m:t>
                        </m:r>
                      </m:e>
                    </m:d>
                  </m:oMath>
                </a14:m>
                <a:endParaRPr lang="en-IN" sz="1400" b="0" dirty="0"/>
              </a:p>
              <a:p>
                <a:pPr lvl="2" algn="just">
                  <a:lnSpc>
                    <a:spcPct val="120000"/>
                  </a:lnSpc>
                </a:pPr>
                <a14:m>
                  <m:oMath xmlns:m="http://schemas.openxmlformats.org/officeDocument/2006/math">
                    <m:r>
                      <a:rPr lang="en-IN" sz="1400" b="0" i="1" smtClean="0">
                        <a:latin typeface="Cambria Math" panose="02040503050406030204" pitchFamily="18" charset="0"/>
                      </a:rPr>
                      <m:t>𝐵</m:t>
                    </m:r>
                    <m:r>
                      <a:rPr lang="en-IN" sz="1400" b="0" i="1" smtClean="0">
                        <a:latin typeface="Cambria Math" panose="02040503050406030204" pitchFamily="18" charset="0"/>
                      </a:rPr>
                      <m:t>={</m:t>
                    </m:r>
                    <m:r>
                      <a:rPr lang="en-IN" sz="1400" b="0" i="1" smtClean="0">
                        <a:latin typeface="Cambria Math" panose="02040503050406030204" pitchFamily="18" charset="0"/>
                      </a:rPr>
                      <m:t>𝑆𝑤𝑎𝑛</m:t>
                    </m:r>
                    <m:r>
                      <a:rPr lang="en-IN" sz="1400" b="0" i="1" smtClean="0">
                        <a:latin typeface="Cambria Math" panose="02040503050406030204" pitchFamily="18" charset="0"/>
                      </a:rPr>
                      <m:t>, </m:t>
                    </m:r>
                    <m:r>
                      <a:rPr lang="en-IN" sz="1400" b="0" i="1" smtClean="0">
                        <a:latin typeface="Cambria Math" panose="02040503050406030204" pitchFamily="18" charset="0"/>
                      </a:rPr>
                      <m:t>𝑃𝑒𝑎𝑐𝑜𝑐𝑘</m:t>
                    </m:r>
                    <m:r>
                      <a:rPr lang="en-IN" sz="1400" b="0" i="1" smtClean="0">
                        <a:latin typeface="Cambria Math" panose="02040503050406030204" pitchFamily="18" charset="0"/>
                      </a:rPr>
                      <m:t>, </m:t>
                    </m:r>
                    <m:r>
                      <a:rPr lang="en-IN" sz="1400" b="0" i="1" smtClean="0">
                        <a:latin typeface="Cambria Math" panose="02040503050406030204" pitchFamily="18" charset="0"/>
                      </a:rPr>
                      <m:t>𝐷𝑜𝑣𝑒</m:t>
                    </m:r>
                    <m:r>
                      <a:rPr lang="en-IN" sz="1400" b="0" i="1" smtClean="0">
                        <a:latin typeface="Cambria Math" panose="02040503050406030204" pitchFamily="18" charset="0"/>
                      </a:rPr>
                      <m:t>}</m:t>
                    </m:r>
                  </m:oMath>
                </a14:m>
                <a:endParaRPr lang="en-IN" sz="1400" dirty="0"/>
              </a:p>
            </p:txBody>
          </p:sp>
        </mc:Choice>
        <mc:Fallback xmlns="">
          <p:sp>
            <p:nvSpPr>
              <p:cNvPr id="3" name="Content Placeholder 2">
                <a:extLst>
                  <a:ext uri="{FF2B5EF4-FFF2-40B4-BE49-F238E27FC236}">
                    <a16:creationId xmlns:a16="http://schemas.microsoft.com/office/drawing/2014/main" id="{3D517D00-E0F8-4CA1-A79E-81579E35B179}"/>
                  </a:ext>
                </a:extLst>
              </p:cNvPr>
              <p:cNvSpPr>
                <a:spLocks noGrp="1" noRot="1" noChangeAspect="1" noMove="1" noResize="1" noEditPoints="1" noAdjustHandles="1" noChangeArrowheads="1" noChangeShapeType="1" noTextEdit="1"/>
              </p:cNvSpPr>
              <p:nvPr>
                <p:ph idx="1"/>
              </p:nvPr>
            </p:nvSpPr>
            <p:spPr>
              <a:xfrm>
                <a:off x="609600" y="1417639"/>
                <a:ext cx="10972800" cy="4938712"/>
              </a:xfrm>
              <a:blipFill>
                <a:blip r:embed="rId2"/>
                <a:stretch>
                  <a:fillRect l="-500" t="-494" r="-278"/>
                </a:stretch>
              </a:blipFill>
            </p:spPr>
            <p:txBody>
              <a:bodyPr/>
              <a:lstStyle/>
              <a:p>
                <a:r>
                  <a:rPr lang="en-IN">
                    <a:noFill/>
                  </a:rPr>
                  <a:t> </a:t>
                </a:r>
              </a:p>
            </p:txBody>
          </p:sp>
        </mc:Fallback>
      </mc:AlternateContent>
      <p:sp>
        <p:nvSpPr>
          <p:cNvPr id="4" name="Footer Placeholder 3">
            <a:extLst>
              <a:ext uri="{FF2B5EF4-FFF2-40B4-BE49-F238E27FC236}">
                <a16:creationId xmlns:a16="http://schemas.microsoft.com/office/drawing/2014/main" id="{CFA49C50-E78D-4C0C-A40F-91B6539C4849}"/>
              </a:ext>
            </a:extLst>
          </p:cNvPr>
          <p:cNvSpPr>
            <a:spLocks noGrp="1"/>
          </p:cNvSpPr>
          <p:nvPr>
            <p:ph type="ftr" sz="quarter" idx="11"/>
          </p:nvPr>
        </p:nvSpPr>
        <p:spPr/>
        <p:txBody>
          <a:bodyPr/>
          <a:lstStyle/>
          <a:p>
            <a:r>
              <a:rPr lang="en-US"/>
              <a:t>Fuzzy Logic and Fuzzy Systems</a:t>
            </a:r>
            <a:endParaRPr lang="en-IN"/>
          </a:p>
        </p:txBody>
      </p:sp>
      <p:sp>
        <p:nvSpPr>
          <p:cNvPr id="5" name="Slide Number Placeholder 4">
            <a:extLst>
              <a:ext uri="{FF2B5EF4-FFF2-40B4-BE49-F238E27FC236}">
                <a16:creationId xmlns:a16="http://schemas.microsoft.com/office/drawing/2014/main" id="{B8BE6AC2-207A-4172-9A15-F33A6852DBB5}"/>
              </a:ext>
            </a:extLst>
          </p:cNvPr>
          <p:cNvSpPr>
            <a:spLocks noGrp="1"/>
          </p:cNvSpPr>
          <p:nvPr>
            <p:ph type="sldNum" sz="quarter" idx="12"/>
          </p:nvPr>
        </p:nvSpPr>
        <p:spPr/>
        <p:txBody>
          <a:bodyPr/>
          <a:lstStyle/>
          <a:p>
            <a:fld id="{47661366-B62C-41C3-9322-7FC08C560BE1}" type="slidenum">
              <a:rPr lang="en-IN" smtClean="0"/>
              <a:t>10</a:t>
            </a:fld>
            <a:endParaRPr lang="en-IN"/>
          </a:p>
        </p:txBody>
      </p:sp>
      <mc:AlternateContent xmlns:mc="http://schemas.openxmlformats.org/markup-compatibility/2006" xmlns:p14="http://schemas.microsoft.com/office/powerpoint/2010/main">
        <mc:Choice Requires="p14">
          <p:contentPart p14:bwMode="auto" r:id="rId3">
            <p14:nvContentPartPr>
              <p14:cNvPr id="6" name="Ink 5"/>
              <p14:cNvContentPartPr/>
              <p14:nvPr/>
            </p14:nvContentPartPr>
            <p14:xfrm>
              <a:off x="7901481" y="2234590"/>
              <a:ext cx="2726280" cy="55440"/>
            </p14:xfrm>
          </p:contentPart>
        </mc:Choice>
        <mc:Fallback xmlns="">
          <p:pic>
            <p:nvPicPr>
              <p:cNvPr id="6" name="Ink 5"/>
              <p:cNvPicPr/>
              <p:nvPr/>
            </p:nvPicPr>
            <p:blipFill>
              <a:blip r:embed="rId4"/>
              <a:stretch>
                <a:fillRect/>
              </a:stretch>
            </p:blipFill>
            <p:spPr>
              <a:xfrm>
                <a:off x="7864041" y="2158270"/>
                <a:ext cx="2802960" cy="2062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7" name="Ink 6"/>
              <p14:cNvContentPartPr/>
              <p14:nvPr/>
            </p14:nvContentPartPr>
            <p14:xfrm>
              <a:off x="3284121" y="2827150"/>
              <a:ext cx="2252880" cy="60120"/>
            </p14:xfrm>
          </p:contentPart>
        </mc:Choice>
        <mc:Fallback xmlns="">
          <p:pic>
            <p:nvPicPr>
              <p:cNvPr id="7" name="Ink 6"/>
              <p:cNvPicPr/>
              <p:nvPr/>
            </p:nvPicPr>
            <p:blipFill>
              <a:blip r:embed="rId6"/>
              <a:stretch>
                <a:fillRect/>
              </a:stretch>
            </p:blipFill>
            <p:spPr>
              <a:xfrm>
                <a:off x="3231921" y="2701150"/>
                <a:ext cx="2373120" cy="2923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8" name="Ink 7"/>
              <p14:cNvContentPartPr/>
              <p14:nvPr/>
            </p14:nvContentPartPr>
            <p14:xfrm>
              <a:off x="3323361" y="3118390"/>
              <a:ext cx="1989000" cy="31320"/>
            </p14:xfrm>
          </p:contentPart>
        </mc:Choice>
        <mc:Fallback xmlns="">
          <p:pic>
            <p:nvPicPr>
              <p:cNvPr id="8" name="Ink 7"/>
              <p:cNvPicPr/>
              <p:nvPr/>
            </p:nvPicPr>
            <p:blipFill>
              <a:blip r:embed="rId8"/>
              <a:stretch>
                <a:fillRect/>
              </a:stretch>
            </p:blipFill>
            <p:spPr>
              <a:xfrm>
                <a:off x="3284841" y="2987710"/>
                <a:ext cx="209592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9" name="Ink 8"/>
              <p14:cNvContentPartPr/>
              <p14:nvPr/>
            </p14:nvContentPartPr>
            <p14:xfrm>
              <a:off x="3358641" y="3789430"/>
              <a:ext cx="1625400" cy="54360"/>
            </p14:xfrm>
          </p:contentPart>
        </mc:Choice>
        <mc:Fallback xmlns="">
          <p:pic>
            <p:nvPicPr>
              <p:cNvPr id="9" name="Ink 8"/>
              <p:cNvPicPr/>
              <p:nvPr/>
            </p:nvPicPr>
            <p:blipFill>
              <a:blip r:embed="rId10"/>
              <a:stretch>
                <a:fillRect/>
              </a:stretch>
            </p:blipFill>
            <p:spPr>
              <a:xfrm>
                <a:off x="3318681" y="3655510"/>
                <a:ext cx="173556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Ink 9"/>
              <p14:cNvContentPartPr/>
              <p14:nvPr/>
            </p14:nvContentPartPr>
            <p14:xfrm>
              <a:off x="3238401" y="4093990"/>
              <a:ext cx="2071800" cy="83880"/>
            </p14:xfrm>
          </p:contentPart>
        </mc:Choice>
        <mc:Fallback xmlns="">
          <p:pic>
            <p:nvPicPr>
              <p:cNvPr id="10" name="Ink 9"/>
              <p:cNvPicPr/>
              <p:nvPr/>
            </p:nvPicPr>
            <p:blipFill>
              <a:blip r:embed="rId12"/>
              <a:stretch>
                <a:fillRect/>
              </a:stretch>
            </p:blipFill>
            <p:spPr>
              <a:xfrm>
                <a:off x="3171441" y="3944950"/>
                <a:ext cx="2213640" cy="348120"/>
              </a:xfrm>
              <a:prstGeom prst="rect">
                <a:avLst/>
              </a:prstGeom>
            </p:spPr>
          </p:pic>
        </mc:Fallback>
      </mc:AlternateContent>
    </p:spTree>
    <p:extLst>
      <p:ext uri="{BB962C8B-B14F-4D97-AF65-F5344CB8AC3E}">
        <p14:creationId xmlns:p14="http://schemas.microsoft.com/office/powerpoint/2010/main" val="152257607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00</a:t>
            </a:fld>
            <a:endParaRPr lang="en-IN"/>
          </a:p>
        </p:txBody>
      </p:sp>
      <mc:AlternateContent xmlns:mc="http://schemas.openxmlformats.org/markup-compatibility/2006">
        <mc:Choice xmlns:p14="http://schemas.microsoft.com/office/powerpoint/2010/main" Requires="p14">
          <p:contentPart p14:bwMode="auto" r:id="rId2">
            <p14:nvContentPartPr>
              <p14:cNvPr id="15" name="Ink 14"/>
              <p14:cNvContentPartPr/>
              <p14:nvPr/>
            </p14:nvContentPartPr>
            <p14:xfrm>
              <a:off x="1355241" y="2231710"/>
              <a:ext cx="2975760" cy="1287720"/>
            </p14:xfrm>
          </p:contentPart>
        </mc:Choice>
        <mc:Fallback>
          <p:pic>
            <p:nvPicPr>
              <p:cNvPr id="15" name="Ink 14"/>
              <p:cNvPicPr/>
              <p:nvPr/>
            </p:nvPicPr>
            <p:blipFill>
              <a:blip r:embed="rId3"/>
              <a:stretch>
                <a:fillRect/>
              </a:stretch>
            </p:blipFill>
            <p:spPr>
              <a:xfrm>
                <a:off x="1338681" y="2217310"/>
                <a:ext cx="2995920" cy="132084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29" name="Ink 28"/>
              <p14:cNvContentPartPr/>
              <p14:nvPr/>
            </p14:nvContentPartPr>
            <p14:xfrm>
              <a:off x="3523521" y="2929390"/>
              <a:ext cx="1391040" cy="844560"/>
            </p14:xfrm>
          </p:contentPart>
        </mc:Choice>
        <mc:Fallback>
          <p:pic>
            <p:nvPicPr>
              <p:cNvPr id="29" name="Ink 28"/>
              <p:cNvPicPr/>
              <p:nvPr/>
            </p:nvPicPr>
            <p:blipFill>
              <a:blip r:embed="rId5"/>
              <a:stretch>
                <a:fillRect/>
              </a:stretch>
            </p:blipFill>
            <p:spPr>
              <a:xfrm>
                <a:off x="3517761" y="2920390"/>
                <a:ext cx="1407600" cy="8632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31" name="Ink 30"/>
              <p14:cNvContentPartPr/>
              <p14:nvPr/>
            </p14:nvContentPartPr>
            <p14:xfrm>
              <a:off x="5034081" y="792070"/>
              <a:ext cx="2622600" cy="997560"/>
            </p14:xfrm>
          </p:contentPart>
        </mc:Choice>
        <mc:Fallback>
          <p:pic>
            <p:nvPicPr>
              <p:cNvPr id="31" name="Ink 30"/>
              <p:cNvPicPr/>
              <p:nvPr/>
            </p:nvPicPr>
            <p:blipFill>
              <a:blip r:embed="rId7"/>
              <a:stretch>
                <a:fillRect/>
              </a:stretch>
            </p:blipFill>
            <p:spPr>
              <a:xfrm>
                <a:off x="5022921" y="775870"/>
                <a:ext cx="2637000" cy="103104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54" name="Ink 53"/>
              <p14:cNvContentPartPr/>
              <p14:nvPr/>
            </p14:nvContentPartPr>
            <p14:xfrm>
              <a:off x="5492721" y="2915710"/>
              <a:ext cx="282960" cy="135720"/>
            </p14:xfrm>
          </p:contentPart>
        </mc:Choice>
        <mc:Fallback>
          <p:pic>
            <p:nvPicPr>
              <p:cNvPr id="54" name="Ink 53"/>
              <p:cNvPicPr/>
              <p:nvPr/>
            </p:nvPicPr>
            <p:blipFill>
              <a:blip r:embed="rId9"/>
              <a:stretch>
                <a:fillRect/>
              </a:stretch>
            </p:blipFill>
            <p:spPr>
              <a:xfrm>
                <a:off x="5484430" y="2907790"/>
                <a:ext cx="294855" cy="15552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55" name="Ink 54"/>
              <p14:cNvContentPartPr/>
              <p14:nvPr/>
            </p14:nvContentPartPr>
            <p14:xfrm>
              <a:off x="5526561" y="2270230"/>
              <a:ext cx="168480" cy="828000"/>
            </p14:xfrm>
          </p:contentPart>
        </mc:Choice>
        <mc:Fallback>
          <p:pic>
            <p:nvPicPr>
              <p:cNvPr id="55" name="Ink 54"/>
              <p:cNvPicPr/>
              <p:nvPr/>
            </p:nvPicPr>
            <p:blipFill>
              <a:blip r:embed="rId11"/>
              <a:stretch>
                <a:fillRect/>
              </a:stretch>
            </p:blipFill>
            <p:spPr>
              <a:xfrm>
                <a:off x="5516459" y="2260870"/>
                <a:ext cx="190126" cy="84564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56" name="Ink 55"/>
              <p14:cNvContentPartPr/>
              <p14:nvPr/>
            </p14:nvContentPartPr>
            <p14:xfrm>
              <a:off x="5730321" y="2886910"/>
              <a:ext cx="65160" cy="255960"/>
            </p14:xfrm>
          </p:contentPart>
        </mc:Choice>
        <mc:Fallback>
          <p:pic>
            <p:nvPicPr>
              <p:cNvPr id="56" name="Ink 55"/>
              <p:cNvPicPr/>
              <p:nvPr/>
            </p:nvPicPr>
            <p:blipFill>
              <a:blip r:embed="rId13"/>
              <a:stretch>
                <a:fillRect/>
              </a:stretch>
            </p:blipFill>
            <p:spPr>
              <a:xfrm>
                <a:off x="5726701" y="2877550"/>
                <a:ext cx="78554" cy="26892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57" name="Ink 56"/>
              <p14:cNvContentPartPr/>
              <p14:nvPr/>
            </p14:nvContentPartPr>
            <p14:xfrm>
              <a:off x="5188521" y="2770990"/>
              <a:ext cx="2701080" cy="1426320"/>
            </p14:xfrm>
          </p:contentPart>
        </mc:Choice>
        <mc:Fallback>
          <p:pic>
            <p:nvPicPr>
              <p:cNvPr id="57" name="Ink 56"/>
              <p:cNvPicPr/>
              <p:nvPr/>
            </p:nvPicPr>
            <p:blipFill>
              <a:blip r:embed="rId15"/>
              <a:stretch>
                <a:fillRect/>
              </a:stretch>
            </p:blipFill>
            <p:spPr>
              <a:xfrm>
                <a:off x="5180961" y="2753350"/>
                <a:ext cx="2726280" cy="146160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09" name="Ink 108"/>
              <p14:cNvContentPartPr/>
              <p14:nvPr/>
            </p14:nvContentPartPr>
            <p14:xfrm>
              <a:off x="4354401" y="5064550"/>
              <a:ext cx="1605960" cy="308520"/>
            </p14:xfrm>
          </p:contentPart>
        </mc:Choice>
        <mc:Fallback>
          <p:pic>
            <p:nvPicPr>
              <p:cNvPr id="109" name="Ink 108"/>
              <p:cNvPicPr/>
              <p:nvPr/>
            </p:nvPicPr>
            <p:blipFill>
              <a:blip r:embed="rId17"/>
              <a:stretch>
                <a:fillRect/>
              </a:stretch>
            </p:blipFill>
            <p:spPr>
              <a:xfrm>
                <a:off x="4345041" y="5047630"/>
                <a:ext cx="1631880" cy="3348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25" name="Ink 124"/>
              <p14:cNvContentPartPr/>
              <p14:nvPr/>
            </p14:nvContentPartPr>
            <p14:xfrm>
              <a:off x="6901401" y="1715470"/>
              <a:ext cx="4199760" cy="994680"/>
            </p14:xfrm>
          </p:contentPart>
        </mc:Choice>
        <mc:Fallback>
          <p:pic>
            <p:nvPicPr>
              <p:cNvPr id="125" name="Ink 124"/>
              <p:cNvPicPr/>
              <p:nvPr/>
            </p:nvPicPr>
            <p:blipFill>
              <a:blip r:embed="rId19"/>
              <a:stretch>
                <a:fillRect/>
              </a:stretch>
            </p:blipFill>
            <p:spPr>
              <a:xfrm>
                <a:off x="6891681" y="1699270"/>
                <a:ext cx="4225680" cy="102996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32" name="Ink 131"/>
              <p14:cNvContentPartPr/>
              <p14:nvPr/>
            </p14:nvContentPartPr>
            <p14:xfrm>
              <a:off x="1671681" y="3978790"/>
              <a:ext cx="10038960" cy="1833480"/>
            </p14:xfrm>
          </p:contentPart>
        </mc:Choice>
        <mc:Fallback>
          <p:pic>
            <p:nvPicPr>
              <p:cNvPr id="132" name="Ink 131"/>
              <p:cNvPicPr/>
              <p:nvPr/>
            </p:nvPicPr>
            <p:blipFill>
              <a:blip r:embed="rId21"/>
              <a:stretch>
                <a:fillRect/>
              </a:stretch>
            </p:blipFill>
            <p:spPr>
              <a:xfrm>
                <a:off x="1654401" y="3969790"/>
                <a:ext cx="10059480" cy="185724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144" name="Ink 143"/>
              <p14:cNvContentPartPr/>
              <p14:nvPr/>
            </p14:nvContentPartPr>
            <p14:xfrm>
              <a:off x="3172881" y="5848270"/>
              <a:ext cx="1497240" cy="418680"/>
            </p14:xfrm>
          </p:contentPart>
        </mc:Choice>
        <mc:Fallback>
          <p:pic>
            <p:nvPicPr>
              <p:cNvPr id="144" name="Ink 143"/>
              <p:cNvPicPr/>
              <p:nvPr/>
            </p:nvPicPr>
            <p:blipFill>
              <a:blip r:embed="rId23"/>
              <a:stretch>
                <a:fillRect/>
              </a:stretch>
            </p:blipFill>
            <p:spPr>
              <a:xfrm>
                <a:off x="3156681" y="5838910"/>
                <a:ext cx="1516320" cy="44244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147" name="Ink 146"/>
              <p14:cNvContentPartPr/>
              <p14:nvPr/>
            </p14:nvContentPartPr>
            <p14:xfrm>
              <a:off x="1434801" y="3727510"/>
              <a:ext cx="1085760" cy="593640"/>
            </p14:xfrm>
          </p:contentPart>
        </mc:Choice>
        <mc:Fallback>
          <p:pic>
            <p:nvPicPr>
              <p:cNvPr id="147" name="Ink 146"/>
              <p:cNvPicPr/>
              <p:nvPr/>
            </p:nvPicPr>
            <p:blipFill>
              <a:blip r:embed="rId25"/>
              <a:stretch>
                <a:fillRect/>
              </a:stretch>
            </p:blipFill>
            <p:spPr>
              <a:xfrm>
                <a:off x="1422201" y="3710230"/>
                <a:ext cx="1108440" cy="62316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150" name="Ink 149"/>
              <p14:cNvContentPartPr/>
              <p14:nvPr/>
            </p14:nvContentPartPr>
            <p14:xfrm>
              <a:off x="10361721" y="2938750"/>
              <a:ext cx="869040" cy="384480"/>
            </p14:xfrm>
          </p:contentPart>
        </mc:Choice>
        <mc:Fallback>
          <p:pic>
            <p:nvPicPr>
              <p:cNvPr id="150" name="Ink 149"/>
              <p:cNvPicPr/>
              <p:nvPr/>
            </p:nvPicPr>
            <p:blipFill>
              <a:blip r:embed="rId27"/>
              <a:stretch>
                <a:fillRect/>
              </a:stretch>
            </p:blipFill>
            <p:spPr>
              <a:xfrm>
                <a:off x="10351641" y="2924350"/>
                <a:ext cx="893880" cy="409680"/>
              </a:xfrm>
              <a:prstGeom prst="rect">
                <a:avLst/>
              </a:prstGeom>
            </p:spPr>
          </p:pic>
        </mc:Fallback>
      </mc:AlternateContent>
    </p:spTree>
    <p:extLst>
      <p:ext uri="{BB962C8B-B14F-4D97-AF65-F5344CB8AC3E}">
        <p14:creationId xmlns:p14="http://schemas.microsoft.com/office/powerpoint/2010/main" val="307052430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IN" dirty="0"/>
              <a:t>Defuzzyfication Techniques</a:t>
            </a:r>
          </a:p>
        </p:txBody>
      </p:sp>
      <p:sp>
        <p:nvSpPr>
          <p:cNvPr id="3" name="Content Placeholder 2"/>
          <p:cNvSpPr>
            <a:spLocks noGrp="1"/>
          </p:cNvSpPr>
          <p:nvPr>
            <p:ph idx="1"/>
          </p:nvPr>
        </p:nvSpPr>
        <p:spPr/>
        <p:txBody>
          <a:bodyPr>
            <a:normAutofit fontScale="85000" lnSpcReduction="20000"/>
          </a:bodyPr>
          <a:lstStyle/>
          <a:p>
            <a:r>
              <a:rPr lang="en-US" dirty="0"/>
              <a:t>Following Defuzzyfication methods are known to calculate crisp output.</a:t>
            </a:r>
          </a:p>
          <a:p>
            <a:pPr marL="514350" indent="-514350">
              <a:buFont typeface="+mj-lt"/>
              <a:buAutoNum type="arabicPeriod"/>
            </a:pPr>
            <a:r>
              <a:rPr lang="en-US" dirty="0"/>
              <a:t>Maxima methods</a:t>
            </a:r>
          </a:p>
          <a:p>
            <a:pPr marL="971550" lvl="1" indent="-514350">
              <a:buFont typeface="+mj-lt"/>
              <a:buAutoNum type="alphaLcParenR"/>
            </a:pPr>
            <a:r>
              <a:rPr lang="en-US" dirty="0"/>
              <a:t>Height Method</a:t>
            </a:r>
          </a:p>
          <a:p>
            <a:pPr marL="971550" lvl="1" indent="-514350">
              <a:buFont typeface="+mj-lt"/>
              <a:buAutoNum type="alphaLcParenR"/>
            </a:pPr>
            <a:r>
              <a:rPr lang="en-US" dirty="0"/>
              <a:t>First of Maxima</a:t>
            </a:r>
          </a:p>
          <a:p>
            <a:pPr marL="971550" lvl="1" indent="-514350">
              <a:buFont typeface="+mj-lt"/>
              <a:buAutoNum type="alphaLcParenR"/>
            </a:pPr>
            <a:r>
              <a:rPr lang="en-US" dirty="0"/>
              <a:t>Last of Maxima</a:t>
            </a:r>
          </a:p>
          <a:p>
            <a:pPr marL="971550" lvl="1" indent="-514350">
              <a:buFont typeface="+mj-lt"/>
              <a:buAutoNum type="alphaLcParenR"/>
            </a:pPr>
            <a:r>
              <a:rPr lang="en-US" dirty="0"/>
              <a:t>Mean of Maxima</a:t>
            </a:r>
          </a:p>
          <a:p>
            <a:pPr marL="514350" indent="-514350">
              <a:buFont typeface="+mj-lt"/>
              <a:buAutoNum type="arabicPeriod"/>
            </a:pPr>
            <a:r>
              <a:rPr lang="en-US" dirty="0"/>
              <a:t>Centroid methods</a:t>
            </a:r>
          </a:p>
          <a:p>
            <a:pPr marL="971550" lvl="1" indent="-514350">
              <a:buFont typeface="+mj-lt"/>
              <a:buAutoNum type="alphaLcParenR"/>
            </a:pPr>
            <a:r>
              <a:rPr lang="en-US" dirty="0"/>
              <a:t>Centre of Gravity</a:t>
            </a:r>
          </a:p>
          <a:p>
            <a:pPr marL="971550" lvl="1" indent="-514350">
              <a:buFont typeface="+mj-lt"/>
              <a:buAutoNum type="alphaLcParenR"/>
            </a:pPr>
            <a:r>
              <a:rPr lang="en-US" dirty="0"/>
              <a:t>Center of sum method</a:t>
            </a:r>
          </a:p>
          <a:p>
            <a:pPr marL="971550" lvl="1" indent="-514350">
              <a:buFont typeface="+mj-lt"/>
              <a:buAutoNum type="alphaLcParenR"/>
            </a:pPr>
            <a:r>
              <a:rPr lang="en-US" dirty="0"/>
              <a:t>Center of Area Method</a:t>
            </a:r>
            <a:endParaRPr lang="en-IN" dirty="0"/>
          </a:p>
          <a:p>
            <a:pPr marL="514350" indent="-514350">
              <a:buFont typeface="+mj-lt"/>
              <a:buAutoNum type="arabicPeriod"/>
            </a:pPr>
            <a:r>
              <a:rPr lang="en-US" dirty="0"/>
              <a:t>Weighted average method</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01</a:t>
            </a:fld>
            <a:endParaRPr lang="en-IN"/>
          </a:p>
        </p:txBody>
      </p:sp>
      <mc:AlternateContent xmlns:mc="http://schemas.openxmlformats.org/markup-compatibility/2006">
        <mc:Choice xmlns:p14="http://schemas.microsoft.com/office/powerpoint/2010/main" Requires="p14">
          <p:contentPart p14:bwMode="auto" r:id="rId2">
            <p14:nvContentPartPr>
              <p14:cNvPr id="7" name="Ink 6"/>
              <p14:cNvContentPartPr/>
              <p14:nvPr/>
            </p14:nvContentPartPr>
            <p14:xfrm>
              <a:off x="9624801" y="757870"/>
              <a:ext cx="1236240" cy="391320"/>
            </p14:xfrm>
          </p:contentPart>
        </mc:Choice>
        <mc:Fallback>
          <p:pic>
            <p:nvPicPr>
              <p:cNvPr id="7" name="Ink 6"/>
              <p:cNvPicPr/>
              <p:nvPr/>
            </p:nvPicPr>
            <p:blipFill>
              <a:blip r:embed="rId3"/>
              <a:stretch>
                <a:fillRect/>
              </a:stretch>
            </p:blipFill>
            <p:spPr>
              <a:xfrm>
                <a:off x="9617601" y="743830"/>
                <a:ext cx="1257120" cy="4161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12" name="Ink 11"/>
              <p14:cNvContentPartPr/>
              <p14:nvPr/>
            </p14:nvContentPartPr>
            <p14:xfrm>
              <a:off x="9303321" y="547270"/>
              <a:ext cx="1869120" cy="804600"/>
            </p14:xfrm>
          </p:contentPart>
        </mc:Choice>
        <mc:Fallback>
          <p:pic>
            <p:nvPicPr>
              <p:cNvPr id="12" name="Ink 11"/>
              <p:cNvPicPr/>
              <p:nvPr/>
            </p:nvPicPr>
            <p:blipFill>
              <a:blip r:embed="rId5"/>
              <a:stretch>
                <a:fillRect/>
              </a:stretch>
            </p:blipFill>
            <p:spPr>
              <a:xfrm>
                <a:off x="9293241" y="537550"/>
                <a:ext cx="1895760" cy="82476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16" name="Ink 15"/>
              <p14:cNvContentPartPr/>
              <p14:nvPr/>
            </p14:nvContentPartPr>
            <p14:xfrm>
              <a:off x="3999801" y="2126590"/>
              <a:ext cx="306000" cy="1075680"/>
            </p14:xfrm>
          </p:contentPart>
        </mc:Choice>
        <mc:Fallback>
          <p:pic>
            <p:nvPicPr>
              <p:cNvPr id="16" name="Ink 15"/>
              <p:cNvPicPr/>
              <p:nvPr/>
            </p:nvPicPr>
            <p:blipFill>
              <a:blip r:embed="rId7"/>
              <a:stretch>
                <a:fillRect/>
              </a:stretch>
            </p:blipFill>
            <p:spPr>
              <a:xfrm>
                <a:off x="3988641" y="2115790"/>
                <a:ext cx="328680" cy="109656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17" name="Ink 16"/>
              <p14:cNvContentPartPr/>
              <p14:nvPr/>
            </p14:nvContentPartPr>
            <p14:xfrm>
              <a:off x="4136241" y="3105790"/>
              <a:ext cx="262080" cy="121320"/>
            </p14:xfrm>
          </p:contentPart>
        </mc:Choice>
        <mc:Fallback>
          <p:pic>
            <p:nvPicPr>
              <p:cNvPr id="17" name="Ink 16"/>
              <p:cNvPicPr/>
              <p:nvPr/>
            </p:nvPicPr>
            <p:blipFill>
              <a:blip r:embed="rId9"/>
              <a:stretch>
                <a:fillRect/>
              </a:stretch>
            </p:blipFill>
            <p:spPr>
              <a:xfrm>
                <a:off x="4129401" y="3102190"/>
                <a:ext cx="272520" cy="13464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18" name="Ink 17"/>
              <p14:cNvContentPartPr/>
              <p14:nvPr/>
            </p14:nvContentPartPr>
            <p14:xfrm>
              <a:off x="4382481" y="2994550"/>
              <a:ext cx="36720" cy="318600"/>
            </p14:xfrm>
          </p:contentPart>
        </mc:Choice>
        <mc:Fallback>
          <p:pic>
            <p:nvPicPr>
              <p:cNvPr id="18" name="Ink 17"/>
              <p:cNvPicPr/>
              <p:nvPr/>
            </p:nvPicPr>
            <p:blipFill>
              <a:blip r:embed="rId11"/>
              <a:stretch>
                <a:fillRect/>
              </a:stretch>
            </p:blipFill>
            <p:spPr>
              <a:xfrm>
                <a:off x="4379241" y="2985190"/>
                <a:ext cx="43200" cy="33120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22" name="Ink 21"/>
              <p14:cNvContentPartPr/>
              <p14:nvPr/>
            </p14:nvContentPartPr>
            <p14:xfrm>
              <a:off x="4476441" y="4098310"/>
              <a:ext cx="317880" cy="673200"/>
            </p14:xfrm>
          </p:contentPart>
        </mc:Choice>
        <mc:Fallback>
          <p:pic>
            <p:nvPicPr>
              <p:cNvPr id="22" name="Ink 21"/>
              <p:cNvPicPr/>
              <p:nvPr/>
            </p:nvPicPr>
            <p:blipFill>
              <a:blip r:embed="rId13"/>
              <a:stretch>
                <a:fillRect/>
              </a:stretch>
            </p:blipFill>
            <p:spPr>
              <a:xfrm>
                <a:off x="4465641" y="4087510"/>
                <a:ext cx="340200" cy="68904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23" name="Ink 22"/>
              <p14:cNvContentPartPr/>
              <p14:nvPr/>
            </p14:nvContentPartPr>
            <p14:xfrm>
              <a:off x="4597761" y="4680070"/>
              <a:ext cx="347040" cy="115560"/>
            </p14:xfrm>
          </p:contentPart>
        </mc:Choice>
        <mc:Fallback>
          <p:pic>
            <p:nvPicPr>
              <p:cNvPr id="23" name="Ink 22"/>
              <p:cNvPicPr/>
              <p:nvPr/>
            </p:nvPicPr>
            <p:blipFill>
              <a:blip r:embed="rId15"/>
              <a:stretch>
                <a:fillRect/>
              </a:stretch>
            </p:blipFill>
            <p:spPr>
              <a:xfrm>
                <a:off x="4589481" y="4676470"/>
                <a:ext cx="358560" cy="13068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24" name="Ink 23"/>
              <p14:cNvContentPartPr/>
              <p14:nvPr/>
            </p14:nvContentPartPr>
            <p14:xfrm>
              <a:off x="4900161" y="4497910"/>
              <a:ext cx="54720" cy="376560"/>
            </p14:xfrm>
          </p:contentPart>
        </mc:Choice>
        <mc:Fallback>
          <p:pic>
            <p:nvPicPr>
              <p:cNvPr id="24" name="Ink 23"/>
              <p:cNvPicPr/>
              <p:nvPr/>
            </p:nvPicPr>
            <p:blipFill>
              <a:blip r:embed="rId17"/>
              <a:stretch>
                <a:fillRect/>
              </a:stretch>
            </p:blipFill>
            <p:spPr>
              <a:xfrm>
                <a:off x="4894401" y="4489270"/>
                <a:ext cx="66960" cy="388800"/>
              </a:xfrm>
              <a:prstGeom prst="rect">
                <a:avLst/>
              </a:prstGeom>
            </p:spPr>
          </p:pic>
        </mc:Fallback>
      </mc:AlternateContent>
    </p:spTree>
    <p:extLst>
      <p:ext uri="{BB962C8B-B14F-4D97-AF65-F5344CB8AC3E}">
        <p14:creationId xmlns:p14="http://schemas.microsoft.com/office/powerpoint/2010/main" val="383440509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Maxima methods: Height Method</a:t>
            </a:r>
          </a:p>
        </p:txBody>
      </p:sp>
      <p:pic>
        <p:nvPicPr>
          <p:cNvPr id="2" name="Content Placeholder 1"/>
          <p:cNvPicPr>
            <a:picLocks noGrp="1" noChangeAspect="1"/>
          </p:cNvPicPr>
          <p:nvPr>
            <p:ph idx="1"/>
          </p:nvPr>
        </p:nvPicPr>
        <p:blipFill>
          <a:blip r:embed="rId2"/>
          <a:stretch>
            <a:fillRect/>
          </a:stretch>
        </p:blipFill>
        <p:spPr>
          <a:xfrm>
            <a:off x="1585912" y="1677194"/>
            <a:ext cx="9020175" cy="4371975"/>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02</a:t>
            </a:fld>
            <a:endParaRPr lang="en-IN"/>
          </a:p>
        </p:txBody>
      </p:sp>
      <mc:AlternateContent xmlns:mc="http://schemas.openxmlformats.org/markup-compatibility/2006">
        <mc:Choice xmlns:p14="http://schemas.microsoft.com/office/powerpoint/2010/main" Requires="p14">
          <p:contentPart p14:bwMode="auto" r:id="rId3">
            <p14:nvContentPartPr>
              <p14:cNvPr id="8" name="Ink 7"/>
              <p14:cNvContentPartPr/>
              <p14:nvPr/>
            </p14:nvContentPartPr>
            <p14:xfrm>
              <a:off x="8143041" y="2743990"/>
              <a:ext cx="1768680" cy="720720"/>
            </p14:xfrm>
          </p:contentPart>
        </mc:Choice>
        <mc:Fallback>
          <p:pic>
            <p:nvPicPr>
              <p:cNvPr id="8" name="Ink 7"/>
              <p:cNvPicPr/>
              <p:nvPr/>
            </p:nvPicPr>
            <p:blipFill>
              <a:blip r:embed="rId4"/>
              <a:stretch>
                <a:fillRect/>
              </a:stretch>
            </p:blipFill>
            <p:spPr>
              <a:xfrm>
                <a:off x="8131161" y="2726710"/>
                <a:ext cx="1784160" cy="75564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19" name="Ink 18"/>
              <p14:cNvContentPartPr/>
              <p14:nvPr/>
            </p14:nvContentPartPr>
            <p14:xfrm>
              <a:off x="8027121" y="3008230"/>
              <a:ext cx="1473840" cy="375120"/>
            </p14:xfrm>
          </p:contentPart>
        </mc:Choice>
        <mc:Fallback>
          <p:pic>
            <p:nvPicPr>
              <p:cNvPr id="19" name="Ink 18"/>
              <p:cNvPicPr/>
              <p:nvPr/>
            </p:nvPicPr>
            <p:blipFill>
              <a:blip r:embed="rId6"/>
              <a:stretch>
                <a:fillRect/>
              </a:stretch>
            </p:blipFill>
            <p:spPr>
              <a:xfrm>
                <a:off x="8018121" y="2995270"/>
                <a:ext cx="1494360" cy="39600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20" name="Ink 19"/>
              <p14:cNvContentPartPr/>
              <p14:nvPr/>
            </p14:nvContentPartPr>
            <p14:xfrm>
              <a:off x="8707161" y="3385510"/>
              <a:ext cx="1308240" cy="288360"/>
            </p14:xfrm>
          </p:contentPart>
        </mc:Choice>
        <mc:Fallback>
          <p:pic>
            <p:nvPicPr>
              <p:cNvPr id="20" name="Ink 19"/>
              <p:cNvPicPr/>
              <p:nvPr/>
            </p:nvPicPr>
            <p:blipFill>
              <a:blip r:embed="rId8"/>
              <a:stretch>
                <a:fillRect/>
              </a:stretch>
            </p:blipFill>
            <p:spPr>
              <a:xfrm>
                <a:off x="8697801" y="3369670"/>
                <a:ext cx="1333080" cy="30924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21" name="Ink 20"/>
              <p14:cNvContentPartPr/>
              <p14:nvPr/>
            </p14:nvContentPartPr>
            <p14:xfrm>
              <a:off x="4736001" y="2119750"/>
              <a:ext cx="3554280" cy="406800"/>
            </p14:xfrm>
          </p:contentPart>
        </mc:Choice>
        <mc:Fallback>
          <p:pic>
            <p:nvPicPr>
              <p:cNvPr id="21" name="Ink 20"/>
              <p:cNvPicPr/>
              <p:nvPr/>
            </p:nvPicPr>
            <p:blipFill>
              <a:blip r:embed="rId10"/>
              <a:stretch>
                <a:fillRect/>
              </a:stretch>
            </p:blipFill>
            <p:spPr>
              <a:xfrm>
                <a:off x="4674081" y="2004910"/>
                <a:ext cx="3681000" cy="61380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23" name="Ink 22"/>
              <p14:cNvContentPartPr/>
              <p14:nvPr/>
            </p14:nvContentPartPr>
            <p14:xfrm>
              <a:off x="5350521" y="3316390"/>
              <a:ext cx="159120" cy="145440"/>
            </p14:xfrm>
          </p:contentPart>
        </mc:Choice>
        <mc:Fallback>
          <p:pic>
            <p:nvPicPr>
              <p:cNvPr id="23" name="Ink 22"/>
              <p:cNvPicPr/>
              <p:nvPr/>
            </p:nvPicPr>
            <p:blipFill>
              <a:blip r:embed="rId12"/>
              <a:stretch>
                <a:fillRect/>
              </a:stretch>
            </p:blipFill>
            <p:spPr>
              <a:xfrm>
                <a:off x="5335041" y="3300910"/>
                <a:ext cx="190080" cy="17604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25" name="Ink 24"/>
              <p14:cNvContentPartPr/>
              <p14:nvPr/>
            </p14:nvContentPartPr>
            <p14:xfrm>
              <a:off x="5286081" y="4998310"/>
              <a:ext cx="330120" cy="185400"/>
            </p14:xfrm>
          </p:contentPart>
        </mc:Choice>
        <mc:Fallback>
          <p:pic>
            <p:nvPicPr>
              <p:cNvPr id="25" name="Ink 24"/>
              <p:cNvPicPr/>
              <p:nvPr/>
            </p:nvPicPr>
            <p:blipFill>
              <a:blip r:embed="rId14"/>
              <a:stretch>
                <a:fillRect/>
              </a:stretch>
            </p:blipFill>
            <p:spPr>
              <a:xfrm>
                <a:off x="5268441" y="4979230"/>
                <a:ext cx="366840" cy="21996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29" name="Ink 28"/>
              <p14:cNvContentPartPr/>
              <p14:nvPr/>
            </p14:nvContentPartPr>
            <p14:xfrm>
              <a:off x="4415241" y="5004070"/>
              <a:ext cx="4816800" cy="347760"/>
            </p14:xfrm>
          </p:contentPart>
        </mc:Choice>
        <mc:Fallback>
          <p:pic>
            <p:nvPicPr>
              <p:cNvPr id="29" name="Ink 28"/>
              <p:cNvPicPr/>
              <p:nvPr/>
            </p:nvPicPr>
            <p:blipFill>
              <a:blip r:embed="rId16"/>
              <a:stretch>
                <a:fillRect/>
              </a:stretch>
            </p:blipFill>
            <p:spPr>
              <a:xfrm>
                <a:off x="4406601" y="4987870"/>
                <a:ext cx="4841280" cy="37332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30" name="Ink 29"/>
              <p14:cNvContentPartPr/>
              <p14:nvPr/>
            </p14:nvContentPartPr>
            <p14:xfrm>
              <a:off x="9542001" y="5019550"/>
              <a:ext cx="312120" cy="380880"/>
            </p14:xfrm>
          </p:contentPart>
        </mc:Choice>
        <mc:Fallback>
          <p:pic>
            <p:nvPicPr>
              <p:cNvPr id="30" name="Ink 29"/>
              <p:cNvPicPr/>
              <p:nvPr/>
            </p:nvPicPr>
            <p:blipFill>
              <a:blip r:embed="rId18"/>
              <a:stretch>
                <a:fillRect/>
              </a:stretch>
            </p:blipFill>
            <p:spPr>
              <a:xfrm>
                <a:off x="9538761" y="5010190"/>
                <a:ext cx="324000" cy="393480"/>
              </a:xfrm>
              <a:prstGeom prst="rect">
                <a:avLst/>
              </a:prstGeom>
            </p:spPr>
          </p:pic>
        </mc:Fallback>
      </mc:AlternateContent>
    </p:spTree>
    <p:extLst>
      <p:ext uri="{BB962C8B-B14F-4D97-AF65-F5344CB8AC3E}">
        <p14:creationId xmlns:p14="http://schemas.microsoft.com/office/powerpoint/2010/main" val="111403332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03</a:t>
            </a:fld>
            <a:endParaRPr lang="en-IN"/>
          </a:p>
        </p:txBody>
      </p:sp>
      <mc:AlternateContent xmlns:mc="http://schemas.openxmlformats.org/markup-compatibility/2006">
        <mc:Choice xmlns:p14="http://schemas.microsoft.com/office/powerpoint/2010/main" Requires="p14">
          <p:contentPart p14:bwMode="auto" r:id="rId2">
            <p14:nvContentPartPr>
              <p14:cNvPr id="6" name="Ink 5"/>
              <p14:cNvContentPartPr/>
              <p14:nvPr/>
            </p14:nvContentPartPr>
            <p14:xfrm>
              <a:off x="1554321" y="1008070"/>
              <a:ext cx="9880200" cy="4595040"/>
            </p14:xfrm>
          </p:contentPart>
        </mc:Choice>
        <mc:Fallback>
          <p:pic>
            <p:nvPicPr>
              <p:cNvPr id="6" name="Ink 5"/>
              <p:cNvPicPr/>
              <p:nvPr/>
            </p:nvPicPr>
            <p:blipFill>
              <a:blip r:embed="rId3"/>
              <a:stretch>
                <a:fillRect/>
              </a:stretch>
            </p:blipFill>
            <p:spPr>
              <a:xfrm>
                <a:off x="1543521" y="997630"/>
                <a:ext cx="9908280" cy="46119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88" name="Ink 87"/>
              <p14:cNvContentPartPr/>
              <p14:nvPr/>
            </p14:nvContentPartPr>
            <p14:xfrm>
              <a:off x="2816121" y="3040630"/>
              <a:ext cx="1117440" cy="231120"/>
            </p14:xfrm>
          </p:contentPart>
        </mc:Choice>
        <mc:Fallback>
          <p:pic>
            <p:nvPicPr>
              <p:cNvPr id="88" name="Ink 87"/>
              <p:cNvPicPr/>
              <p:nvPr/>
            </p:nvPicPr>
            <p:blipFill>
              <a:blip r:embed="rId5"/>
              <a:stretch>
                <a:fillRect/>
              </a:stretch>
            </p:blipFill>
            <p:spPr>
              <a:xfrm>
                <a:off x="2806401" y="3023710"/>
                <a:ext cx="1144080" cy="25776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89" name="Ink 88"/>
              <p14:cNvContentPartPr/>
              <p14:nvPr/>
            </p14:nvContentPartPr>
            <p14:xfrm>
              <a:off x="2811801" y="3207310"/>
              <a:ext cx="1462680" cy="373320"/>
            </p14:xfrm>
          </p:contentPart>
        </mc:Choice>
        <mc:Fallback>
          <p:pic>
            <p:nvPicPr>
              <p:cNvPr id="89" name="Ink 88"/>
              <p:cNvPicPr/>
              <p:nvPr/>
            </p:nvPicPr>
            <p:blipFill>
              <a:blip r:embed="rId7"/>
              <a:stretch>
                <a:fillRect/>
              </a:stretch>
            </p:blipFill>
            <p:spPr>
              <a:xfrm>
                <a:off x="2802441" y="3190750"/>
                <a:ext cx="1485720" cy="39924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119" name="Ink 118"/>
              <p14:cNvContentPartPr/>
              <p14:nvPr/>
            </p14:nvContentPartPr>
            <p14:xfrm>
              <a:off x="6835521" y="4402510"/>
              <a:ext cx="1685880" cy="1246320"/>
            </p14:xfrm>
          </p:contentPart>
        </mc:Choice>
        <mc:Fallback>
          <p:pic>
            <p:nvPicPr>
              <p:cNvPr id="119" name="Ink 118"/>
              <p:cNvPicPr/>
              <p:nvPr/>
            </p:nvPicPr>
            <p:blipFill>
              <a:blip r:embed="rId9"/>
              <a:stretch>
                <a:fillRect/>
              </a:stretch>
            </p:blipFill>
            <p:spPr>
              <a:xfrm>
                <a:off x="6830841" y="4393150"/>
                <a:ext cx="1699920" cy="1265040"/>
              </a:xfrm>
              <a:prstGeom prst="rect">
                <a:avLst/>
              </a:prstGeom>
            </p:spPr>
          </p:pic>
        </mc:Fallback>
      </mc:AlternateContent>
    </p:spTree>
    <p:extLst>
      <p:ext uri="{BB962C8B-B14F-4D97-AF65-F5344CB8AC3E}">
        <p14:creationId xmlns:p14="http://schemas.microsoft.com/office/powerpoint/2010/main" val="27593305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04</a:t>
            </a:fld>
            <a:endParaRPr lang="en-IN"/>
          </a:p>
        </p:txBody>
      </p:sp>
      <mc:AlternateContent xmlns:mc="http://schemas.openxmlformats.org/markup-compatibility/2006">
        <mc:Choice xmlns:p14="http://schemas.microsoft.com/office/powerpoint/2010/main" Requires="p14">
          <p:contentPart p14:bwMode="auto" r:id="rId2">
            <p14:nvContentPartPr>
              <p14:cNvPr id="6" name="Ink 5"/>
              <p14:cNvContentPartPr/>
              <p14:nvPr/>
            </p14:nvContentPartPr>
            <p14:xfrm>
              <a:off x="3146961" y="729430"/>
              <a:ext cx="5018040" cy="469800"/>
            </p14:xfrm>
          </p:contentPart>
        </mc:Choice>
        <mc:Fallback>
          <p:pic>
            <p:nvPicPr>
              <p:cNvPr id="6" name="Ink 5"/>
              <p:cNvPicPr/>
              <p:nvPr/>
            </p:nvPicPr>
            <p:blipFill>
              <a:blip r:embed="rId3"/>
              <a:stretch>
                <a:fillRect/>
              </a:stretch>
            </p:blipFill>
            <p:spPr>
              <a:xfrm>
                <a:off x="3131481" y="720070"/>
                <a:ext cx="5049720" cy="49320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24" name="Ink 23"/>
              <p14:cNvContentPartPr/>
              <p14:nvPr/>
            </p14:nvContentPartPr>
            <p14:xfrm>
              <a:off x="3267921" y="1035790"/>
              <a:ext cx="4789800" cy="506520"/>
            </p14:xfrm>
          </p:contentPart>
        </mc:Choice>
        <mc:Fallback>
          <p:pic>
            <p:nvPicPr>
              <p:cNvPr id="24" name="Ink 23"/>
              <p:cNvPicPr/>
              <p:nvPr/>
            </p:nvPicPr>
            <p:blipFill>
              <a:blip r:embed="rId5"/>
              <a:stretch>
                <a:fillRect/>
              </a:stretch>
            </p:blipFill>
            <p:spPr>
              <a:xfrm>
                <a:off x="3259641" y="1020310"/>
                <a:ext cx="4814280" cy="53136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26" name="Ink 25"/>
              <p14:cNvContentPartPr/>
              <p14:nvPr/>
            </p14:nvContentPartPr>
            <p14:xfrm>
              <a:off x="1150761" y="2239990"/>
              <a:ext cx="334080" cy="2585880"/>
            </p14:xfrm>
          </p:contentPart>
        </mc:Choice>
        <mc:Fallback>
          <p:pic>
            <p:nvPicPr>
              <p:cNvPr id="26" name="Ink 25"/>
              <p:cNvPicPr/>
              <p:nvPr/>
            </p:nvPicPr>
            <p:blipFill>
              <a:blip r:embed="rId7"/>
              <a:stretch>
                <a:fillRect/>
              </a:stretch>
            </p:blipFill>
            <p:spPr>
              <a:xfrm>
                <a:off x="1141041" y="2230630"/>
                <a:ext cx="351000" cy="259992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28" name="Ink 27"/>
              <p14:cNvContentPartPr/>
              <p14:nvPr/>
            </p14:nvContentPartPr>
            <p14:xfrm>
              <a:off x="1494201" y="4415110"/>
              <a:ext cx="4919040" cy="401760"/>
            </p14:xfrm>
          </p:contentPart>
        </mc:Choice>
        <mc:Fallback>
          <p:pic>
            <p:nvPicPr>
              <p:cNvPr id="28" name="Ink 27"/>
              <p:cNvPicPr/>
              <p:nvPr/>
            </p:nvPicPr>
            <p:blipFill>
              <a:blip r:embed="rId9"/>
              <a:stretch>
                <a:fillRect/>
              </a:stretch>
            </p:blipFill>
            <p:spPr>
              <a:xfrm>
                <a:off x="1485561" y="4403950"/>
                <a:ext cx="4940280" cy="42192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43" name="Ink 42"/>
              <p14:cNvContentPartPr/>
              <p14:nvPr/>
            </p14:nvContentPartPr>
            <p14:xfrm>
              <a:off x="3963081" y="2271310"/>
              <a:ext cx="412560" cy="2439360"/>
            </p14:xfrm>
          </p:contentPart>
        </mc:Choice>
        <mc:Fallback>
          <p:pic>
            <p:nvPicPr>
              <p:cNvPr id="43" name="Ink 42"/>
              <p:cNvPicPr/>
              <p:nvPr/>
            </p:nvPicPr>
            <p:blipFill>
              <a:blip r:embed="rId11"/>
              <a:stretch>
                <a:fillRect/>
              </a:stretch>
            </p:blipFill>
            <p:spPr>
              <a:xfrm>
                <a:off x="3953721" y="2261950"/>
                <a:ext cx="431280" cy="245232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44" name="Ink 43"/>
              <p14:cNvContentPartPr/>
              <p14:nvPr/>
            </p14:nvContentPartPr>
            <p14:xfrm>
              <a:off x="1499241" y="2233150"/>
              <a:ext cx="4358880" cy="2621520"/>
            </p14:xfrm>
          </p:contentPart>
        </mc:Choice>
        <mc:Fallback>
          <p:pic>
            <p:nvPicPr>
              <p:cNvPr id="44" name="Ink 43"/>
              <p:cNvPicPr/>
              <p:nvPr/>
            </p:nvPicPr>
            <p:blipFill>
              <a:blip r:embed="rId13"/>
              <a:stretch>
                <a:fillRect/>
              </a:stretch>
            </p:blipFill>
            <p:spPr>
              <a:xfrm>
                <a:off x="1492401" y="2216230"/>
                <a:ext cx="4383720" cy="26424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49" name="Ink 48"/>
              <p14:cNvContentPartPr/>
              <p14:nvPr/>
            </p14:nvContentPartPr>
            <p14:xfrm>
              <a:off x="2774001" y="5000830"/>
              <a:ext cx="865800" cy="226080"/>
            </p14:xfrm>
          </p:contentPart>
        </mc:Choice>
        <mc:Fallback>
          <p:pic>
            <p:nvPicPr>
              <p:cNvPr id="49" name="Ink 48"/>
              <p:cNvPicPr/>
              <p:nvPr/>
            </p:nvPicPr>
            <p:blipFill>
              <a:blip r:embed="rId15"/>
              <a:stretch>
                <a:fillRect/>
              </a:stretch>
            </p:blipFill>
            <p:spPr>
              <a:xfrm>
                <a:off x="2763921" y="4983910"/>
                <a:ext cx="892800" cy="25920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51" name="Ink 50"/>
              <p14:cNvContentPartPr/>
              <p14:nvPr/>
            </p14:nvContentPartPr>
            <p14:xfrm>
              <a:off x="559281" y="3178510"/>
              <a:ext cx="351360" cy="427320"/>
            </p14:xfrm>
          </p:contentPart>
        </mc:Choice>
        <mc:Fallback>
          <p:pic>
            <p:nvPicPr>
              <p:cNvPr id="51" name="Ink 50"/>
              <p:cNvPicPr/>
              <p:nvPr/>
            </p:nvPicPr>
            <p:blipFill>
              <a:blip r:embed="rId17"/>
              <a:stretch>
                <a:fillRect/>
              </a:stretch>
            </p:blipFill>
            <p:spPr>
              <a:xfrm>
                <a:off x="542361" y="3160870"/>
                <a:ext cx="371880" cy="45324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55" name="Ink 54"/>
              <p14:cNvContentPartPr/>
              <p14:nvPr/>
            </p14:nvContentPartPr>
            <p14:xfrm>
              <a:off x="7366161" y="1746070"/>
              <a:ext cx="2393640" cy="822600"/>
            </p14:xfrm>
          </p:contentPart>
        </mc:Choice>
        <mc:Fallback>
          <p:pic>
            <p:nvPicPr>
              <p:cNvPr id="55" name="Ink 54"/>
              <p:cNvPicPr/>
              <p:nvPr/>
            </p:nvPicPr>
            <p:blipFill>
              <a:blip r:embed="rId19"/>
              <a:stretch>
                <a:fillRect/>
              </a:stretch>
            </p:blipFill>
            <p:spPr>
              <a:xfrm>
                <a:off x="7356441" y="1736710"/>
                <a:ext cx="2409840" cy="84096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71" name="Ink 70"/>
              <p14:cNvContentPartPr/>
              <p14:nvPr/>
            </p14:nvContentPartPr>
            <p14:xfrm>
              <a:off x="8576121" y="1695670"/>
              <a:ext cx="1204560" cy="492480"/>
            </p14:xfrm>
          </p:contentPart>
        </mc:Choice>
        <mc:Fallback>
          <p:pic>
            <p:nvPicPr>
              <p:cNvPr id="71" name="Ink 70"/>
              <p:cNvPicPr/>
              <p:nvPr/>
            </p:nvPicPr>
            <p:blipFill>
              <a:blip r:embed="rId21"/>
              <a:stretch>
                <a:fillRect/>
              </a:stretch>
            </p:blipFill>
            <p:spPr>
              <a:xfrm>
                <a:off x="8572521" y="1680550"/>
                <a:ext cx="1217520" cy="52560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74" name="Ink 73"/>
              <p14:cNvContentPartPr/>
              <p14:nvPr/>
            </p14:nvContentPartPr>
            <p14:xfrm>
              <a:off x="8626881" y="2606830"/>
              <a:ext cx="1523880" cy="266040"/>
            </p14:xfrm>
          </p:contentPart>
        </mc:Choice>
        <mc:Fallback>
          <p:pic>
            <p:nvPicPr>
              <p:cNvPr id="74" name="Ink 73"/>
              <p:cNvPicPr/>
              <p:nvPr/>
            </p:nvPicPr>
            <p:blipFill>
              <a:blip r:embed="rId23"/>
              <a:stretch>
                <a:fillRect/>
              </a:stretch>
            </p:blipFill>
            <p:spPr>
              <a:xfrm>
                <a:off x="8617161" y="2588830"/>
                <a:ext cx="1551240" cy="29412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75" name="Ink 74"/>
              <p14:cNvContentPartPr/>
              <p14:nvPr/>
            </p14:nvContentPartPr>
            <p14:xfrm>
              <a:off x="9217281" y="3064390"/>
              <a:ext cx="302400" cy="297720"/>
            </p14:xfrm>
          </p:contentPart>
        </mc:Choice>
        <mc:Fallback>
          <p:pic>
            <p:nvPicPr>
              <p:cNvPr id="75" name="Ink 74"/>
              <p:cNvPicPr/>
              <p:nvPr/>
            </p:nvPicPr>
            <p:blipFill>
              <a:blip r:embed="rId25"/>
              <a:stretch>
                <a:fillRect/>
              </a:stretch>
            </p:blipFill>
            <p:spPr>
              <a:xfrm>
                <a:off x="9211161" y="3046750"/>
                <a:ext cx="325080" cy="31860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83" name="Ink 82"/>
              <p14:cNvContentPartPr/>
              <p14:nvPr/>
            </p14:nvContentPartPr>
            <p14:xfrm>
              <a:off x="3151641" y="2310910"/>
              <a:ext cx="268200" cy="2355480"/>
            </p14:xfrm>
          </p:contentPart>
        </mc:Choice>
        <mc:Fallback>
          <p:pic>
            <p:nvPicPr>
              <p:cNvPr id="83" name="Ink 82"/>
              <p:cNvPicPr/>
              <p:nvPr/>
            </p:nvPicPr>
            <p:blipFill>
              <a:blip r:embed="rId27"/>
              <a:stretch>
                <a:fillRect/>
              </a:stretch>
            </p:blipFill>
            <p:spPr>
              <a:xfrm>
                <a:off x="3141561" y="2301190"/>
                <a:ext cx="282240" cy="236844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87" name="Ink 86"/>
              <p14:cNvContentPartPr/>
              <p14:nvPr/>
            </p14:nvContentPartPr>
            <p14:xfrm>
              <a:off x="4331361" y="4879150"/>
              <a:ext cx="7282080" cy="1804320"/>
            </p14:xfrm>
          </p:contentPart>
        </mc:Choice>
        <mc:Fallback>
          <p:pic>
            <p:nvPicPr>
              <p:cNvPr id="87" name="Ink 86"/>
              <p:cNvPicPr/>
              <p:nvPr/>
            </p:nvPicPr>
            <p:blipFill>
              <a:blip r:embed="rId29"/>
              <a:stretch>
                <a:fillRect/>
              </a:stretch>
            </p:blipFill>
            <p:spPr>
              <a:xfrm>
                <a:off x="4313001" y="4870150"/>
                <a:ext cx="7304040" cy="1816920"/>
              </a:xfrm>
              <a:prstGeom prst="rect">
                <a:avLst/>
              </a:prstGeom>
            </p:spPr>
          </p:pic>
        </mc:Fallback>
      </mc:AlternateContent>
    </p:spTree>
    <p:extLst>
      <p:ext uri="{BB962C8B-B14F-4D97-AF65-F5344CB8AC3E}">
        <p14:creationId xmlns:p14="http://schemas.microsoft.com/office/powerpoint/2010/main" val="263924466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Maxima methods: First of Maxima</a:t>
            </a:r>
          </a:p>
        </p:txBody>
      </p:sp>
      <p:sp>
        <p:nvSpPr>
          <p:cNvPr id="3" name="Content Placeholder 2"/>
          <p:cNvSpPr>
            <a:spLocks noGrp="1"/>
          </p:cNvSpPr>
          <p:nvPr>
            <p:ph idx="1"/>
          </p:nvPr>
        </p:nvSpPr>
        <p:spPr/>
        <p:txBody>
          <a:bodyPr/>
          <a:lstStyle/>
          <a:p>
            <a:endParaRPr lang="en-IN" dirty="0"/>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05</a:t>
            </a:fld>
            <a:endParaRPr lang="en-IN"/>
          </a:p>
        </p:txBody>
      </p:sp>
      <p:pic>
        <p:nvPicPr>
          <p:cNvPr id="7" name="Picture 6"/>
          <p:cNvPicPr>
            <a:picLocks noChangeAspect="1"/>
          </p:cNvPicPr>
          <p:nvPr/>
        </p:nvPicPr>
        <p:blipFill>
          <a:blip r:embed="rId2"/>
          <a:stretch>
            <a:fillRect/>
          </a:stretch>
        </p:blipFill>
        <p:spPr>
          <a:xfrm>
            <a:off x="838200" y="1825625"/>
            <a:ext cx="7000875" cy="3581400"/>
          </a:xfrm>
          <a:prstGeom prst="rect">
            <a:avLst/>
          </a:prstGeom>
        </p:spPr>
      </p:pic>
    </p:spTree>
    <p:extLst>
      <p:ext uri="{BB962C8B-B14F-4D97-AF65-F5344CB8AC3E}">
        <p14:creationId xmlns:p14="http://schemas.microsoft.com/office/powerpoint/2010/main" val="43789528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Maxima methods: Last of Maxima</a:t>
            </a:r>
          </a:p>
        </p:txBody>
      </p:sp>
      <p:pic>
        <p:nvPicPr>
          <p:cNvPr id="2" name="Content Placeholder 1"/>
          <p:cNvPicPr>
            <a:picLocks noGrp="1" noChangeAspect="1"/>
          </p:cNvPicPr>
          <p:nvPr>
            <p:ph idx="1"/>
          </p:nvPr>
        </p:nvPicPr>
        <p:blipFill>
          <a:blip r:embed="rId2"/>
          <a:stretch>
            <a:fillRect/>
          </a:stretch>
        </p:blipFill>
        <p:spPr>
          <a:xfrm>
            <a:off x="2466975" y="1958181"/>
            <a:ext cx="7258050" cy="3810000"/>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06</a:t>
            </a:fld>
            <a:endParaRPr lang="en-IN"/>
          </a:p>
        </p:txBody>
      </p:sp>
    </p:spTree>
    <p:extLst>
      <p:ext uri="{BB962C8B-B14F-4D97-AF65-F5344CB8AC3E}">
        <p14:creationId xmlns:p14="http://schemas.microsoft.com/office/powerpoint/2010/main" val="316533324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Maxima methods: Mean of Maxima</a:t>
            </a:r>
          </a:p>
        </p:txBody>
      </p:sp>
      <p:pic>
        <p:nvPicPr>
          <p:cNvPr id="7" name="Content Placeholder 6"/>
          <p:cNvPicPr>
            <a:picLocks noGrp="1" noChangeAspect="1"/>
          </p:cNvPicPr>
          <p:nvPr>
            <p:ph idx="1"/>
          </p:nvPr>
        </p:nvPicPr>
        <p:blipFill>
          <a:blip r:embed="rId2"/>
          <a:stretch>
            <a:fillRect/>
          </a:stretch>
        </p:blipFill>
        <p:spPr>
          <a:xfrm>
            <a:off x="1794293" y="1426400"/>
            <a:ext cx="7246907" cy="1579646"/>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07</a:t>
            </a:fld>
            <a:endParaRPr lang="en-IN"/>
          </a:p>
        </p:txBody>
      </p:sp>
      <p:pic>
        <p:nvPicPr>
          <p:cNvPr id="8" name="Picture 7"/>
          <p:cNvPicPr>
            <a:picLocks noChangeAspect="1"/>
          </p:cNvPicPr>
          <p:nvPr/>
        </p:nvPicPr>
        <p:blipFill>
          <a:blip r:embed="rId3"/>
          <a:stretch>
            <a:fillRect/>
          </a:stretch>
        </p:blipFill>
        <p:spPr>
          <a:xfrm>
            <a:off x="2083771" y="3006046"/>
            <a:ext cx="6667949" cy="3252137"/>
          </a:xfrm>
          <a:prstGeom prst="rect">
            <a:avLst/>
          </a:prstGeom>
        </p:spPr>
      </p:pic>
    </p:spTree>
    <p:extLst>
      <p:ext uri="{BB962C8B-B14F-4D97-AF65-F5344CB8AC3E}">
        <p14:creationId xmlns:p14="http://schemas.microsoft.com/office/powerpoint/2010/main" val="102468980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08</a:t>
            </a:fld>
            <a:endParaRPr lang="en-IN"/>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2387361" y="1948750"/>
              <a:ext cx="272880" cy="1712160"/>
            </p14:xfrm>
          </p:contentPart>
        </mc:Choice>
        <mc:Fallback>
          <p:pic>
            <p:nvPicPr>
              <p:cNvPr id="5" name="Ink 4"/>
              <p:cNvPicPr/>
              <p:nvPr/>
            </p:nvPicPr>
            <p:blipFill>
              <a:blip r:embed="rId3"/>
              <a:stretch>
                <a:fillRect/>
              </a:stretch>
            </p:blipFill>
            <p:spPr>
              <a:xfrm>
                <a:off x="2377641" y="1939030"/>
                <a:ext cx="292320" cy="173304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10" name="Ink 9"/>
              <p14:cNvContentPartPr/>
              <p14:nvPr/>
            </p14:nvContentPartPr>
            <p14:xfrm>
              <a:off x="2939241" y="491110"/>
              <a:ext cx="3428280" cy="567000"/>
            </p14:xfrm>
          </p:contentPart>
        </mc:Choice>
        <mc:Fallback>
          <p:pic>
            <p:nvPicPr>
              <p:cNvPr id="10" name="Ink 9"/>
              <p:cNvPicPr/>
              <p:nvPr/>
            </p:nvPicPr>
            <p:blipFill>
              <a:blip r:embed="rId5"/>
              <a:stretch>
                <a:fillRect/>
              </a:stretch>
            </p:blipFill>
            <p:spPr>
              <a:xfrm>
                <a:off x="2922321" y="472750"/>
                <a:ext cx="3448440" cy="5958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24" name="Ink 23"/>
              <p14:cNvContentPartPr/>
              <p14:nvPr/>
            </p14:nvContentPartPr>
            <p14:xfrm>
              <a:off x="3076401" y="878110"/>
              <a:ext cx="3390120" cy="376200"/>
            </p14:xfrm>
          </p:contentPart>
        </mc:Choice>
        <mc:Fallback>
          <p:pic>
            <p:nvPicPr>
              <p:cNvPr id="24" name="Ink 23"/>
              <p:cNvPicPr/>
              <p:nvPr/>
            </p:nvPicPr>
            <p:blipFill>
              <a:blip r:embed="rId7"/>
              <a:stretch>
                <a:fillRect/>
              </a:stretch>
            </p:blipFill>
            <p:spPr>
              <a:xfrm>
                <a:off x="3068121" y="867310"/>
                <a:ext cx="3406680" cy="39528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26" name="Ink 25"/>
              <p14:cNvContentPartPr/>
              <p14:nvPr/>
            </p14:nvContentPartPr>
            <p14:xfrm>
              <a:off x="2317161" y="1902310"/>
              <a:ext cx="271080" cy="113400"/>
            </p14:xfrm>
          </p:contentPart>
        </mc:Choice>
        <mc:Fallback>
          <p:pic>
            <p:nvPicPr>
              <p:cNvPr id="26" name="Ink 25"/>
              <p:cNvPicPr/>
              <p:nvPr/>
            </p:nvPicPr>
            <p:blipFill>
              <a:blip r:embed="rId9"/>
              <a:stretch>
                <a:fillRect/>
              </a:stretch>
            </p:blipFill>
            <p:spPr>
              <a:xfrm>
                <a:off x="2302041" y="1895110"/>
                <a:ext cx="289440" cy="13572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31" name="Ink 30"/>
              <p14:cNvContentPartPr/>
              <p14:nvPr/>
            </p14:nvContentPartPr>
            <p14:xfrm>
              <a:off x="1620201" y="3011470"/>
              <a:ext cx="470520" cy="465120"/>
            </p14:xfrm>
          </p:contentPart>
        </mc:Choice>
        <mc:Fallback>
          <p:pic>
            <p:nvPicPr>
              <p:cNvPr id="31" name="Ink 30"/>
              <p:cNvPicPr/>
              <p:nvPr/>
            </p:nvPicPr>
            <p:blipFill>
              <a:blip r:embed="rId11"/>
              <a:stretch>
                <a:fillRect/>
              </a:stretch>
            </p:blipFill>
            <p:spPr>
              <a:xfrm>
                <a:off x="1610481" y="2993830"/>
                <a:ext cx="483480" cy="49464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40" name="Ink 39"/>
              <p14:cNvContentPartPr/>
              <p14:nvPr/>
            </p14:nvContentPartPr>
            <p14:xfrm>
              <a:off x="8405121" y="679390"/>
              <a:ext cx="3034440" cy="1138320"/>
            </p14:xfrm>
          </p:contentPart>
        </mc:Choice>
        <mc:Fallback>
          <p:pic>
            <p:nvPicPr>
              <p:cNvPr id="40" name="Ink 39"/>
              <p:cNvPicPr/>
              <p:nvPr/>
            </p:nvPicPr>
            <p:blipFill>
              <a:blip r:embed="rId13"/>
              <a:stretch>
                <a:fillRect/>
              </a:stretch>
            </p:blipFill>
            <p:spPr>
              <a:xfrm>
                <a:off x="8387121" y="663550"/>
                <a:ext cx="3056040" cy="116532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58" name="Ink 57"/>
              <p14:cNvContentPartPr/>
              <p14:nvPr/>
            </p14:nvContentPartPr>
            <p14:xfrm>
              <a:off x="9939801" y="1478950"/>
              <a:ext cx="1440000" cy="575280"/>
            </p14:xfrm>
          </p:contentPart>
        </mc:Choice>
        <mc:Fallback>
          <p:pic>
            <p:nvPicPr>
              <p:cNvPr id="58" name="Ink 57"/>
              <p:cNvPicPr/>
              <p:nvPr/>
            </p:nvPicPr>
            <p:blipFill>
              <a:blip r:embed="rId15"/>
              <a:stretch>
                <a:fillRect/>
              </a:stretch>
            </p:blipFill>
            <p:spPr>
              <a:xfrm>
                <a:off x="9923241" y="1475350"/>
                <a:ext cx="1460160" cy="59796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68" name="Ink 67"/>
              <p14:cNvContentPartPr/>
              <p14:nvPr/>
            </p14:nvContentPartPr>
            <p14:xfrm>
              <a:off x="3817641" y="3290110"/>
              <a:ext cx="1662480" cy="2089800"/>
            </p14:xfrm>
          </p:contentPart>
        </mc:Choice>
        <mc:Fallback>
          <p:pic>
            <p:nvPicPr>
              <p:cNvPr id="68" name="Ink 67"/>
              <p:cNvPicPr/>
              <p:nvPr/>
            </p:nvPicPr>
            <p:blipFill>
              <a:blip r:embed="rId17"/>
              <a:stretch>
                <a:fillRect/>
              </a:stretch>
            </p:blipFill>
            <p:spPr>
              <a:xfrm>
                <a:off x="3808641" y="3272110"/>
                <a:ext cx="1674720" cy="212508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71" name="Ink 70"/>
              <p14:cNvContentPartPr/>
              <p14:nvPr/>
            </p14:nvContentPartPr>
            <p14:xfrm>
              <a:off x="2625681" y="1379590"/>
              <a:ext cx="6923520" cy="2903040"/>
            </p14:xfrm>
          </p:contentPart>
        </mc:Choice>
        <mc:Fallback>
          <p:pic>
            <p:nvPicPr>
              <p:cNvPr id="71" name="Ink 70"/>
              <p:cNvPicPr/>
              <p:nvPr/>
            </p:nvPicPr>
            <p:blipFill>
              <a:blip r:embed="rId19"/>
              <a:stretch>
                <a:fillRect/>
              </a:stretch>
            </p:blipFill>
            <p:spPr>
              <a:xfrm>
                <a:off x="2615601" y="1361590"/>
                <a:ext cx="6948720" cy="293112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72" name="Ink 71"/>
              <p14:cNvContentPartPr/>
              <p14:nvPr/>
            </p14:nvContentPartPr>
            <p14:xfrm>
              <a:off x="4302921" y="3538150"/>
              <a:ext cx="174600" cy="915120"/>
            </p14:xfrm>
          </p:contentPart>
        </mc:Choice>
        <mc:Fallback>
          <p:pic>
            <p:nvPicPr>
              <p:cNvPr id="72" name="Ink 71"/>
              <p:cNvPicPr/>
              <p:nvPr/>
            </p:nvPicPr>
            <p:blipFill>
              <a:blip r:embed="rId21"/>
              <a:stretch>
                <a:fillRect/>
              </a:stretch>
            </p:blipFill>
            <p:spPr>
              <a:xfrm>
                <a:off x="4299681" y="3534550"/>
                <a:ext cx="181440" cy="92196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78" name="Ink 77"/>
              <p14:cNvContentPartPr/>
              <p14:nvPr/>
            </p14:nvContentPartPr>
            <p14:xfrm>
              <a:off x="8024241" y="4581430"/>
              <a:ext cx="3609720" cy="646920"/>
            </p14:xfrm>
          </p:contentPart>
        </mc:Choice>
        <mc:Fallback>
          <p:pic>
            <p:nvPicPr>
              <p:cNvPr id="78" name="Ink 77"/>
              <p:cNvPicPr/>
              <p:nvPr/>
            </p:nvPicPr>
            <p:blipFill>
              <a:blip r:embed="rId23"/>
              <a:stretch>
                <a:fillRect/>
              </a:stretch>
            </p:blipFill>
            <p:spPr>
              <a:xfrm>
                <a:off x="8014161" y="4571350"/>
                <a:ext cx="3638880" cy="66924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88" name="Ink 87"/>
              <p14:cNvContentPartPr/>
              <p14:nvPr/>
            </p14:nvContentPartPr>
            <p14:xfrm>
              <a:off x="8411961" y="5125390"/>
              <a:ext cx="3562560" cy="494280"/>
            </p14:xfrm>
          </p:contentPart>
        </mc:Choice>
        <mc:Fallback>
          <p:pic>
            <p:nvPicPr>
              <p:cNvPr id="88" name="Ink 87"/>
              <p:cNvPicPr/>
              <p:nvPr/>
            </p:nvPicPr>
            <p:blipFill>
              <a:blip r:embed="rId25"/>
              <a:stretch>
                <a:fillRect/>
              </a:stretch>
            </p:blipFill>
            <p:spPr>
              <a:xfrm>
                <a:off x="8401881" y="5106670"/>
                <a:ext cx="3591360" cy="523080"/>
              </a:xfrm>
              <a:prstGeom prst="rect">
                <a:avLst/>
              </a:prstGeom>
            </p:spPr>
          </p:pic>
        </mc:Fallback>
      </mc:AlternateContent>
    </p:spTree>
    <p:extLst>
      <p:ext uri="{BB962C8B-B14F-4D97-AF65-F5344CB8AC3E}">
        <p14:creationId xmlns:p14="http://schemas.microsoft.com/office/powerpoint/2010/main" val="26230202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725303" y="419879"/>
            <a:ext cx="10515600" cy="721803"/>
          </a:xfrm>
        </p:spPr>
        <p:txBody>
          <a:bodyPr>
            <a:normAutofit fontScale="90000"/>
          </a:bodyPr>
          <a:lstStyle/>
          <a:p>
            <a:r>
              <a:rPr lang="en-US" dirty="0"/>
              <a:t>Centroid methods: Center of Gravity</a:t>
            </a:r>
          </a:p>
        </p:txBody>
      </p:sp>
      <p:pic>
        <p:nvPicPr>
          <p:cNvPr id="3" name="Content Placeholder 2"/>
          <p:cNvPicPr>
            <a:picLocks noGrp="1" noChangeAspect="1"/>
          </p:cNvPicPr>
          <p:nvPr>
            <p:ph idx="1"/>
          </p:nvPr>
        </p:nvPicPr>
        <p:blipFill>
          <a:blip r:embed="rId2"/>
          <a:stretch>
            <a:fillRect/>
          </a:stretch>
        </p:blipFill>
        <p:spPr>
          <a:xfrm>
            <a:off x="854013" y="1166744"/>
            <a:ext cx="7647586" cy="2929767"/>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09</a:t>
            </a:fld>
            <a:endParaRPr lang="en-IN"/>
          </a:p>
        </p:txBody>
      </p:sp>
      <p:pic>
        <p:nvPicPr>
          <p:cNvPr id="9" name="Picture 8"/>
          <p:cNvPicPr>
            <a:picLocks noChangeAspect="1"/>
          </p:cNvPicPr>
          <p:nvPr/>
        </p:nvPicPr>
        <p:blipFill>
          <a:blip r:embed="rId3"/>
          <a:stretch>
            <a:fillRect/>
          </a:stretch>
        </p:blipFill>
        <p:spPr>
          <a:xfrm>
            <a:off x="854013" y="4045252"/>
            <a:ext cx="7647586" cy="2311099"/>
          </a:xfrm>
          <a:prstGeom prst="rect">
            <a:avLst/>
          </a:prstGeom>
        </p:spPr>
      </p:pic>
    </p:spTree>
    <p:extLst>
      <p:ext uri="{BB962C8B-B14F-4D97-AF65-F5344CB8AC3E}">
        <p14:creationId xmlns:p14="http://schemas.microsoft.com/office/powerpoint/2010/main" val="30294185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871FD-4187-4083-A4D3-5FB762D6FAEA}"/>
              </a:ext>
            </a:extLst>
          </p:cNvPr>
          <p:cNvSpPr>
            <a:spLocks noGrp="1"/>
          </p:cNvSpPr>
          <p:nvPr>
            <p:ph type="title"/>
          </p:nvPr>
        </p:nvSpPr>
        <p:spPr/>
        <p:txBody>
          <a:bodyPr/>
          <a:lstStyle/>
          <a:p>
            <a:r>
              <a:rPr lang="en-IN" dirty="0"/>
              <a:t>Crisp Set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D517D00-E0F8-4CA1-A79E-81579E35B179}"/>
                  </a:ext>
                </a:extLst>
              </p:cNvPr>
              <p:cNvSpPr>
                <a:spLocks noGrp="1"/>
              </p:cNvSpPr>
              <p:nvPr>
                <p:ph idx="1"/>
              </p:nvPr>
            </p:nvSpPr>
            <p:spPr>
              <a:xfrm>
                <a:off x="609600" y="1417639"/>
                <a:ext cx="10972800" cy="4938712"/>
              </a:xfrm>
            </p:spPr>
            <p:txBody>
              <a:bodyPr>
                <a:normAutofit/>
              </a:bodyPr>
              <a:lstStyle/>
              <a:p>
                <a:pPr lvl="1" algn="just">
                  <a:lnSpc>
                    <a:spcPct val="120000"/>
                  </a:lnSpc>
                </a:pPr>
                <a:r>
                  <a:rPr lang="en-IN" sz="1800" dirty="0"/>
                  <a:t>A set may also be defined based on the properties the members have to satisfy. In such a case, a set A is defined as </a:t>
                </a:r>
              </a:p>
              <a:p>
                <a:pPr marL="457200" lvl="1" indent="0" algn="just">
                  <a:lnSpc>
                    <a:spcPct val="120000"/>
                  </a:lnSpc>
                  <a:buNone/>
                </a:pPr>
                <a14:m>
                  <m:oMathPara xmlns:m="http://schemas.openxmlformats.org/officeDocument/2006/math">
                    <m:oMathParaPr>
                      <m:jc m:val="centerGroup"/>
                    </m:oMathParaPr>
                    <m:oMath xmlns:m="http://schemas.openxmlformats.org/officeDocument/2006/math">
                      <m:r>
                        <a:rPr lang="en-IN" sz="1800" b="0" i="1" smtClean="0">
                          <a:latin typeface="Cambria Math" panose="02040503050406030204" pitchFamily="18" charset="0"/>
                        </a:rPr>
                        <m:t>𝐴</m:t>
                      </m:r>
                      <m:r>
                        <a:rPr lang="en-IN" sz="1800" b="0" i="1" smtClean="0">
                          <a:latin typeface="Cambria Math" panose="02040503050406030204" pitchFamily="18" charset="0"/>
                        </a:rPr>
                        <m:t>={</m:t>
                      </m:r>
                      <m:r>
                        <a:rPr lang="en-IN" sz="1800" b="0" i="1" smtClean="0">
                          <a:latin typeface="Cambria Math" panose="02040503050406030204" pitchFamily="18" charset="0"/>
                        </a:rPr>
                        <m:t>𝑥</m:t>
                      </m:r>
                      <m:r>
                        <a:rPr lang="en-IN" sz="1800" b="0" i="1" smtClean="0">
                          <a:latin typeface="Cambria Math" panose="02040503050406030204" pitchFamily="18" charset="0"/>
                        </a:rPr>
                        <m:t>|</m:t>
                      </m:r>
                      <m:r>
                        <a:rPr lang="en-IN" sz="1800" b="0" i="1" smtClean="0">
                          <a:latin typeface="Cambria Math" panose="02040503050406030204" pitchFamily="18" charset="0"/>
                        </a:rPr>
                        <m:t>𝑃</m:t>
                      </m:r>
                      <m:d>
                        <m:dPr>
                          <m:ctrlPr>
                            <a:rPr lang="en-IN" sz="1800" b="0" i="1" smtClean="0">
                              <a:latin typeface="Cambria Math" panose="02040503050406030204" pitchFamily="18" charset="0"/>
                            </a:rPr>
                          </m:ctrlPr>
                        </m:dPr>
                        <m:e>
                          <m:r>
                            <a:rPr lang="en-IN" sz="1800" b="0" i="1" smtClean="0">
                              <a:latin typeface="Cambria Math" panose="02040503050406030204" pitchFamily="18" charset="0"/>
                            </a:rPr>
                            <m:t>𝑥</m:t>
                          </m:r>
                        </m:e>
                      </m:d>
                      <m:r>
                        <a:rPr lang="en-IN" sz="1800" b="0" i="1" smtClean="0">
                          <a:latin typeface="Cambria Math" panose="02040503050406030204" pitchFamily="18" charset="0"/>
                        </a:rPr>
                        <m:t>}</m:t>
                      </m:r>
                    </m:oMath>
                  </m:oMathPara>
                </a14:m>
                <a:endParaRPr lang="en-IN" sz="1800" dirty="0"/>
              </a:p>
              <a:p>
                <a:pPr lvl="1" algn="just">
                  <a:lnSpc>
                    <a:spcPct val="120000"/>
                  </a:lnSpc>
                </a:pPr>
                <a:r>
                  <a:rPr lang="en-IN" sz="1800" dirty="0"/>
                  <a:t>Here, </a:t>
                </a:r>
                <a14:m>
                  <m:oMath xmlns:m="http://schemas.openxmlformats.org/officeDocument/2006/math">
                    <m:r>
                      <a:rPr lang="en-IN" sz="1800" b="0" i="1" smtClean="0">
                        <a:latin typeface="Cambria Math" panose="02040503050406030204" pitchFamily="18" charset="0"/>
                      </a:rPr>
                      <m:t>𝑃</m:t>
                    </m:r>
                    <m:d>
                      <m:dPr>
                        <m:ctrlPr>
                          <a:rPr lang="en-IN" sz="1800" b="0" i="1" smtClean="0">
                            <a:latin typeface="Cambria Math" panose="02040503050406030204" pitchFamily="18" charset="0"/>
                          </a:rPr>
                        </m:ctrlPr>
                      </m:dPr>
                      <m:e>
                        <m:r>
                          <a:rPr lang="en-IN" sz="1800" b="0" i="1" smtClean="0">
                            <a:latin typeface="Cambria Math" panose="02040503050406030204" pitchFamily="18" charset="0"/>
                          </a:rPr>
                          <m:t>𝑥</m:t>
                        </m:r>
                      </m:e>
                    </m:d>
                  </m:oMath>
                </a14:m>
                <a:r>
                  <a:rPr lang="en-IN" sz="1800" dirty="0"/>
                  <a:t> stands for the property P to be satisfied by the member x. This is read as ‘A is the set of all X such that </a:t>
                </a:r>
                <a14:m>
                  <m:oMath xmlns:m="http://schemas.openxmlformats.org/officeDocument/2006/math">
                    <m:r>
                      <a:rPr lang="en-IN" sz="1800" i="1">
                        <a:latin typeface="Cambria Math" panose="02040503050406030204" pitchFamily="18" charset="0"/>
                      </a:rPr>
                      <m:t>𝑃</m:t>
                    </m:r>
                    <m:d>
                      <m:dPr>
                        <m:ctrlPr>
                          <a:rPr lang="en-IN" sz="1800" i="1">
                            <a:latin typeface="Cambria Math" panose="02040503050406030204" pitchFamily="18" charset="0"/>
                          </a:rPr>
                        </m:ctrlPr>
                      </m:dPr>
                      <m:e>
                        <m:r>
                          <a:rPr lang="en-IN" sz="1800" i="1">
                            <a:latin typeface="Cambria Math" panose="02040503050406030204" pitchFamily="18" charset="0"/>
                          </a:rPr>
                          <m:t>𝑥</m:t>
                        </m:r>
                      </m:e>
                    </m:d>
                  </m:oMath>
                </a14:m>
                <a:r>
                  <a:rPr lang="en-IN" sz="1800" dirty="0"/>
                  <a:t> is satisfied’.</a:t>
                </a:r>
              </a:p>
              <a:p>
                <a:pPr lvl="1" algn="just">
                  <a:lnSpc>
                    <a:spcPct val="120000"/>
                  </a:lnSpc>
                </a:pPr>
                <a:r>
                  <a:rPr lang="en-IN" sz="1800" dirty="0"/>
                  <a:t>Example</a:t>
                </a:r>
              </a:p>
              <a:p>
                <a:pPr lvl="2" algn="just">
                  <a:lnSpc>
                    <a:spcPct val="120000"/>
                  </a:lnSpc>
                </a:pPr>
                <a14:m>
                  <m:oMath xmlns:m="http://schemas.openxmlformats.org/officeDocument/2006/math">
                    <m:r>
                      <a:rPr lang="en-IN" sz="1400" b="0" i="1" smtClean="0">
                        <a:latin typeface="Cambria Math" panose="02040503050406030204" pitchFamily="18" charset="0"/>
                      </a:rPr>
                      <m:t>𝐴</m:t>
                    </m:r>
                    <m:r>
                      <a:rPr lang="en-IN" sz="1400" b="0" i="1" smtClean="0">
                        <a:latin typeface="Cambria Math" panose="02040503050406030204" pitchFamily="18" charset="0"/>
                      </a:rPr>
                      <m:t>=</m:t>
                    </m:r>
                    <m:d>
                      <m:dPr>
                        <m:begChr m:val="{"/>
                        <m:endChr m:val="}"/>
                        <m:ctrlPr>
                          <a:rPr lang="en-IN" sz="1400" b="0" i="1" smtClean="0">
                            <a:latin typeface="Cambria Math" panose="02040503050406030204" pitchFamily="18" charset="0"/>
                          </a:rPr>
                        </m:ctrlPr>
                      </m:dPr>
                      <m:e>
                        <m:r>
                          <a:rPr lang="en-IN" sz="1400" b="0" i="1" smtClean="0">
                            <a:latin typeface="Cambria Math" panose="02040503050406030204" pitchFamily="18" charset="0"/>
                          </a:rPr>
                          <m:t>𝑥</m:t>
                        </m:r>
                      </m:e>
                      <m:e>
                        <m:r>
                          <a:rPr lang="en-IN" sz="1400" b="0" i="1" smtClean="0">
                            <a:latin typeface="Cambria Math" panose="02040503050406030204" pitchFamily="18" charset="0"/>
                          </a:rPr>
                          <m:t>𝑥</m:t>
                        </m:r>
                        <m:r>
                          <a:rPr lang="en-IN" sz="1400" b="0" i="1" smtClean="0">
                            <a:latin typeface="Cambria Math" panose="02040503050406030204" pitchFamily="18" charset="0"/>
                          </a:rPr>
                          <m:t> </m:t>
                        </m:r>
                        <m:r>
                          <a:rPr lang="en-IN" sz="1400" b="0" i="1" smtClean="0">
                            <a:latin typeface="Cambria Math" panose="02040503050406030204" pitchFamily="18" charset="0"/>
                          </a:rPr>
                          <m:t>𝑖𝑠</m:t>
                        </m:r>
                        <m:r>
                          <a:rPr lang="en-IN" sz="1400" b="0" i="1" smtClean="0">
                            <a:latin typeface="Cambria Math" panose="02040503050406030204" pitchFamily="18" charset="0"/>
                          </a:rPr>
                          <m:t> </m:t>
                        </m:r>
                        <m:r>
                          <a:rPr lang="en-IN" sz="1400" b="0" i="1" smtClean="0">
                            <a:latin typeface="Cambria Math" panose="02040503050406030204" pitchFamily="18" charset="0"/>
                          </a:rPr>
                          <m:t>𝑎𝑛</m:t>
                        </m:r>
                        <m:r>
                          <a:rPr lang="en-IN" sz="1400" b="0" i="1" smtClean="0">
                            <a:latin typeface="Cambria Math" panose="02040503050406030204" pitchFamily="18" charset="0"/>
                          </a:rPr>
                          <m:t> </m:t>
                        </m:r>
                        <m:r>
                          <a:rPr lang="en-IN" sz="1400" b="0" i="1" smtClean="0">
                            <a:latin typeface="Cambria Math" panose="02040503050406030204" pitchFamily="18" charset="0"/>
                          </a:rPr>
                          <m:t>𝑜𝑑𝑑</m:t>
                        </m:r>
                        <m:r>
                          <a:rPr lang="en-IN" sz="1400" b="0" i="1" smtClean="0">
                            <a:latin typeface="Cambria Math" panose="02040503050406030204" pitchFamily="18" charset="0"/>
                          </a:rPr>
                          <m:t> </m:t>
                        </m:r>
                        <m:r>
                          <a:rPr lang="en-IN" sz="1400" b="0" i="1" smtClean="0">
                            <a:latin typeface="Cambria Math" panose="02040503050406030204" pitchFamily="18" charset="0"/>
                          </a:rPr>
                          <m:t>𝑛𝑢𝑚𝑏𝑒𝑟</m:t>
                        </m:r>
                      </m:e>
                    </m:d>
                  </m:oMath>
                </a14:m>
                <a:endParaRPr lang="en-IN" sz="1400" b="0" dirty="0"/>
              </a:p>
              <a:p>
                <a:pPr lvl="2" algn="just">
                  <a:lnSpc>
                    <a:spcPct val="120000"/>
                  </a:lnSpc>
                </a:pPr>
                <a14:m>
                  <m:oMath xmlns:m="http://schemas.openxmlformats.org/officeDocument/2006/math">
                    <m:r>
                      <a:rPr lang="en-IN" sz="1400" b="0" i="1" smtClean="0">
                        <a:latin typeface="Cambria Math" panose="02040503050406030204" pitchFamily="18" charset="0"/>
                      </a:rPr>
                      <m:t>𝐵</m:t>
                    </m:r>
                    <m:r>
                      <a:rPr lang="en-IN" sz="1400" b="0" i="1" smtClean="0">
                        <a:latin typeface="Cambria Math" panose="02040503050406030204" pitchFamily="18" charset="0"/>
                      </a:rPr>
                      <m:t>={</m:t>
                    </m:r>
                    <m:r>
                      <a:rPr lang="en-IN" sz="1400" b="0" i="1" smtClean="0">
                        <a:latin typeface="Cambria Math" panose="02040503050406030204" pitchFamily="18" charset="0"/>
                      </a:rPr>
                      <m:t>𝑦</m:t>
                    </m:r>
                    <m:r>
                      <a:rPr lang="en-IN" sz="1400" b="0" i="1" smtClean="0">
                        <a:latin typeface="Cambria Math" panose="02040503050406030204" pitchFamily="18" charset="0"/>
                      </a:rPr>
                      <m:t>|</m:t>
                    </m:r>
                    <m:r>
                      <a:rPr lang="en-IN" sz="1400" b="0" i="1" smtClean="0">
                        <a:latin typeface="Cambria Math" panose="02040503050406030204" pitchFamily="18" charset="0"/>
                      </a:rPr>
                      <m:t>𝑦</m:t>
                    </m:r>
                    <m:r>
                      <a:rPr lang="en-IN" sz="1400" b="0" i="1" smtClean="0">
                        <a:latin typeface="Cambria Math" panose="02040503050406030204" pitchFamily="18" charset="0"/>
                      </a:rPr>
                      <m:t>&gt;0 </m:t>
                    </m:r>
                    <m:r>
                      <a:rPr lang="en-IN" sz="1400" b="0" i="1" smtClean="0">
                        <a:latin typeface="Cambria Math" panose="02040503050406030204" pitchFamily="18" charset="0"/>
                      </a:rPr>
                      <m:t>𝑎𝑛𝑑</m:t>
                    </m:r>
                    <m:r>
                      <a:rPr lang="en-IN" sz="1400" b="0" i="1" smtClean="0">
                        <a:latin typeface="Cambria Math" panose="02040503050406030204" pitchFamily="18" charset="0"/>
                      </a:rPr>
                      <m:t> </m:t>
                    </m:r>
                    <m:r>
                      <a:rPr lang="en-IN" sz="1400" b="0" i="1" smtClean="0">
                        <a:latin typeface="Cambria Math" panose="02040503050406030204" pitchFamily="18" charset="0"/>
                      </a:rPr>
                      <m:t>𝑦</m:t>
                    </m:r>
                    <m:r>
                      <a:rPr lang="en-IN" sz="1400" b="0" i="1" smtClean="0">
                        <a:latin typeface="Cambria Math" panose="02040503050406030204" pitchFamily="18" charset="0"/>
                      </a:rPr>
                      <m:t> </m:t>
                    </m:r>
                    <m:r>
                      <a:rPr lang="en-IN" sz="1400" b="0" i="1" smtClean="0">
                        <a:latin typeface="Cambria Math" panose="02040503050406030204" pitchFamily="18" charset="0"/>
                      </a:rPr>
                      <m:t>𝑚𝑜𝑑</m:t>
                    </m:r>
                    <m:r>
                      <a:rPr lang="en-IN" sz="1400" b="0" i="1" smtClean="0">
                        <a:latin typeface="Cambria Math" panose="02040503050406030204" pitchFamily="18" charset="0"/>
                      </a:rPr>
                      <m:t> 5=0}</m:t>
                    </m:r>
                  </m:oMath>
                </a14:m>
                <a:endParaRPr lang="en-IN" sz="1400" dirty="0"/>
              </a:p>
              <a:p>
                <a:pPr algn="just">
                  <a:lnSpc>
                    <a:spcPct val="120000"/>
                  </a:lnSpc>
                </a:pPr>
                <a:endParaRPr lang="en-IN" sz="1800" dirty="0"/>
              </a:p>
            </p:txBody>
          </p:sp>
        </mc:Choice>
        <mc:Fallback xmlns="">
          <p:sp>
            <p:nvSpPr>
              <p:cNvPr id="3" name="Content Placeholder 2">
                <a:extLst>
                  <a:ext uri="{FF2B5EF4-FFF2-40B4-BE49-F238E27FC236}">
                    <a16:creationId xmlns:a16="http://schemas.microsoft.com/office/drawing/2014/main" id="{3D517D00-E0F8-4CA1-A79E-81579E35B179}"/>
                  </a:ext>
                </a:extLst>
              </p:cNvPr>
              <p:cNvSpPr>
                <a:spLocks noGrp="1" noRot="1" noChangeAspect="1" noMove="1" noResize="1" noEditPoints="1" noAdjustHandles="1" noChangeArrowheads="1" noChangeShapeType="1" noTextEdit="1"/>
              </p:cNvSpPr>
              <p:nvPr>
                <p:ph idx="1"/>
              </p:nvPr>
            </p:nvSpPr>
            <p:spPr>
              <a:xfrm>
                <a:off x="609600" y="1417639"/>
                <a:ext cx="10972800" cy="4938712"/>
              </a:xfrm>
              <a:blipFill>
                <a:blip r:embed="rId2"/>
                <a:stretch>
                  <a:fillRect r="-444"/>
                </a:stretch>
              </a:blipFill>
            </p:spPr>
            <p:txBody>
              <a:bodyPr/>
              <a:lstStyle/>
              <a:p>
                <a:r>
                  <a:rPr lang="en-IN">
                    <a:noFill/>
                  </a:rPr>
                  <a:t> </a:t>
                </a:r>
              </a:p>
            </p:txBody>
          </p:sp>
        </mc:Fallback>
      </mc:AlternateContent>
      <p:sp>
        <p:nvSpPr>
          <p:cNvPr id="4" name="Footer Placeholder 3">
            <a:extLst>
              <a:ext uri="{FF2B5EF4-FFF2-40B4-BE49-F238E27FC236}">
                <a16:creationId xmlns:a16="http://schemas.microsoft.com/office/drawing/2014/main" id="{CFA49C50-E78D-4C0C-A40F-91B6539C4849}"/>
              </a:ext>
            </a:extLst>
          </p:cNvPr>
          <p:cNvSpPr>
            <a:spLocks noGrp="1"/>
          </p:cNvSpPr>
          <p:nvPr>
            <p:ph type="ftr" sz="quarter" idx="11"/>
          </p:nvPr>
        </p:nvSpPr>
        <p:spPr/>
        <p:txBody>
          <a:bodyPr/>
          <a:lstStyle/>
          <a:p>
            <a:r>
              <a:rPr lang="en-US"/>
              <a:t>Fuzzy Logic and Fuzzy Systems</a:t>
            </a:r>
            <a:endParaRPr lang="en-IN"/>
          </a:p>
        </p:txBody>
      </p:sp>
      <p:sp>
        <p:nvSpPr>
          <p:cNvPr id="5" name="Slide Number Placeholder 4">
            <a:extLst>
              <a:ext uri="{FF2B5EF4-FFF2-40B4-BE49-F238E27FC236}">
                <a16:creationId xmlns:a16="http://schemas.microsoft.com/office/drawing/2014/main" id="{B8BE6AC2-207A-4172-9A15-F33A6852DBB5}"/>
              </a:ext>
            </a:extLst>
          </p:cNvPr>
          <p:cNvSpPr>
            <a:spLocks noGrp="1"/>
          </p:cNvSpPr>
          <p:nvPr>
            <p:ph type="sldNum" sz="quarter" idx="12"/>
          </p:nvPr>
        </p:nvSpPr>
        <p:spPr/>
        <p:txBody>
          <a:bodyPr/>
          <a:lstStyle/>
          <a:p>
            <a:fld id="{47661366-B62C-41C3-9322-7FC08C560BE1}" type="slidenum">
              <a:rPr lang="en-IN" smtClean="0"/>
              <a:t>11</a:t>
            </a:fld>
            <a:endParaRPr lang="en-IN"/>
          </a:p>
        </p:txBody>
      </p:sp>
    </p:spTree>
    <p:extLst>
      <p:ext uri="{BB962C8B-B14F-4D97-AF65-F5344CB8AC3E}">
        <p14:creationId xmlns:p14="http://schemas.microsoft.com/office/powerpoint/2010/main" val="390665227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751936" y="601194"/>
            <a:ext cx="10515600" cy="721803"/>
          </a:xfrm>
        </p:spPr>
        <p:txBody>
          <a:bodyPr>
            <a:normAutofit fontScale="90000"/>
          </a:bodyPr>
          <a:lstStyle/>
          <a:p>
            <a:r>
              <a:rPr lang="en-US" dirty="0"/>
              <a:t>Centroid methods: Center of Gravity</a:t>
            </a:r>
          </a:p>
        </p:txBody>
      </p:sp>
      <p:sp>
        <p:nvSpPr>
          <p:cNvPr id="2" name="Content Placeholder 1"/>
          <p:cNvSpPr>
            <a:spLocks noGrp="1"/>
          </p:cNvSpPr>
          <p:nvPr>
            <p:ph idx="1"/>
          </p:nvPr>
        </p:nvSpPr>
        <p:spPr/>
        <p:txBody>
          <a:bodyPr/>
          <a:lstStyle/>
          <a:p>
            <a:endParaRPr lang="en-IN" dirty="0"/>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10</a:t>
            </a:fld>
            <a:endParaRPr lang="en-IN"/>
          </a:p>
        </p:txBody>
      </p:sp>
      <p:pic>
        <p:nvPicPr>
          <p:cNvPr id="7" name="Picture 6"/>
          <p:cNvPicPr>
            <a:picLocks noChangeAspect="1"/>
          </p:cNvPicPr>
          <p:nvPr/>
        </p:nvPicPr>
        <p:blipFill>
          <a:blip r:embed="rId2"/>
          <a:stretch>
            <a:fillRect/>
          </a:stretch>
        </p:blipFill>
        <p:spPr>
          <a:xfrm>
            <a:off x="838199" y="1825625"/>
            <a:ext cx="8624977" cy="4054256"/>
          </a:xfrm>
          <a:prstGeom prst="rect">
            <a:avLst/>
          </a:prstGeom>
        </p:spPr>
      </p:pic>
      <mc:AlternateContent xmlns:mc="http://schemas.openxmlformats.org/markup-compatibility/2006">
        <mc:Choice xmlns:p14="http://schemas.microsoft.com/office/powerpoint/2010/main" Requires="p14">
          <p:contentPart p14:bwMode="auto" r:id="rId3">
            <p14:nvContentPartPr>
              <p14:cNvPr id="8" name="Ink 7"/>
              <p14:cNvContentPartPr/>
              <p14:nvPr/>
            </p14:nvContentPartPr>
            <p14:xfrm>
              <a:off x="4051281" y="4574590"/>
              <a:ext cx="2636280" cy="1116720"/>
            </p14:xfrm>
          </p:contentPart>
        </mc:Choice>
        <mc:Fallback>
          <p:pic>
            <p:nvPicPr>
              <p:cNvPr id="8" name="Ink 7"/>
              <p:cNvPicPr/>
              <p:nvPr/>
            </p:nvPicPr>
            <p:blipFill>
              <a:blip r:embed="rId4"/>
              <a:stretch>
                <a:fillRect/>
              </a:stretch>
            </p:blipFill>
            <p:spPr>
              <a:xfrm>
                <a:off x="4044801" y="4564513"/>
                <a:ext cx="2656800" cy="1134354"/>
              </a:xfrm>
              <a:prstGeom prst="rect">
                <a:avLst/>
              </a:prstGeom>
            </p:spPr>
          </p:pic>
        </mc:Fallback>
      </mc:AlternateContent>
    </p:spTree>
    <p:extLst>
      <p:ext uri="{BB962C8B-B14F-4D97-AF65-F5344CB8AC3E}">
        <p14:creationId xmlns:p14="http://schemas.microsoft.com/office/powerpoint/2010/main" val="147528009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11</a:t>
            </a:fld>
            <a:endParaRPr lang="en-IN"/>
          </a:p>
        </p:txBody>
      </p:sp>
      <p:pic>
        <p:nvPicPr>
          <p:cNvPr id="4" name="Picture 3"/>
          <p:cNvPicPr>
            <a:picLocks noChangeAspect="1"/>
          </p:cNvPicPr>
          <p:nvPr/>
        </p:nvPicPr>
        <p:blipFill>
          <a:blip r:embed="rId2"/>
          <a:stretch>
            <a:fillRect/>
          </a:stretch>
        </p:blipFill>
        <p:spPr>
          <a:xfrm>
            <a:off x="1733798" y="1276473"/>
            <a:ext cx="5668859" cy="3423224"/>
          </a:xfrm>
          <a:prstGeom prst="rect">
            <a:avLst/>
          </a:prstGeom>
        </p:spPr>
      </p:pic>
      <mc:AlternateContent xmlns:mc="http://schemas.openxmlformats.org/markup-compatibility/2006">
        <mc:Choice xmlns:p14="http://schemas.microsoft.com/office/powerpoint/2010/main" Requires="p14">
          <p:contentPart p14:bwMode="auto" r:id="rId3">
            <p14:nvContentPartPr>
              <p14:cNvPr id="7" name="Ink 6"/>
              <p14:cNvContentPartPr/>
              <p14:nvPr/>
            </p14:nvContentPartPr>
            <p14:xfrm>
              <a:off x="7121721" y="736990"/>
              <a:ext cx="3822840" cy="789480"/>
            </p14:xfrm>
          </p:contentPart>
        </mc:Choice>
        <mc:Fallback>
          <p:pic>
            <p:nvPicPr>
              <p:cNvPr id="7" name="Ink 6"/>
              <p:cNvPicPr/>
              <p:nvPr/>
            </p:nvPicPr>
            <p:blipFill>
              <a:blip r:embed="rId4"/>
              <a:stretch>
                <a:fillRect/>
              </a:stretch>
            </p:blipFill>
            <p:spPr>
              <a:xfrm>
                <a:off x="7105161" y="723310"/>
                <a:ext cx="3849840" cy="81612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31" name="Ink 30"/>
              <p14:cNvContentPartPr/>
              <p14:nvPr/>
            </p14:nvContentPartPr>
            <p14:xfrm>
              <a:off x="9017841" y="1493710"/>
              <a:ext cx="2165760" cy="252000"/>
            </p14:xfrm>
          </p:contentPart>
        </mc:Choice>
        <mc:Fallback>
          <p:pic>
            <p:nvPicPr>
              <p:cNvPr id="31" name="Ink 30"/>
              <p:cNvPicPr/>
              <p:nvPr/>
            </p:nvPicPr>
            <p:blipFill>
              <a:blip r:embed="rId6"/>
              <a:stretch>
                <a:fillRect/>
              </a:stretch>
            </p:blipFill>
            <p:spPr>
              <a:xfrm>
                <a:off x="9008121" y="1477870"/>
                <a:ext cx="2191680" cy="27756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35" name="Ink 34"/>
              <p14:cNvContentPartPr/>
              <p14:nvPr/>
            </p14:nvContentPartPr>
            <p14:xfrm>
              <a:off x="9514641" y="1899070"/>
              <a:ext cx="1195200" cy="685800"/>
            </p14:xfrm>
          </p:contentPart>
        </mc:Choice>
        <mc:Fallback>
          <p:pic>
            <p:nvPicPr>
              <p:cNvPr id="35" name="Ink 34"/>
              <p:cNvPicPr/>
              <p:nvPr/>
            </p:nvPicPr>
            <p:blipFill>
              <a:blip r:embed="rId8"/>
              <a:stretch>
                <a:fillRect/>
              </a:stretch>
            </p:blipFill>
            <p:spPr>
              <a:xfrm>
                <a:off x="9504201" y="1888630"/>
                <a:ext cx="1219680" cy="70740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47" name="Ink 46"/>
              <p14:cNvContentPartPr/>
              <p14:nvPr/>
            </p14:nvContentPartPr>
            <p14:xfrm>
              <a:off x="2011161" y="4946830"/>
              <a:ext cx="4477320" cy="1581120"/>
            </p14:xfrm>
          </p:contentPart>
        </mc:Choice>
        <mc:Fallback>
          <p:pic>
            <p:nvPicPr>
              <p:cNvPr id="47" name="Ink 46"/>
              <p:cNvPicPr/>
              <p:nvPr/>
            </p:nvPicPr>
            <p:blipFill>
              <a:blip r:embed="rId10"/>
              <a:stretch>
                <a:fillRect/>
              </a:stretch>
            </p:blipFill>
            <p:spPr>
              <a:xfrm>
                <a:off x="1993521" y="4935310"/>
                <a:ext cx="4498560" cy="161028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61" name="Ink 60"/>
              <p14:cNvContentPartPr/>
              <p14:nvPr/>
            </p14:nvContentPartPr>
            <p14:xfrm>
              <a:off x="2955801" y="5313310"/>
              <a:ext cx="2520360" cy="312480"/>
            </p14:xfrm>
          </p:contentPart>
        </mc:Choice>
        <mc:Fallback>
          <p:pic>
            <p:nvPicPr>
              <p:cNvPr id="61" name="Ink 60"/>
              <p:cNvPicPr/>
              <p:nvPr/>
            </p:nvPicPr>
            <p:blipFill>
              <a:blip r:embed="rId12"/>
              <a:stretch>
                <a:fillRect/>
              </a:stretch>
            </p:blipFill>
            <p:spPr>
              <a:xfrm>
                <a:off x="2946441" y="5304310"/>
                <a:ext cx="2532960" cy="33120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64" name="Ink 63"/>
              <p14:cNvContentPartPr/>
              <p14:nvPr/>
            </p14:nvContentPartPr>
            <p14:xfrm>
              <a:off x="3000801" y="2130190"/>
              <a:ext cx="930960" cy="2094120"/>
            </p14:xfrm>
          </p:contentPart>
        </mc:Choice>
        <mc:Fallback>
          <p:pic>
            <p:nvPicPr>
              <p:cNvPr id="64" name="Ink 63"/>
              <p:cNvPicPr/>
              <p:nvPr/>
            </p:nvPicPr>
            <p:blipFill>
              <a:blip r:embed="rId14"/>
              <a:stretch>
                <a:fillRect/>
              </a:stretch>
            </p:blipFill>
            <p:spPr>
              <a:xfrm>
                <a:off x="2958681" y="2064670"/>
                <a:ext cx="1022400" cy="224676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96" name="Ink 95"/>
              <p14:cNvContentPartPr/>
              <p14:nvPr/>
            </p14:nvContentPartPr>
            <p14:xfrm>
              <a:off x="5737521" y="2176270"/>
              <a:ext cx="48240" cy="392400"/>
            </p14:xfrm>
          </p:contentPart>
        </mc:Choice>
        <mc:Fallback>
          <p:pic>
            <p:nvPicPr>
              <p:cNvPr id="96" name="Ink 95"/>
              <p:cNvPicPr/>
              <p:nvPr/>
            </p:nvPicPr>
            <p:blipFill>
              <a:blip r:embed="rId16"/>
              <a:stretch>
                <a:fillRect/>
              </a:stretch>
            </p:blipFill>
            <p:spPr>
              <a:xfrm>
                <a:off x="5699721" y="2100670"/>
                <a:ext cx="111600" cy="54432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112" name="Ink 111"/>
              <p14:cNvContentPartPr/>
              <p14:nvPr/>
            </p14:nvContentPartPr>
            <p14:xfrm>
              <a:off x="6676041" y="4147990"/>
              <a:ext cx="4209480" cy="2371680"/>
            </p14:xfrm>
          </p:contentPart>
        </mc:Choice>
        <mc:Fallback>
          <p:pic>
            <p:nvPicPr>
              <p:cNvPr id="112" name="Ink 111"/>
              <p:cNvPicPr/>
              <p:nvPr/>
            </p:nvPicPr>
            <p:blipFill>
              <a:blip r:embed="rId18"/>
              <a:stretch>
                <a:fillRect/>
              </a:stretch>
            </p:blipFill>
            <p:spPr>
              <a:xfrm>
                <a:off x="6666321" y="4144030"/>
                <a:ext cx="4222440" cy="239328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137" name="Ink 136"/>
              <p14:cNvContentPartPr/>
              <p14:nvPr/>
            </p14:nvContentPartPr>
            <p14:xfrm>
              <a:off x="6405681" y="5333110"/>
              <a:ext cx="268920" cy="1176840"/>
            </p14:xfrm>
          </p:contentPart>
        </mc:Choice>
        <mc:Fallback>
          <p:pic>
            <p:nvPicPr>
              <p:cNvPr id="137" name="Ink 136"/>
              <p:cNvPicPr/>
              <p:nvPr/>
            </p:nvPicPr>
            <p:blipFill>
              <a:blip r:embed="rId20"/>
              <a:stretch>
                <a:fillRect/>
              </a:stretch>
            </p:blipFill>
            <p:spPr>
              <a:xfrm>
                <a:off x="6395961" y="5323030"/>
                <a:ext cx="297000" cy="120276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158" name="Ink 157"/>
              <p14:cNvContentPartPr/>
              <p14:nvPr/>
            </p14:nvContentPartPr>
            <p14:xfrm>
              <a:off x="366681" y="5902270"/>
              <a:ext cx="2976120" cy="424800"/>
            </p14:xfrm>
          </p:contentPart>
        </mc:Choice>
        <mc:Fallback>
          <p:pic>
            <p:nvPicPr>
              <p:cNvPr id="158" name="Ink 157"/>
              <p:cNvPicPr/>
              <p:nvPr/>
            </p:nvPicPr>
            <p:blipFill>
              <a:blip r:embed="rId22"/>
              <a:stretch>
                <a:fillRect/>
              </a:stretch>
            </p:blipFill>
            <p:spPr>
              <a:xfrm>
                <a:off x="350841" y="5889310"/>
                <a:ext cx="3011400" cy="44136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159" name="Ink 158"/>
              <p14:cNvContentPartPr/>
              <p14:nvPr/>
            </p14:nvContentPartPr>
            <p14:xfrm>
              <a:off x="3499041" y="5756110"/>
              <a:ext cx="96120" cy="797040"/>
            </p14:xfrm>
          </p:contentPart>
        </mc:Choice>
        <mc:Fallback>
          <p:pic>
            <p:nvPicPr>
              <p:cNvPr id="159" name="Ink 158"/>
              <p:cNvPicPr/>
              <p:nvPr/>
            </p:nvPicPr>
            <p:blipFill>
              <a:blip r:embed="rId24"/>
              <a:stretch>
                <a:fillRect/>
              </a:stretch>
            </p:blipFill>
            <p:spPr>
              <a:xfrm>
                <a:off x="3494361" y="5744590"/>
                <a:ext cx="104040" cy="824400"/>
              </a:xfrm>
              <a:prstGeom prst="rect">
                <a:avLst/>
              </a:prstGeom>
            </p:spPr>
          </p:pic>
        </mc:Fallback>
      </mc:AlternateContent>
    </p:spTree>
    <p:extLst>
      <p:ext uri="{BB962C8B-B14F-4D97-AF65-F5344CB8AC3E}">
        <p14:creationId xmlns:p14="http://schemas.microsoft.com/office/powerpoint/2010/main" val="241352213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12</a:t>
            </a:fld>
            <a:endParaRPr lang="en-IN"/>
          </a:p>
        </p:txBody>
      </p:sp>
      <mc:AlternateContent xmlns:mc="http://schemas.openxmlformats.org/markup-compatibility/2006">
        <mc:Choice xmlns:p14="http://schemas.microsoft.com/office/powerpoint/2010/main" Requires="p14">
          <p:contentPart p14:bwMode="auto" r:id="rId2">
            <p14:nvContentPartPr>
              <p14:cNvPr id="6" name="Ink 5"/>
              <p14:cNvContentPartPr/>
              <p14:nvPr/>
            </p14:nvContentPartPr>
            <p14:xfrm>
              <a:off x="2198361" y="1938670"/>
              <a:ext cx="1679760" cy="2005200"/>
            </p14:xfrm>
          </p:contentPart>
        </mc:Choice>
        <mc:Fallback>
          <p:pic>
            <p:nvPicPr>
              <p:cNvPr id="6" name="Ink 5"/>
              <p:cNvPicPr/>
              <p:nvPr/>
            </p:nvPicPr>
            <p:blipFill>
              <a:blip r:embed="rId3"/>
              <a:stretch>
                <a:fillRect/>
              </a:stretch>
            </p:blipFill>
            <p:spPr>
              <a:xfrm>
                <a:off x="2190441" y="1934710"/>
                <a:ext cx="1702800" cy="20253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16" name="Ink 15"/>
              <p14:cNvContentPartPr/>
              <p14:nvPr/>
            </p14:nvContentPartPr>
            <p14:xfrm>
              <a:off x="5467521" y="3423670"/>
              <a:ext cx="270720" cy="353880"/>
            </p14:xfrm>
          </p:contentPart>
        </mc:Choice>
        <mc:Fallback>
          <p:pic>
            <p:nvPicPr>
              <p:cNvPr id="16" name="Ink 15"/>
              <p:cNvPicPr/>
              <p:nvPr/>
            </p:nvPicPr>
            <p:blipFill>
              <a:blip r:embed="rId5"/>
              <a:stretch>
                <a:fillRect/>
              </a:stretch>
            </p:blipFill>
            <p:spPr>
              <a:xfrm>
                <a:off x="5455281" y="3409270"/>
                <a:ext cx="286560" cy="3862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18" name="Ink 17"/>
              <p14:cNvContentPartPr/>
              <p14:nvPr/>
            </p14:nvContentPartPr>
            <p14:xfrm>
              <a:off x="8404401" y="3203710"/>
              <a:ext cx="196920" cy="3029760"/>
            </p14:xfrm>
          </p:contentPart>
        </mc:Choice>
        <mc:Fallback>
          <p:pic>
            <p:nvPicPr>
              <p:cNvPr id="18" name="Ink 17"/>
              <p:cNvPicPr/>
              <p:nvPr/>
            </p:nvPicPr>
            <p:blipFill>
              <a:blip r:embed="rId7"/>
              <a:stretch>
                <a:fillRect/>
              </a:stretch>
            </p:blipFill>
            <p:spPr>
              <a:xfrm>
                <a:off x="8396121" y="3193630"/>
                <a:ext cx="208800" cy="305748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20" name="Ink 19"/>
              <p14:cNvContentPartPr/>
              <p14:nvPr/>
            </p14:nvContentPartPr>
            <p14:xfrm>
              <a:off x="2566281" y="3657310"/>
              <a:ext cx="236880" cy="2656800"/>
            </p14:xfrm>
          </p:contentPart>
        </mc:Choice>
        <mc:Fallback>
          <p:pic>
            <p:nvPicPr>
              <p:cNvPr id="20" name="Ink 19"/>
              <p:cNvPicPr/>
              <p:nvPr/>
            </p:nvPicPr>
            <p:blipFill>
              <a:blip r:embed="rId9"/>
              <a:stretch>
                <a:fillRect/>
              </a:stretch>
            </p:blipFill>
            <p:spPr>
              <a:xfrm>
                <a:off x="2554761" y="3649390"/>
                <a:ext cx="252000" cy="267732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22" name="Ink 21"/>
              <p14:cNvContentPartPr/>
              <p14:nvPr/>
            </p14:nvContentPartPr>
            <p14:xfrm>
              <a:off x="4463121" y="3604030"/>
              <a:ext cx="203040" cy="2790360"/>
            </p14:xfrm>
          </p:contentPart>
        </mc:Choice>
        <mc:Fallback>
          <p:pic>
            <p:nvPicPr>
              <p:cNvPr id="22" name="Ink 21"/>
              <p:cNvPicPr/>
              <p:nvPr/>
            </p:nvPicPr>
            <p:blipFill>
              <a:blip r:embed="rId11"/>
              <a:stretch>
                <a:fillRect/>
              </a:stretch>
            </p:blipFill>
            <p:spPr>
              <a:xfrm>
                <a:off x="4454841" y="3594670"/>
                <a:ext cx="214200" cy="281196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26" name="Ink 25"/>
              <p14:cNvContentPartPr/>
              <p14:nvPr/>
            </p14:nvContentPartPr>
            <p14:xfrm>
              <a:off x="875001" y="3625270"/>
              <a:ext cx="763200" cy="729360"/>
            </p14:xfrm>
          </p:contentPart>
        </mc:Choice>
        <mc:Fallback>
          <p:pic>
            <p:nvPicPr>
              <p:cNvPr id="26" name="Ink 25"/>
              <p:cNvPicPr/>
              <p:nvPr/>
            </p:nvPicPr>
            <p:blipFill>
              <a:blip r:embed="rId13"/>
              <a:stretch>
                <a:fillRect/>
              </a:stretch>
            </p:blipFill>
            <p:spPr>
              <a:xfrm>
                <a:off x="857361" y="3617350"/>
                <a:ext cx="784080" cy="75456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34" name="Ink 33"/>
              <p14:cNvContentPartPr/>
              <p14:nvPr/>
            </p14:nvContentPartPr>
            <p14:xfrm>
              <a:off x="9170481" y="2949550"/>
              <a:ext cx="924480" cy="450000"/>
            </p14:xfrm>
          </p:contentPart>
        </mc:Choice>
        <mc:Fallback>
          <p:pic>
            <p:nvPicPr>
              <p:cNvPr id="34" name="Ink 33"/>
              <p:cNvPicPr/>
              <p:nvPr/>
            </p:nvPicPr>
            <p:blipFill>
              <a:blip r:embed="rId15"/>
              <a:stretch>
                <a:fillRect/>
              </a:stretch>
            </p:blipFill>
            <p:spPr>
              <a:xfrm>
                <a:off x="9151041" y="2944870"/>
                <a:ext cx="946800" cy="47412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41" name="Ink 40"/>
              <p14:cNvContentPartPr/>
              <p14:nvPr/>
            </p14:nvContentPartPr>
            <p14:xfrm>
              <a:off x="764841" y="3739030"/>
              <a:ext cx="9789120" cy="977040"/>
            </p14:xfrm>
          </p:contentPart>
        </mc:Choice>
        <mc:Fallback>
          <p:pic>
            <p:nvPicPr>
              <p:cNvPr id="41" name="Ink 40"/>
              <p:cNvPicPr/>
              <p:nvPr/>
            </p:nvPicPr>
            <p:blipFill>
              <a:blip r:embed="rId17"/>
              <a:stretch>
                <a:fillRect/>
              </a:stretch>
            </p:blipFill>
            <p:spPr>
              <a:xfrm>
                <a:off x="756561" y="3736150"/>
                <a:ext cx="9802080" cy="9882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43" name="Ink 42"/>
              <p14:cNvContentPartPr/>
              <p14:nvPr/>
            </p14:nvContentPartPr>
            <p14:xfrm>
              <a:off x="887601" y="4133590"/>
              <a:ext cx="9595800" cy="1163880"/>
            </p14:xfrm>
          </p:contentPart>
        </mc:Choice>
        <mc:Fallback>
          <p:pic>
            <p:nvPicPr>
              <p:cNvPr id="43" name="Ink 42"/>
              <p:cNvPicPr/>
              <p:nvPr/>
            </p:nvPicPr>
            <p:blipFill>
              <a:blip r:embed="rId19"/>
              <a:stretch>
                <a:fillRect/>
              </a:stretch>
            </p:blipFill>
            <p:spPr>
              <a:xfrm>
                <a:off x="881841" y="4129990"/>
                <a:ext cx="9604440" cy="117540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45" name="Ink 44"/>
              <p14:cNvContentPartPr/>
              <p14:nvPr/>
            </p14:nvContentPartPr>
            <p14:xfrm>
              <a:off x="1252641" y="4837390"/>
              <a:ext cx="10259640" cy="943200"/>
            </p14:xfrm>
          </p:contentPart>
        </mc:Choice>
        <mc:Fallback>
          <p:pic>
            <p:nvPicPr>
              <p:cNvPr id="45" name="Ink 44"/>
              <p:cNvPicPr/>
              <p:nvPr/>
            </p:nvPicPr>
            <p:blipFill>
              <a:blip r:embed="rId21"/>
              <a:stretch>
                <a:fillRect/>
              </a:stretch>
            </p:blipFill>
            <p:spPr>
              <a:xfrm>
                <a:off x="1244721" y="4833790"/>
                <a:ext cx="10271160" cy="95508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47" name="Ink 46"/>
              <p14:cNvContentPartPr/>
              <p14:nvPr/>
            </p14:nvContentPartPr>
            <p14:xfrm>
              <a:off x="1302321" y="5343550"/>
              <a:ext cx="10484640" cy="1006920"/>
            </p14:xfrm>
          </p:contentPart>
        </mc:Choice>
        <mc:Fallback>
          <p:pic>
            <p:nvPicPr>
              <p:cNvPr id="47" name="Ink 46"/>
              <p:cNvPicPr/>
              <p:nvPr/>
            </p:nvPicPr>
            <p:blipFill>
              <a:blip r:embed="rId23"/>
              <a:stretch>
                <a:fillRect/>
              </a:stretch>
            </p:blipFill>
            <p:spPr>
              <a:xfrm>
                <a:off x="1299441" y="5337070"/>
                <a:ext cx="10495800" cy="1019520"/>
              </a:xfrm>
              <a:prstGeom prst="rect">
                <a:avLst/>
              </a:prstGeom>
            </p:spPr>
          </p:pic>
        </mc:Fallback>
      </mc:AlternateContent>
    </p:spTree>
    <p:extLst>
      <p:ext uri="{BB962C8B-B14F-4D97-AF65-F5344CB8AC3E}">
        <p14:creationId xmlns:p14="http://schemas.microsoft.com/office/powerpoint/2010/main" val="173480377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831293" y="402403"/>
            <a:ext cx="10515600" cy="721803"/>
          </a:xfrm>
        </p:spPr>
        <p:txBody>
          <a:bodyPr>
            <a:normAutofit fontScale="90000"/>
          </a:bodyPr>
          <a:lstStyle/>
          <a:p>
            <a:r>
              <a:rPr lang="en-US" dirty="0"/>
              <a:t>Centroid methods: Center of Sum</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13</a:t>
            </a:fld>
            <a:endParaRPr lang="en-IN"/>
          </a:p>
        </p:txBody>
      </p:sp>
      <p:pic>
        <p:nvPicPr>
          <p:cNvPr id="3" name="Picture 2"/>
          <p:cNvPicPr>
            <a:picLocks noChangeAspect="1"/>
          </p:cNvPicPr>
          <p:nvPr/>
        </p:nvPicPr>
        <p:blipFill>
          <a:blip r:embed="rId2"/>
          <a:stretch>
            <a:fillRect/>
          </a:stretch>
        </p:blipFill>
        <p:spPr>
          <a:xfrm>
            <a:off x="831293" y="1385212"/>
            <a:ext cx="7236125" cy="3122762"/>
          </a:xfrm>
          <a:prstGeom prst="rect">
            <a:avLst/>
          </a:prstGeom>
        </p:spPr>
      </p:pic>
      <p:pic>
        <p:nvPicPr>
          <p:cNvPr id="8" name="Picture 7"/>
          <p:cNvPicPr>
            <a:picLocks noChangeAspect="1"/>
          </p:cNvPicPr>
          <p:nvPr/>
        </p:nvPicPr>
        <p:blipFill>
          <a:blip r:embed="rId3"/>
          <a:stretch>
            <a:fillRect/>
          </a:stretch>
        </p:blipFill>
        <p:spPr>
          <a:xfrm>
            <a:off x="838198" y="4507974"/>
            <a:ext cx="7236125" cy="1889185"/>
          </a:xfrm>
          <a:prstGeom prst="rect">
            <a:avLst/>
          </a:prstGeom>
        </p:spPr>
      </p:pic>
    </p:spTree>
    <p:extLst>
      <p:ext uri="{BB962C8B-B14F-4D97-AF65-F5344CB8AC3E}">
        <p14:creationId xmlns:p14="http://schemas.microsoft.com/office/powerpoint/2010/main" val="66045436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734180" y="364855"/>
            <a:ext cx="10515600" cy="721803"/>
          </a:xfrm>
        </p:spPr>
        <p:txBody>
          <a:bodyPr>
            <a:normAutofit fontScale="90000"/>
          </a:bodyPr>
          <a:lstStyle/>
          <a:p>
            <a:r>
              <a:rPr lang="en-US" dirty="0"/>
              <a:t>Centroid methods: Center of Sum</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14</a:t>
            </a:fld>
            <a:endParaRPr lang="en-IN"/>
          </a:p>
        </p:txBody>
      </p:sp>
      <p:pic>
        <p:nvPicPr>
          <p:cNvPr id="7" name="Picture 6"/>
          <p:cNvPicPr>
            <a:picLocks noChangeAspect="1"/>
          </p:cNvPicPr>
          <p:nvPr/>
        </p:nvPicPr>
        <p:blipFill>
          <a:blip r:embed="rId2"/>
          <a:stretch>
            <a:fillRect/>
          </a:stretch>
        </p:blipFill>
        <p:spPr>
          <a:xfrm>
            <a:off x="2365158" y="1086658"/>
            <a:ext cx="6787551" cy="2342342"/>
          </a:xfrm>
          <a:prstGeom prst="rect">
            <a:avLst/>
          </a:prstGeom>
        </p:spPr>
      </p:pic>
      <p:pic>
        <p:nvPicPr>
          <p:cNvPr id="9" name="Picture 8"/>
          <p:cNvPicPr>
            <a:picLocks noChangeAspect="1"/>
          </p:cNvPicPr>
          <p:nvPr/>
        </p:nvPicPr>
        <p:blipFill>
          <a:blip r:embed="rId3"/>
          <a:stretch>
            <a:fillRect/>
          </a:stretch>
        </p:blipFill>
        <p:spPr>
          <a:xfrm>
            <a:off x="2365156" y="3429000"/>
            <a:ext cx="6787553" cy="2965995"/>
          </a:xfrm>
          <a:prstGeom prst="rect">
            <a:avLst/>
          </a:prstGeom>
        </p:spPr>
      </p:pic>
    </p:spTree>
    <p:extLst>
      <p:ext uri="{BB962C8B-B14F-4D97-AF65-F5344CB8AC3E}">
        <p14:creationId xmlns:p14="http://schemas.microsoft.com/office/powerpoint/2010/main" val="123897388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186941" y="453656"/>
            <a:ext cx="10515600" cy="721803"/>
          </a:xfrm>
        </p:spPr>
        <p:txBody>
          <a:bodyPr>
            <a:normAutofit fontScale="90000"/>
          </a:bodyPr>
          <a:lstStyle/>
          <a:p>
            <a:r>
              <a:rPr lang="en-US" dirty="0"/>
              <a:t>Centroid methods: Center of Largest Area</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15</a:t>
            </a:fld>
            <a:endParaRPr lang="en-IN"/>
          </a:p>
        </p:txBody>
      </p:sp>
      <p:pic>
        <p:nvPicPr>
          <p:cNvPr id="3" name="Picture 2"/>
          <p:cNvPicPr>
            <a:picLocks noChangeAspect="1"/>
          </p:cNvPicPr>
          <p:nvPr/>
        </p:nvPicPr>
        <p:blipFill>
          <a:blip r:embed="rId2"/>
          <a:stretch>
            <a:fillRect/>
          </a:stretch>
        </p:blipFill>
        <p:spPr>
          <a:xfrm>
            <a:off x="914400" y="1565630"/>
            <a:ext cx="10363200" cy="4400550"/>
          </a:xfrm>
          <a:prstGeom prst="rect">
            <a:avLst/>
          </a:prstGeom>
        </p:spPr>
      </p:pic>
    </p:spTree>
    <p:extLst>
      <p:ext uri="{BB962C8B-B14F-4D97-AF65-F5344CB8AC3E}">
        <p14:creationId xmlns:p14="http://schemas.microsoft.com/office/powerpoint/2010/main" val="295375945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787245" y="374681"/>
            <a:ext cx="10515600" cy="721803"/>
          </a:xfrm>
        </p:spPr>
        <p:txBody>
          <a:bodyPr>
            <a:normAutofit fontScale="90000"/>
          </a:bodyPr>
          <a:lstStyle/>
          <a:p>
            <a:r>
              <a:rPr lang="en-US" dirty="0"/>
              <a:t>Weighted Average Method</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116</a:t>
            </a:fld>
            <a:endParaRPr lang="en-IN"/>
          </a:p>
        </p:txBody>
      </p:sp>
      <p:pic>
        <p:nvPicPr>
          <p:cNvPr id="7" name="Picture 6"/>
          <p:cNvPicPr>
            <a:picLocks noChangeAspect="1"/>
          </p:cNvPicPr>
          <p:nvPr/>
        </p:nvPicPr>
        <p:blipFill>
          <a:blip r:embed="rId2"/>
          <a:stretch>
            <a:fillRect/>
          </a:stretch>
        </p:blipFill>
        <p:spPr>
          <a:xfrm>
            <a:off x="1364676" y="1123117"/>
            <a:ext cx="9360739" cy="3311340"/>
          </a:xfrm>
          <a:prstGeom prst="rect">
            <a:avLst/>
          </a:prstGeom>
        </p:spPr>
      </p:pic>
      <p:pic>
        <p:nvPicPr>
          <p:cNvPr id="8" name="Picture 7"/>
          <p:cNvPicPr>
            <a:picLocks noChangeAspect="1"/>
          </p:cNvPicPr>
          <p:nvPr/>
        </p:nvPicPr>
        <p:blipFill>
          <a:blip r:embed="rId3"/>
          <a:stretch>
            <a:fillRect/>
          </a:stretch>
        </p:blipFill>
        <p:spPr>
          <a:xfrm>
            <a:off x="7554157" y="4434457"/>
            <a:ext cx="3171258" cy="2104456"/>
          </a:xfrm>
          <a:prstGeom prst="rect">
            <a:avLst/>
          </a:prstGeom>
        </p:spPr>
      </p:pic>
    </p:spTree>
    <p:extLst>
      <p:ext uri="{BB962C8B-B14F-4D97-AF65-F5344CB8AC3E}">
        <p14:creationId xmlns:p14="http://schemas.microsoft.com/office/powerpoint/2010/main" val="41380509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4"/>
          <p:cNvSpPr txBox="1">
            <a:spLocks noChangeArrowheads="1"/>
          </p:cNvSpPr>
          <p:nvPr/>
        </p:nvSpPr>
        <p:spPr bwMode="auto">
          <a:xfrm>
            <a:off x="1981200" y="457201"/>
            <a:ext cx="7772400" cy="492125"/>
          </a:xfrm>
          <a:prstGeom prst="rect">
            <a:avLst/>
          </a:prstGeom>
          <a:noFill/>
          <a:ln w="9525">
            <a:noFill/>
            <a:miter lim="800000"/>
            <a:headEnd/>
            <a:tailEnd/>
          </a:ln>
        </p:spPr>
        <p:txBody>
          <a:bodyPr>
            <a:spAutoFit/>
          </a:bodyPr>
          <a:lstStyle/>
          <a:p>
            <a:pPr eaLnBrk="1" hangingPunct="1">
              <a:spcBef>
                <a:spcPct val="50000"/>
              </a:spcBef>
              <a:defRPr/>
            </a:pPr>
            <a:r>
              <a:rPr lang="en-US" sz="2600" b="1" dirty="0">
                <a:solidFill>
                  <a:srgbClr val="C00000"/>
                </a:solidFill>
                <a:latin typeface="Tahoma" pitchFamily="34" charset="0"/>
                <a:ea typeface="+mj-ea"/>
                <a:cs typeface="Tahoma" pitchFamily="34" charset="0"/>
              </a:rPr>
              <a:t>CLASSICAL SETS (CRISP SETS)</a:t>
            </a:r>
          </a:p>
        </p:txBody>
      </p:sp>
      <p:sp>
        <p:nvSpPr>
          <p:cNvPr id="10245" name="Rectangle 8"/>
          <p:cNvSpPr>
            <a:spLocks noChangeArrowheads="1"/>
          </p:cNvSpPr>
          <p:nvPr/>
        </p:nvSpPr>
        <p:spPr bwMode="auto">
          <a:xfrm>
            <a:off x="1981199" y="1143001"/>
            <a:ext cx="8645371" cy="4909036"/>
          </a:xfrm>
          <a:prstGeom prst="rect">
            <a:avLst/>
          </a:prstGeom>
          <a:noFill/>
          <a:ln w="9525">
            <a:noFill/>
            <a:miter lim="800000"/>
            <a:headEnd/>
            <a:tailEnd/>
          </a:ln>
        </p:spPr>
        <p:txBody>
          <a:bodyPr wrap="square">
            <a:spAutoFit/>
          </a:bodyPr>
          <a:lstStyle/>
          <a:p>
            <a:pPr algn="just">
              <a:lnSpc>
                <a:spcPct val="125000"/>
              </a:lnSpc>
              <a:defRPr/>
            </a:pPr>
            <a:r>
              <a:rPr lang="en-US" dirty="0">
                <a:solidFill>
                  <a:schemeClr val="accent6">
                    <a:lumMod val="50000"/>
                  </a:schemeClr>
                </a:solidFill>
                <a:latin typeface="Tahoma" pitchFamily="34" charset="0"/>
                <a:ea typeface="+mj-ea"/>
                <a:cs typeface="Tahoma" pitchFamily="34" charset="0"/>
              </a:rPr>
              <a:t>Conventional or crisp sets are  Binary. An element either belongs to the set or does not. </a:t>
            </a:r>
          </a:p>
          <a:p>
            <a:pPr algn="ctr">
              <a:defRPr/>
            </a:pPr>
            <a:r>
              <a:rPr lang="en-US" b="1" dirty="0">
                <a:solidFill>
                  <a:schemeClr val="accent6">
                    <a:lumMod val="50000"/>
                  </a:schemeClr>
                </a:solidFill>
                <a:latin typeface="Tahoma" pitchFamily="34" charset="0"/>
                <a:ea typeface="+mj-ea"/>
                <a:cs typeface="Tahoma" pitchFamily="34" charset="0"/>
              </a:rPr>
              <a:t>{True, False}</a:t>
            </a:r>
          </a:p>
          <a:p>
            <a:pPr algn="ctr">
              <a:defRPr/>
            </a:pPr>
            <a:r>
              <a:rPr lang="en-US" b="1" dirty="0">
                <a:solidFill>
                  <a:schemeClr val="accent6">
                    <a:lumMod val="50000"/>
                  </a:schemeClr>
                </a:solidFill>
                <a:latin typeface="Tahoma" pitchFamily="34" charset="0"/>
                <a:ea typeface="+mj-ea"/>
                <a:cs typeface="Tahoma" pitchFamily="34" charset="0"/>
              </a:rPr>
              <a:t>{1, 0}</a:t>
            </a:r>
          </a:p>
          <a:p>
            <a:pPr>
              <a:defRPr/>
            </a:pPr>
            <a:r>
              <a:rPr lang="en-US" sz="3200" b="1" dirty="0"/>
              <a:t>Operations on Crisp Set</a:t>
            </a:r>
          </a:p>
          <a:p>
            <a:pPr>
              <a:defRPr/>
            </a:pPr>
            <a:endParaRPr lang="en-US" sz="3200" b="1" dirty="0"/>
          </a:p>
          <a:p>
            <a:pPr marL="342900" indent="-342900">
              <a:buFont typeface="Arial" panose="020B0604020202020204" pitchFamily="34" charset="0"/>
              <a:buChar char="•"/>
              <a:defRPr/>
            </a:pPr>
            <a:r>
              <a:rPr lang="en-US" sz="2400" dirty="0">
                <a:solidFill>
                  <a:schemeClr val="accent6">
                    <a:lumMod val="50000"/>
                  </a:schemeClr>
                </a:solidFill>
                <a:latin typeface="Tahoma" pitchFamily="34" charset="0"/>
                <a:cs typeface="Tahoma" pitchFamily="34" charset="0"/>
              </a:rPr>
              <a:t>UNION:</a:t>
            </a:r>
          </a:p>
          <a:p>
            <a:pPr>
              <a:defRPr/>
            </a:pPr>
            <a:endParaRPr lang="en-US" sz="2400" dirty="0">
              <a:solidFill>
                <a:schemeClr val="accent6">
                  <a:lumMod val="50000"/>
                </a:schemeClr>
              </a:solidFill>
              <a:latin typeface="Tahoma" pitchFamily="34" charset="0"/>
              <a:cs typeface="Tahoma" pitchFamily="34" charset="0"/>
            </a:endParaRPr>
          </a:p>
          <a:p>
            <a:pPr marL="342900" indent="-342900">
              <a:buFont typeface="Arial" panose="020B0604020202020204" pitchFamily="34" charset="0"/>
              <a:buChar char="•"/>
              <a:defRPr/>
            </a:pPr>
            <a:r>
              <a:rPr lang="en-US" sz="2400" dirty="0">
                <a:solidFill>
                  <a:schemeClr val="accent6">
                    <a:lumMod val="50000"/>
                  </a:schemeClr>
                </a:solidFill>
                <a:latin typeface="Tahoma" pitchFamily="34" charset="0"/>
                <a:cs typeface="Tahoma" pitchFamily="34" charset="0"/>
              </a:rPr>
              <a:t>INTERSECTION:</a:t>
            </a:r>
          </a:p>
          <a:p>
            <a:pPr marL="342900" indent="-342900">
              <a:buFont typeface="Arial" panose="020B0604020202020204" pitchFamily="34" charset="0"/>
              <a:buChar char="•"/>
              <a:defRPr/>
            </a:pPr>
            <a:endParaRPr lang="en-US" sz="2400" b="1" dirty="0">
              <a:solidFill>
                <a:schemeClr val="accent6">
                  <a:lumMod val="50000"/>
                </a:schemeClr>
              </a:solidFill>
              <a:latin typeface="Tahoma" pitchFamily="34" charset="0"/>
              <a:cs typeface="Tahoma" pitchFamily="34" charset="0"/>
            </a:endParaRPr>
          </a:p>
          <a:p>
            <a:pPr marL="342900" indent="-342900">
              <a:buFont typeface="Arial" panose="020B0604020202020204" pitchFamily="34" charset="0"/>
              <a:buChar char="•"/>
              <a:defRPr/>
            </a:pPr>
            <a:r>
              <a:rPr lang="en-US" sz="2400" dirty="0">
                <a:solidFill>
                  <a:schemeClr val="accent6">
                    <a:lumMod val="50000"/>
                  </a:schemeClr>
                </a:solidFill>
                <a:latin typeface="Tahoma" pitchFamily="34" charset="0"/>
                <a:cs typeface="Tahoma" pitchFamily="34" charset="0"/>
              </a:rPr>
              <a:t>Complement:</a:t>
            </a:r>
            <a:endParaRPr lang="en-US" sz="2400" dirty="0">
              <a:solidFill>
                <a:srgbClr val="FF33CC"/>
              </a:solidFill>
            </a:endParaRPr>
          </a:p>
          <a:p>
            <a:pPr>
              <a:defRPr/>
            </a:pPr>
            <a:endParaRPr lang="en-US" sz="2400" b="1" dirty="0">
              <a:solidFill>
                <a:srgbClr val="FF33CC"/>
              </a:solidFill>
            </a:endParaRPr>
          </a:p>
          <a:p>
            <a:pPr marL="342900" indent="-342900">
              <a:buFont typeface="Arial" panose="020B0604020202020204" pitchFamily="34" charset="0"/>
              <a:buChar char="•"/>
              <a:defRPr/>
            </a:pPr>
            <a:r>
              <a:rPr lang="en-US" sz="2400" dirty="0">
                <a:solidFill>
                  <a:schemeClr val="accent6">
                    <a:lumMod val="50000"/>
                  </a:schemeClr>
                </a:solidFill>
                <a:latin typeface="Tahoma" pitchFamily="34" charset="0"/>
                <a:cs typeface="Tahoma" pitchFamily="34" charset="0"/>
              </a:rPr>
              <a:t>Difference:</a:t>
            </a:r>
          </a:p>
        </p:txBody>
      </p:sp>
      <p:pic>
        <p:nvPicPr>
          <p:cNvPr id="1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2939" y="3412328"/>
            <a:ext cx="3268601" cy="370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9333" y="4099020"/>
            <a:ext cx="4188604" cy="33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7703" y="4780739"/>
            <a:ext cx="3069466" cy="424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1602" y="5568516"/>
            <a:ext cx="4092622" cy="559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2</a:t>
            </a:fld>
            <a:endParaRPr lang="en-IN"/>
          </a:p>
        </p:txBody>
      </p:sp>
      <mc:AlternateContent xmlns:mc="http://schemas.openxmlformats.org/markup-compatibility/2006" xmlns:p14="http://schemas.microsoft.com/office/powerpoint/2010/main">
        <mc:Choice Requires="p14">
          <p:contentPart p14:bwMode="auto" r:id="rId6">
            <p14:nvContentPartPr>
              <p14:cNvPr id="4" name="Ink 3"/>
              <p14:cNvContentPartPr/>
              <p14:nvPr/>
            </p14:nvContentPartPr>
            <p14:xfrm>
              <a:off x="5499561" y="1845070"/>
              <a:ext cx="1565640" cy="565920"/>
            </p14:xfrm>
          </p:contentPart>
        </mc:Choice>
        <mc:Fallback xmlns="">
          <p:pic>
            <p:nvPicPr>
              <p:cNvPr id="4" name="Ink 3"/>
              <p:cNvPicPr/>
              <p:nvPr/>
            </p:nvPicPr>
            <p:blipFill>
              <a:blip r:embed="rId7"/>
              <a:stretch>
                <a:fillRect/>
              </a:stretch>
            </p:blipFill>
            <p:spPr>
              <a:xfrm>
                <a:off x="5438001" y="1760830"/>
                <a:ext cx="1692360" cy="766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p14:cNvContentPartPr/>
              <p14:nvPr/>
            </p14:nvContentPartPr>
            <p14:xfrm>
              <a:off x="7533201" y="4237630"/>
              <a:ext cx="442440" cy="60480"/>
            </p14:xfrm>
          </p:contentPart>
        </mc:Choice>
        <mc:Fallback xmlns="">
          <p:pic>
            <p:nvPicPr>
              <p:cNvPr id="5" name="Ink 4"/>
              <p:cNvPicPr/>
              <p:nvPr/>
            </p:nvPicPr>
            <p:blipFill>
              <a:blip r:embed="rId9"/>
              <a:stretch>
                <a:fillRect/>
              </a:stretch>
            </p:blipFill>
            <p:spPr>
              <a:xfrm>
                <a:off x="7495761" y="4166710"/>
                <a:ext cx="515520" cy="193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Ink 5"/>
              <p14:cNvContentPartPr/>
              <p14:nvPr/>
            </p14:nvContentPartPr>
            <p14:xfrm>
              <a:off x="6172041" y="3507190"/>
              <a:ext cx="121320" cy="248400"/>
            </p14:xfrm>
          </p:contentPart>
        </mc:Choice>
        <mc:Fallback xmlns="">
          <p:pic>
            <p:nvPicPr>
              <p:cNvPr id="6" name="Ink 5"/>
              <p:cNvPicPr/>
              <p:nvPr/>
            </p:nvPicPr>
            <p:blipFill>
              <a:blip r:embed="rId11"/>
              <a:stretch>
                <a:fillRect/>
              </a:stretch>
            </p:blipFill>
            <p:spPr>
              <a:xfrm>
                <a:off x="6136761" y="3398470"/>
                <a:ext cx="212400" cy="4320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 name="Ink 6"/>
              <p14:cNvContentPartPr/>
              <p14:nvPr/>
            </p14:nvContentPartPr>
            <p14:xfrm>
              <a:off x="6238641" y="4951870"/>
              <a:ext cx="115560" cy="165240"/>
            </p14:xfrm>
          </p:contentPart>
        </mc:Choice>
        <mc:Fallback xmlns="">
          <p:pic>
            <p:nvPicPr>
              <p:cNvPr id="7" name="Ink 6"/>
              <p:cNvPicPr/>
              <p:nvPr/>
            </p:nvPicPr>
            <p:blipFill>
              <a:blip r:embed="rId13"/>
              <a:stretch>
                <a:fillRect/>
              </a:stretch>
            </p:blipFill>
            <p:spPr>
              <a:xfrm>
                <a:off x="6220281" y="4864390"/>
                <a:ext cx="170640" cy="343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8" name="Ink 7"/>
              <p14:cNvContentPartPr/>
              <p14:nvPr/>
            </p14:nvContentPartPr>
            <p14:xfrm>
              <a:off x="7118121" y="4919470"/>
              <a:ext cx="83160" cy="209880"/>
            </p14:xfrm>
          </p:contentPart>
        </mc:Choice>
        <mc:Fallback xmlns="">
          <p:pic>
            <p:nvPicPr>
              <p:cNvPr id="8" name="Ink 7"/>
              <p:cNvPicPr/>
              <p:nvPr/>
            </p:nvPicPr>
            <p:blipFill>
              <a:blip r:embed="rId15"/>
              <a:stretch>
                <a:fillRect/>
              </a:stretch>
            </p:blipFill>
            <p:spPr>
              <a:xfrm>
                <a:off x="7094001" y="4835590"/>
                <a:ext cx="147960" cy="3826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9" name="Ink 8"/>
              <p14:cNvContentPartPr/>
              <p14:nvPr/>
            </p14:nvContentPartPr>
            <p14:xfrm>
              <a:off x="6234681" y="5919550"/>
              <a:ext cx="1509840" cy="75240"/>
            </p14:xfrm>
          </p:contentPart>
        </mc:Choice>
        <mc:Fallback xmlns="">
          <p:pic>
            <p:nvPicPr>
              <p:cNvPr id="9" name="Ink 8"/>
              <p:cNvPicPr/>
              <p:nvPr/>
            </p:nvPicPr>
            <p:blipFill>
              <a:blip r:embed="rId17"/>
              <a:stretch>
                <a:fillRect/>
              </a:stretch>
            </p:blipFill>
            <p:spPr>
              <a:xfrm>
                <a:off x="6197241" y="5842870"/>
                <a:ext cx="158508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0" name="Ink 9"/>
              <p14:cNvContentPartPr/>
              <p14:nvPr/>
            </p14:nvContentPartPr>
            <p14:xfrm>
              <a:off x="8759361" y="5498350"/>
              <a:ext cx="92160" cy="903600"/>
            </p14:xfrm>
          </p:contentPart>
        </mc:Choice>
        <mc:Fallback xmlns="">
          <p:pic>
            <p:nvPicPr>
              <p:cNvPr id="10" name="Ink 9"/>
              <p:cNvPicPr/>
              <p:nvPr/>
            </p:nvPicPr>
            <p:blipFill>
              <a:blip r:embed="rId19"/>
              <a:stretch>
                <a:fillRect/>
              </a:stretch>
            </p:blipFill>
            <p:spPr>
              <a:xfrm>
                <a:off x="8747481" y="5486470"/>
                <a:ext cx="118800" cy="9288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1" name="Ink 10"/>
              <p14:cNvContentPartPr/>
              <p14:nvPr/>
            </p14:nvContentPartPr>
            <p14:xfrm>
              <a:off x="8789961" y="5321230"/>
              <a:ext cx="2201040" cy="1140120"/>
            </p14:xfrm>
          </p:contentPart>
        </mc:Choice>
        <mc:Fallback xmlns="">
          <p:pic>
            <p:nvPicPr>
              <p:cNvPr id="11" name="Ink 10"/>
              <p:cNvPicPr/>
              <p:nvPr/>
            </p:nvPicPr>
            <p:blipFill>
              <a:blip r:embed="rId21"/>
              <a:stretch>
                <a:fillRect/>
              </a:stretch>
            </p:blipFill>
            <p:spPr>
              <a:xfrm>
                <a:off x="8780961" y="5310790"/>
                <a:ext cx="2226600" cy="11649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Ink 15"/>
              <p14:cNvContentPartPr/>
              <p14:nvPr/>
            </p14:nvContentPartPr>
            <p14:xfrm>
              <a:off x="9028281" y="5584030"/>
              <a:ext cx="874800" cy="728640"/>
            </p14:xfrm>
          </p:contentPart>
        </mc:Choice>
        <mc:Fallback xmlns="">
          <p:pic>
            <p:nvPicPr>
              <p:cNvPr id="16" name="Ink 15"/>
              <p:cNvPicPr/>
              <p:nvPr/>
            </p:nvPicPr>
            <p:blipFill>
              <a:blip r:embed="rId23"/>
              <a:stretch>
                <a:fillRect/>
              </a:stretch>
            </p:blipFill>
            <p:spPr>
              <a:xfrm>
                <a:off x="9015321" y="5568550"/>
                <a:ext cx="902880" cy="758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Ink 16"/>
              <p14:cNvContentPartPr/>
              <p14:nvPr/>
            </p14:nvContentPartPr>
            <p14:xfrm>
              <a:off x="9524361" y="5487910"/>
              <a:ext cx="859680" cy="655200"/>
            </p14:xfrm>
          </p:contentPart>
        </mc:Choice>
        <mc:Fallback xmlns="">
          <p:pic>
            <p:nvPicPr>
              <p:cNvPr id="17" name="Ink 16"/>
              <p:cNvPicPr/>
              <p:nvPr/>
            </p:nvPicPr>
            <p:blipFill>
              <a:blip r:embed="rId25"/>
              <a:stretch>
                <a:fillRect/>
              </a:stretch>
            </p:blipFill>
            <p:spPr>
              <a:xfrm>
                <a:off x="9513921" y="5476030"/>
                <a:ext cx="881640" cy="677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p14:cNvContentPartPr/>
              <p14:nvPr/>
            </p14:nvContentPartPr>
            <p14:xfrm>
              <a:off x="9191001" y="5844670"/>
              <a:ext cx="243360" cy="248760"/>
            </p14:xfrm>
          </p:contentPart>
        </mc:Choice>
        <mc:Fallback xmlns="">
          <p:pic>
            <p:nvPicPr>
              <p:cNvPr id="18" name="Ink 17"/>
              <p:cNvPicPr/>
              <p:nvPr/>
            </p:nvPicPr>
            <p:blipFill>
              <a:blip r:embed="rId27"/>
              <a:stretch>
                <a:fillRect/>
              </a:stretch>
            </p:blipFill>
            <p:spPr>
              <a:xfrm>
                <a:off x="9187401" y="5827750"/>
                <a:ext cx="258480" cy="2829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Ink 18"/>
              <p14:cNvContentPartPr/>
              <p14:nvPr/>
            </p14:nvContentPartPr>
            <p14:xfrm>
              <a:off x="9257961" y="5976070"/>
              <a:ext cx="153720" cy="46080"/>
            </p14:xfrm>
          </p:contentPart>
        </mc:Choice>
        <mc:Fallback xmlns="">
          <p:pic>
            <p:nvPicPr>
              <p:cNvPr id="19" name="Ink 18"/>
              <p:cNvPicPr/>
              <p:nvPr/>
            </p:nvPicPr>
            <p:blipFill>
              <a:blip r:embed="rId29"/>
              <a:stretch>
                <a:fillRect/>
              </a:stretch>
            </p:blipFill>
            <p:spPr>
              <a:xfrm>
                <a:off x="9248601" y="5972470"/>
                <a:ext cx="16668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0" name="Ink 19"/>
              <p14:cNvContentPartPr/>
              <p14:nvPr/>
            </p14:nvContentPartPr>
            <p14:xfrm>
              <a:off x="9983721" y="5708590"/>
              <a:ext cx="217800" cy="246960"/>
            </p14:xfrm>
          </p:contentPart>
        </mc:Choice>
        <mc:Fallback xmlns="">
          <p:pic>
            <p:nvPicPr>
              <p:cNvPr id="20" name="Ink 19"/>
              <p:cNvPicPr/>
              <p:nvPr/>
            </p:nvPicPr>
            <p:blipFill>
              <a:blip r:embed="rId31"/>
              <a:stretch>
                <a:fillRect/>
              </a:stretch>
            </p:blipFill>
            <p:spPr>
              <a:xfrm>
                <a:off x="9980481" y="5690590"/>
                <a:ext cx="238320" cy="2692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p14:cNvContentPartPr/>
              <p14:nvPr/>
            </p14:nvContentPartPr>
            <p14:xfrm>
              <a:off x="9075801" y="5675110"/>
              <a:ext cx="579960" cy="547920"/>
            </p14:xfrm>
          </p:contentPart>
        </mc:Choice>
        <mc:Fallback xmlns="">
          <p:pic>
            <p:nvPicPr>
              <p:cNvPr id="21" name="Ink 20"/>
              <p:cNvPicPr/>
              <p:nvPr/>
            </p:nvPicPr>
            <p:blipFill>
              <a:blip r:embed="rId33"/>
              <a:stretch>
                <a:fillRect/>
              </a:stretch>
            </p:blipFill>
            <p:spPr>
              <a:xfrm>
                <a:off x="9036561" y="5596630"/>
                <a:ext cx="657360" cy="7041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p14:cNvContentPartPr/>
              <p14:nvPr/>
            </p14:nvContentPartPr>
            <p14:xfrm>
              <a:off x="9945561" y="4359670"/>
              <a:ext cx="273600" cy="282240"/>
            </p14:xfrm>
          </p:contentPart>
        </mc:Choice>
        <mc:Fallback xmlns="">
          <p:pic>
            <p:nvPicPr>
              <p:cNvPr id="22" name="Ink 21"/>
              <p:cNvPicPr/>
              <p:nvPr/>
            </p:nvPicPr>
            <p:blipFill>
              <a:blip r:embed="rId35"/>
              <a:stretch>
                <a:fillRect/>
              </a:stretch>
            </p:blipFill>
            <p:spPr>
              <a:xfrm>
                <a:off x="9928641" y="4342390"/>
                <a:ext cx="307440" cy="3164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Ink 22"/>
              <p14:cNvContentPartPr/>
              <p14:nvPr/>
            </p14:nvContentPartPr>
            <p14:xfrm>
              <a:off x="10331841" y="4399270"/>
              <a:ext cx="133560" cy="66600"/>
            </p14:xfrm>
          </p:contentPart>
        </mc:Choice>
        <mc:Fallback xmlns="">
          <p:pic>
            <p:nvPicPr>
              <p:cNvPr id="23" name="Ink 22"/>
              <p:cNvPicPr/>
              <p:nvPr/>
            </p:nvPicPr>
            <p:blipFill>
              <a:blip r:embed="rId37"/>
              <a:stretch>
                <a:fillRect/>
              </a:stretch>
            </p:blipFill>
            <p:spPr>
              <a:xfrm>
                <a:off x="10324281" y="4396030"/>
                <a:ext cx="15300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Ink 23"/>
              <p14:cNvContentPartPr/>
              <p14:nvPr/>
            </p14:nvContentPartPr>
            <p14:xfrm>
              <a:off x="10496001" y="4193350"/>
              <a:ext cx="290520" cy="285480"/>
            </p14:xfrm>
          </p:contentPart>
        </mc:Choice>
        <mc:Fallback xmlns="">
          <p:pic>
            <p:nvPicPr>
              <p:cNvPr id="24" name="Ink 23"/>
              <p:cNvPicPr/>
              <p:nvPr/>
            </p:nvPicPr>
            <p:blipFill>
              <a:blip r:embed="rId39"/>
              <a:stretch>
                <a:fillRect/>
              </a:stretch>
            </p:blipFill>
            <p:spPr>
              <a:xfrm>
                <a:off x="10489521" y="4176070"/>
                <a:ext cx="315360" cy="3204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p14:cNvContentPartPr/>
              <p14:nvPr/>
            </p14:nvContentPartPr>
            <p14:xfrm>
              <a:off x="10566201" y="4354270"/>
              <a:ext cx="123120" cy="57960"/>
            </p14:xfrm>
          </p:contentPart>
        </mc:Choice>
        <mc:Fallback xmlns="">
          <p:pic>
            <p:nvPicPr>
              <p:cNvPr id="25" name="Ink 24"/>
              <p:cNvPicPr/>
              <p:nvPr/>
            </p:nvPicPr>
            <p:blipFill>
              <a:blip r:embed="rId41"/>
              <a:stretch>
                <a:fillRect/>
              </a:stretch>
            </p:blipFill>
            <p:spPr>
              <a:xfrm>
                <a:off x="10556841" y="4343110"/>
                <a:ext cx="14940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6" name="Ink 25"/>
              <p14:cNvContentPartPr/>
              <p14:nvPr/>
            </p14:nvContentPartPr>
            <p14:xfrm>
              <a:off x="10708041" y="3597190"/>
              <a:ext cx="348480" cy="816480"/>
            </p14:xfrm>
          </p:contentPart>
        </mc:Choice>
        <mc:Fallback xmlns="">
          <p:pic>
            <p:nvPicPr>
              <p:cNvPr id="26" name="Ink 25"/>
              <p:cNvPicPr/>
              <p:nvPr/>
            </p:nvPicPr>
            <p:blipFill>
              <a:blip r:embed="rId43"/>
              <a:stretch>
                <a:fillRect/>
              </a:stretch>
            </p:blipFill>
            <p:spPr>
              <a:xfrm>
                <a:off x="10699401" y="3587830"/>
                <a:ext cx="369360" cy="8366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7" name="Ink 26"/>
              <p14:cNvContentPartPr/>
              <p14:nvPr/>
            </p14:nvContentPartPr>
            <p14:xfrm>
              <a:off x="10744761" y="3172030"/>
              <a:ext cx="1399320" cy="1270440"/>
            </p14:xfrm>
          </p:contentPart>
        </mc:Choice>
        <mc:Fallback xmlns="">
          <p:pic>
            <p:nvPicPr>
              <p:cNvPr id="27" name="Ink 26"/>
              <p:cNvPicPr/>
              <p:nvPr/>
            </p:nvPicPr>
            <p:blipFill>
              <a:blip r:embed="rId45"/>
              <a:stretch>
                <a:fillRect/>
              </a:stretch>
            </p:blipFill>
            <p:spPr>
              <a:xfrm>
                <a:off x="10737561" y="3162310"/>
                <a:ext cx="1417680" cy="12837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8" name="Ink 27"/>
              <p14:cNvContentPartPr/>
              <p14:nvPr/>
            </p14:nvContentPartPr>
            <p14:xfrm>
              <a:off x="11013681" y="3704110"/>
              <a:ext cx="420120" cy="508680"/>
            </p14:xfrm>
          </p:contentPart>
        </mc:Choice>
        <mc:Fallback xmlns="">
          <p:pic>
            <p:nvPicPr>
              <p:cNvPr id="28" name="Ink 27"/>
              <p:cNvPicPr/>
              <p:nvPr/>
            </p:nvPicPr>
            <p:blipFill>
              <a:blip r:embed="rId47"/>
              <a:stretch>
                <a:fillRect/>
              </a:stretch>
            </p:blipFill>
            <p:spPr>
              <a:xfrm>
                <a:off x="10999281" y="3686830"/>
                <a:ext cx="451800" cy="5432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9" name="Ink 28"/>
              <p14:cNvContentPartPr/>
              <p14:nvPr/>
            </p14:nvContentPartPr>
            <p14:xfrm>
              <a:off x="11311401" y="3584950"/>
              <a:ext cx="506520" cy="510480"/>
            </p14:xfrm>
          </p:contentPart>
        </mc:Choice>
        <mc:Fallback xmlns="">
          <p:pic>
            <p:nvPicPr>
              <p:cNvPr id="29" name="Ink 28"/>
              <p:cNvPicPr/>
              <p:nvPr/>
            </p:nvPicPr>
            <p:blipFill>
              <a:blip r:embed="rId49"/>
              <a:stretch>
                <a:fillRect/>
              </a:stretch>
            </p:blipFill>
            <p:spPr>
              <a:xfrm>
                <a:off x="11298801" y="3567670"/>
                <a:ext cx="534960" cy="5432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0" name="Ink 29"/>
              <p14:cNvContentPartPr/>
              <p14:nvPr/>
            </p14:nvContentPartPr>
            <p14:xfrm>
              <a:off x="11160561" y="3956470"/>
              <a:ext cx="113040" cy="105480"/>
            </p14:xfrm>
          </p:contentPart>
        </mc:Choice>
        <mc:Fallback xmlns="">
          <p:pic>
            <p:nvPicPr>
              <p:cNvPr id="30" name="Ink 29"/>
              <p:cNvPicPr/>
              <p:nvPr/>
            </p:nvPicPr>
            <p:blipFill>
              <a:blip r:embed="rId51"/>
              <a:stretch>
                <a:fillRect/>
              </a:stretch>
            </p:blipFill>
            <p:spPr>
              <a:xfrm>
                <a:off x="11154081" y="3942070"/>
                <a:ext cx="12852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1" name="Ink 30"/>
              <p14:cNvContentPartPr/>
              <p14:nvPr/>
            </p14:nvContentPartPr>
            <p14:xfrm>
              <a:off x="11195121" y="3973390"/>
              <a:ext cx="109800" cy="77760"/>
            </p14:xfrm>
          </p:contentPart>
        </mc:Choice>
        <mc:Fallback xmlns="">
          <p:pic>
            <p:nvPicPr>
              <p:cNvPr id="31" name="Ink 30"/>
              <p:cNvPicPr/>
              <p:nvPr/>
            </p:nvPicPr>
            <p:blipFill>
              <a:blip r:embed="rId53"/>
              <a:stretch>
                <a:fillRect/>
              </a:stretch>
            </p:blipFill>
            <p:spPr>
              <a:xfrm>
                <a:off x="11186121" y="3969790"/>
                <a:ext cx="12240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2" name="Ink 31"/>
              <p14:cNvContentPartPr/>
              <p14:nvPr/>
            </p14:nvContentPartPr>
            <p14:xfrm>
              <a:off x="11500401" y="3784390"/>
              <a:ext cx="206280" cy="153720"/>
            </p14:xfrm>
          </p:contentPart>
        </mc:Choice>
        <mc:Fallback xmlns="">
          <p:pic>
            <p:nvPicPr>
              <p:cNvPr id="32" name="Ink 31"/>
              <p:cNvPicPr/>
              <p:nvPr/>
            </p:nvPicPr>
            <p:blipFill>
              <a:blip r:embed="rId55"/>
              <a:stretch>
                <a:fillRect/>
              </a:stretch>
            </p:blipFill>
            <p:spPr>
              <a:xfrm>
                <a:off x="11497161" y="3767110"/>
                <a:ext cx="22716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 name="Ink 32"/>
              <p14:cNvContentPartPr/>
              <p14:nvPr/>
            </p14:nvContentPartPr>
            <p14:xfrm>
              <a:off x="11373681" y="3698710"/>
              <a:ext cx="355680" cy="315360"/>
            </p14:xfrm>
          </p:contentPart>
        </mc:Choice>
        <mc:Fallback xmlns="">
          <p:pic>
            <p:nvPicPr>
              <p:cNvPr id="33" name="Ink 32"/>
              <p:cNvPicPr/>
              <p:nvPr/>
            </p:nvPicPr>
            <p:blipFill>
              <a:blip r:embed="rId57"/>
              <a:stretch>
                <a:fillRect/>
              </a:stretch>
            </p:blipFill>
            <p:spPr>
              <a:xfrm>
                <a:off x="11330481" y="3582070"/>
                <a:ext cx="454680" cy="527760"/>
              </a:xfrm>
              <a:prstGeom prst="rect">
                <a:avLst/>
              </a:prstGeom>
            </p:spPr>
          </p:pic>
        </mc:Fallback>
      </mc:AlternateContent>
    </p:spTree>
    <p:extLst>
      <p:ext uri="{BB962C8B-B14F-4D97-AF65-F5344CB8AC3E}">
        <p14:creationId xmlns:p14="http://schemas.microsoft.com/office/powerpoint/2010/main" val="6758047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Text Box 4"/>
          <p:cNvSpPr txBox="1">
            <a:spLocks noChangeArrowheads="1"/>
          </p:cNvSpPr>
          <p:nvPr/>
        </p:nvSpPr>
        <p:spPr bwMode="auto">
          <a:xfrm>
            <a:off x="1981200" y="457201"/>
            <a:ext cx="8229600" cy="492125"/>
          </a:xfrm>
          <a:prstGeom prst="rect">
            <a:avLst/>
          </a:prstGeom>
          <a:noFill/>
          <a:ln w="9525">
            <a:noFill/>
            <a:miter lim="800000"/>
            <a:headEnd/>
            <a:tailEnd/>
          </a:ln>
        </p:spPr>
        <p:txBody>
          <a:bodyPr>
            <a:spAutoFit/>
          </a:bodyPr>
          <a:lstStyle/>
          <a:p>
            <a:pPr eaLnBrk="1" hangingPunct="1">
              <a:spcBef>
                <a:spcPct val="50000"/>
              </a:spcBef>
              <a:defRPr/>
            </a:pPr>
            <a:r>
              <a:rPr lang="en-US" sz="2600" b="1" dirty="0">
                <a:solidFill>
                  <a:srgbClr val="C00000"/>
                </a:solidFill>
                <a:latin typeface="Tahoma" pitchFamily="34" charset="0"/>
                <a:ea typeface="+mj-ea"/>
                <a:cs typeface="Tahoma" pitchFamily="34" charset="0"/>
              </a:rPr>
              <a:t>PROPERTIES OF CRISP SETS</a:t>
            </a:r>
          </a:p>
        </p:txBody>
      </p:sp>
      <p:sp>
        <p:nvSpPr>
          <p:cNvPr id="13317" name="Text Box 5"/>
          <p:cNvSpPr txBox="1">
            <a:spLocks noChangeArrowheads="1"/>
          </p:cNvSpPr>
          <p:nvPr/>
        </p:nvSpPr>
        <p:spPr bwMode="auto">
          <a:xfrm>
            <a:off x="1981200" y="1127125"/>
            <a:ext cx="7862888" cy="369332"/>
          </a:xfrm>
          <a:prstGeom prst="rect">
            <a:avLst/>
          </a:prstGeom>
          <a:noFill/>
          <a:ln w="9525">
            <a:noFill/>
            <a:miter lim="800000"/>
            <a:headEnd/>
            <a:tailEnd/>
          </a:ln>
        </p:spPr>
        <p:txBody>
          <a:bodyPr>
            <a:spAutoFit/>
          </a:bodyPr>
          <a:lstStyle/>
          <a:p>
            <a:pPr>
              <a:spcBef>
                <a:spcPct val="50000"/>
              </a:spcBef>
              <a:defRPr/>
            </a:pPr>
            <a:r>
              <a:rPr lang="en-US" dirty="0">
                <a:solidFill>
                  <a:schemeClr val="accent6">
                    <a:lumMod val="50000"/>
                  </a:schemeClr>
                </a:solidFill>
                <a:latin typeface="Tahoma" pitchFamily="34" charset="0"/>
                <a:ea typeface="+mj-ea"/>
                <a:cs typeface="Tahoma" pitchFamily="34" charset="0"/>
              </a:rPr>
              <a:t>The various properties of crisp sets are as follows:</a:t>
            </a:r>
          </a:p>
        </p:txBody>
      </p:sp>
      <p:pic>
        <p:nvPicPr>
          <p:cNvPr id="1229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130" y="1766656"/>
            <a:ext cx="6709145" cy="4330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3</a:t>
            </a:fld>
            <a:endParaRPr lang="en-IN"/>
          </a:p>
        </p:txBody>
      </p:sp>
      <mc:AlternateContent xmlns:mc="http://schemas.openxmlformats.org/markup-compatibility/2006" xmlns:p14="http://schemas.microsoft.com/office/powerpoint/2010/main">
        <mc:Choice Requires="p14">
          <p:contentPart p14:bwMode="auto" r:id="rId3">
            <p14:nvContentPartPr>
              <p14:cNvPr id="7" name="Ink 6"/>
              <p14:cNvContentPartPr/>
              <p14:nvPr/>
            </p14:nvContentPartPr>
            <p14:xfrm>
              <a:off x="2541441" y="2207590"/>
              <a:ext cx="1849680" cy="2654280"/>
            </p14:xfrm>
          </p:contentPart>
        </mc:Choice>
        <mc:Fallback xmlns="">
          <p:pic>
            <p:nvPicPr>
              <p:cNvPr id="7" name="Ink 6"/>
              <p:cNvPicPr/>
              <p:nvPr/>
            </p:nvPicPr>
            <p:blipFill>
              <a:blip r:embed="rId4"/>
              <a:stretch>
                <a:fillRect/>
              </a:stretch>
            </p:blipFill>
            <p:spPr>
              <a:xfrm>
                <a:off x="2531361" y="2194990"/>
                <a:ext cx="1874880" cy="26780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1" name="Ink 10"/>
              <p14:cNvContentPartPr/>
              <p14:nvPr/>
            </p14:nvContentPartPr>
            <p14:xfrm>
              <a:off x="6280041" y="5273350"/>
              <a:ext cx="1287000" cy="127080"/>
            </p14:xfrm>
          </p:contentPart>
        </mc:Choice>
        <mc:Fallback xmlns="">
          <p:pic>
            <p:nvPicPr>
              <p:cNvPr id="11" name="Ink 10"/>
              <p:cNvPicPr/>
              <p:nvPr/>
            </p:nvPicPr>
            <p:blipFill>
              <a:blip r:embed="rId6"/>
              <a:stretch>
                <a:fillRect/>
              </a:stretch>
            </p:blipFill>
            <p:spPr>
              <a:xfrm>
                <a:off x="6271761" y="5270110"/>
                <a:ext cx="130464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3" name="Ink 12"/>
              <p14:cNvContentPartPr/>
              <p14:nvPr/>
            </p14:nvContentPartPr>
            <p14:xfrm>
              <a:off x="5961441" y="5044750"/>
              <a:ext cx="1838880" cy="104040"/>
            </p14:xfrm>
          </p:contentPart>
        </mc:Choice>
        <mc:Fallback xmlns="">
          <p:pic>
            <p:nvPicPr>
              <p:cNvPr id="13" name="Ink 12"/>
              <p:cNvPicPr/>
              <p:nvPr/>
            </p:nvPicPr>
            <p:blipFill>
              <a:blip r:embed="rId8"/>
              <a:stretch>
                <a:fillRect/>
              </a:stretch>
            </p:blipFill>
            <p:spPr>
              <a:xfrm>
                <a:off x="5954961" y="5035390"/>
                <a:ext cx="185400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4" name="Ink 13"/>
              <p14:cNvContentPartPr/>
              <p14:nvPr/>
            </p14:nvContentPartPr>
            <p14:xfrm>
              <a:off x="2680041" y="5657830"/>
              <a:ext cx="1332000" cy="172080"/>
            </p14:xfrm>
          </p:contentPart>
        </mc:Choice>
        <mc:Fallback xmlns="">
          <p:pic>
            <p:nvPicPr>
              <p:cNvPr id="14" name="Ink 13"/>
              <p:cNvPicPr/>
              <p:nvPr/>
            </p:nvPicPr>
            <p:blipFill>
              <a:blip r:embed="rId10"/>
              <a:stretch>
                <a:fillRect/>
              </a:stretch>
            </p:blipFill>
            <p:spPr>
              <a:xfrm>
                <a:off x="2671761" y="5648470"/>
                <a:ext cx="1348560" cy="1846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6" name="Ink 15"/>
              <p14:cNvContentPartPr/>
              <p14:nvPr/>
            </p14:nvContentPartPr>
            <p14:xfrm>
              <a:off x="7342401" y="5009830"/>
              <a:ext cx="3526560" cy="1195920"/>
            </p14:xfrm>
          </p:contentPart>
        </mc:Choice>
        <mc:Fallback xmlns="">
          <p:pic>
            <p:nvPicPr>
              <p:cNvPr id="16" name="Ink 15"/>
              <p:cNvPicPr/>
              <p:nvPr/>
            </p:nvPicPr>
            <p:blipFill>
              <a:blip r:embed="rId12"/>
              <a:stretch>
                <a:fillRect/>
              </a:stretch>
            </p:blipFill>
            <p:spPr>
              <a:xfrm>
                <a:off x="7333041" y="5000110"/>
                <a:ext cx="3545280" cy="1223280"/>
              </a:xfrm>
              <a:prstGeom prst="rect">
                <a:avLst/>
              </a:prstGeom>
            </p:spPr>
          </p:pic>
        </mc:Fallback>
      </mc:AlternateContent>
    </p:spTree>
    <p:extLst>
      <p:ext uri="{BB962C8B-B14F-4D97-AF65-F5344CB8AC3E}">
        <p14:creationId xmlns:p14="http://schemas.microsoft.com/office/powerpoint/2010/main" val="6862277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3765" y="1839898"/>
            <a:ext cx="6063835" cy="399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4</a:t>
            </a:fld>
            <a:endParaRPr lang="en-IN"/>
          </a:p>
        </p:txBody>
      </p:sp>
      <p:sp>
        <p:nvSpPr>
          <p:cNvPr id="5" name="Text Box 4">
            <a:extLst>
              <a:ext uri="{FF2B5EF4-FFF2-40B4-BE49-F238E27FC236}">
                <a16:creationId xmlns:a16="http://schemas.microsoft.com/office/drawing/2014/main" id="{D44CA03C-DC65-4A71-AAF7-907FCECF73CD}"/>
              </a:ext>
            </a:extLst>
          </p:cNvPr>
          <p:cNvSpPr txBox="1">
            <a:spLocks noChangeArrowheads="1"/>
          </p:cNvSpPr>
          <p:nvPr/>
        </p:nvSpPr>
        <p:spPr bwMode="auto">
          <a:xfrm>
            <a:off x="1930400" y="705775"/>
            <a:ext cx="8229600" cy="492125"/>
          </a:xfrm>
          <a:prstGeom prst="rect">
            <a:avLst/>
          </a:prstGeom>
          <a:noFill/>
          <a:ln w="9525">
            <a:noFill/>
            <a:miter lim="800000"/>
            <a:headEnd/>
            <a:tailEnd/>
          </a:ln>
        </p:spPr>
        <p:txBody>
          <a:bodyPr>
            <a:spAutoFit/>
          </a:bodyPr>
          <a:lstStyle/>
          <a:p>
            <a:pPr eaLnBrk="1" hangingPunct="1">
              <a:spcBef>
                <a:spcPct val="50000"/>
              </a:spcBef>
              <a:defRPr/>
            </a:pPr>
            <a:r>
              <a:rPr lang="en-US" sz="2600" b="1" dirty="0">
                <a:solidFill>
                  <a:srgbClr val="C00000"/>
                </a:solidFill>
                <a:latin typeface="Tahoma" pitchFamily="34" charset="0"/>
                <a:ea typeface="+mj-ea"/>
                <a:cs typeface="Tahoma" pitchFamily="34" charset="0"/>
              </a:rPr>
              <a:t>PROPERTIES OF CRISP SETS</a:t>
            </a:r>
          </a:p>
        </p:txBody>
      </p:sp>
      <mc:AlternateContent xmlns:mc="http://schemas.openxmlformats.org/markup-compatibility/2006" xmlns:p14="http://schemas.microsoft.com/office/powerpoint/2010/main">
        <mc:Choice Requires="p14">
          <p:contentPart p14:bwMode="auto" r:id="rId3">
            <p14:nvContentPartPr>
              <p14:cNvPr id="7" name="Ink 6"/>
              <p14:cNvContentPartPr/>
              <p14:nvPr/>
            </p14:nvContentPartPr>
            <p14:xfrm>
              <a:off x="6351321" y="2493790"/>
              <a:ext cx="2449440" cy="1835640"/>
            </p14:xfrm>
          </p:contentPart>
        </mc:Choice>
        <mc:Fallback xmlns="">
          <p:pic>
            <p:nvPicPr>
              <p:cNvPr id="7" name="Ink 6"/>
              <p:cNvPicPr/>
              <p:nvPr/>
            </p:nvPicPr>
            <p:blipFill>
              <a:blip r:embed="rId4"/>
              <a:stretch>
                <a:fillRect/>
              </a:stretch>
            </p:blipFill>
            <p:spPr>
              <a:xfrm>
                <a:off x="6341601" y="2482270"/>
                <a:ext cx="2468520" cy="18576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6" name="Ink 15"/>
              <p14:cNvContentPartPr/>
              <p14:nvPr/>
            </p14:nvContentPartPr>
            <p14:xfrm>
              <a:off x="6416481" y="4911190"/>
              <a:ext cx="1294560" cy="104400"/>
            </p14:xfrm>
          </p:contentPart>
        </mc:Choice>
        <mc:Fallback xmlns="">
          <p:pic>
            <p:nvPicPr>
              <p:cNvPr id="16" name="Ink 15"/>
              <p:cNvPicPr/>
              <p:nvPr/>
            </p:nvPicPr>
            <p:blipFill>
              <a:blip r:embed="rId6"/>
              <a:stretch>
                <a:fillRect/>
              </a:stretch>
            </p:blipFill>
            <p:spPr>
              <a:xfrm>
                <a:off x="6399201" y="4898590"/>
                <a:ext cx="133020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7" name="Ink 16"/>
              <p14:cNvContentPartPr/>
              <p14:nvPr/>
            </p14:nvContentPartPr>
            <p14:xfrm>
              <a:off x="7621041" y="4578910"/>
              <a:ext cx="538560" cy="156960"/>
            </p14:xfrm>
          </p:contentPart>
        </mc:Choice>
        <mc:Fallback xmlns="">
          <p:pic>
            <p:nvPicPr>
              <p:cNvPr id="17" name="Ink 16"/>
              <p:cNvPicPr/>
              <p:nvPr/>
            </p:nvPicPr>
            <p:blipFill>
              <a:blip r:embed="rId8"/>
              <a:stretch>
                <a:fillRect/>
              </a:stretch>
            </p:blipFill>
            <p:spPr>
              <a:xfrm>
                <a:off x="7611681" y="4574950"/>
                <a:ext cx="55188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8" name="Ink 17"/>
              <p14:cNvContentPartPr/>
              <p14:nvPr/>
            </p14:nvContentPartPr>
            <p14:xfrm>
              <a:off x="6697641" y="5806870"/>
              <a:ext cx="721080" cy="178560"/>
            </p14:xfrm>
          </p:contentPart>
        </mc:Choice>
        <mc:Fallback xmlns="">
          <p:pic>
            <p:nvPicPr>
              <p:cNvPr id="18" name="Ink 17"/>
              <p:cNvPicPr/>
              <p:nvPr/>
            </p:nvPicPr>
            <p:blipFill>
              <a:blip r:embed="rId10"/>
              <a:stretch>
                <a:fillRect/>
              </a:stretch>
            </p:blipFill>
            <p:spPr>
              <a:xfrm>
                <a:off x="6690445" y="5797150"/>
                <a:ext cx="737992" cy="198000"/>
              </a:xfrm>
              <a:prstGeom prst="rect">
                <a:avLst/>
              </a:prstGeom>
            </p:spPr>
          </p:pic>
        </mc:Fallback>
      </mc:AlternateContent>
    </p:spTree>
    <p:extLst>
      <p:ext uri="{BB962C8B-B14F-4D97-AF65-F5344CB8AC3E}">
        <p14:creationId xmlns:p14="http://schemas.microsoft.com/office/powerpoint/2010/main" val="25537056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15</a:t>
            </a:fld>
            <a:endParaRPr lang="en-US"/>
          </a:p>
        </p:txBody>
      </p:sp>
      <p:sp>
        <p:nvSpPr>
          <p:cNvPr id="3" name="TextBox 2"/>
          <p:cNvSpPr txBox="1"/>
          <p:nvPr/>
        </p:nvSpPr>
        <p:spPr>
          <a:xfrm>
            <a:off x="1981200" y="503837"/>
            <a:ext cx="9391095" cy="666786"/>
          </a:xfrm>
          <a:prstGeom prst="rect">
            <a:avLst/>
          </a:prstGeom>
          <a:noFill/>
        </p:spPr>
        <p:txBody>
          <a:bodyPr wrap="square" rtlCol="0">
            <a:spAutoFit/>
          </a:bodyPr>
          <a:lstStyle/>
          <a:p>
            <a:r>
              <a:rPr lang="fr-FR" sz="3733" b="1" dirty="0">
                <a:solidFill>
                  <a:schemeClr val="accent2">
                    <a:lumMod val="75000"/>
                  </a:schemeClr>
                </a:solidFill>
                <a:latin typeface="Century Gothic" pitchFamily="34" charset="0"/>
              </a:rPr>
              <a:t>Concept of fuzzy se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2" name="Rectangle 1"/>
              <p:cNvSpPr/>
              <p:nvPr/>
            </p:nvSpPr>
            <p:spPr>
              <a:xfrm>
                <a:off x="406400" y="1284502"/>
                <a:ext cx="11379200" cy="4634667"/>
              </a:xfrm>
              <a:prstGeom prst="rect">
                <a:avLst/>
              </a:prstGeom>
            </p:spPr>
            <p:txBody>
              <a:bodyPr wrap="square">
                <a:spAutoFit/>
              </a:bodyPr>
              <a:lstStyle/>
              <a:p>
                <a:pPr marL="457200" indent="-457200" algn="just">
                  <a:buFont typeface="Arial" panose="020B0604020202020204" pitchFamily="34" charset="0"/>
                  <a:buChar char="•"/>
                </a:pPr>
                <a:r>
                  <a:rPr lang="en-IN" sz="2400" dirty="0">
                    <a:latin typeface="+mj-lt"/>
                  </a:rPr>
                  <a:t>Fuzzy sets support a flexible sense of membership of elements to a set.</a:t>
                </a:r>
              </a:p>
              <a:p>
                <a:pPr marL="457200" indent="-457200" algn="just">
                  <a:buFont typeface="Arial" panose="020B0604020202020204" pitchFamily="34" charset="0"/>
                  <a:buChar char="•"/>
                </a:pPr>
                <a:r>
                  <a:rPr lang="en-IN" sz="2400" dirty="0">
                    <a:latin typeface="+mj-lt"/>
                  </a:rPr>
                  <a:t>While in crisp set theory an element either belongs to or does not belong to a set, in fuzzy set theory many degrees of membership (between 0 and 1) are allowed.</a:t>
                </a:r>
              </a:p>
              <a:p>
                <a:pPr marL="457200" indent="-457200" algn="just">
                  <a:buFont typeface="Arial" panose="020B0604020202020204" pitchFamily="34" charset="0"/>
                  <a:buChar char="•"/>
                </a:pPr>
                <a:r>
                  <a:rPr lang="en-IN" sz="2400" dirty="0">
                    <a:latin typeface="+mj-lt"/>
                  </a:rPr>
                  <a:t>Thus, a membership function </a:t>
                </a:r>
                <a14:m>
                  <m:oMath xmlns:m="http://schemas.openxmlformats.org/officeDocument/2006/math">
                    <m:sSup>
                      <m:sSupPr>
                        <m:ctrlPr>
                          <a:rPr lang="en-IN" sz="2400" i="1" smtClean="0">
                            <a:latin typeface="Cambria Math" panose="02040503050406030204" pitchFamily="18" charset="0"/>
                          </a:rPr>
                        </m:ctrlPr>
                      </m:sSupPr>
                      <m:e>
                        <m:sSub>
                          <m:sSubPr>
                            <m:ctrlPr>
                              <a:rPr lang="en-IN" sz="2400" i="1" smtClean="0">
                                <a:latin typeface="Cambria Math" panose="02040503050406030204" pitchFamily="18" charset="0"/>
                              </a:rPr>
                            </m:ctrlPr>
                          </m:sSubPr>
                          <m:e>
                            <m:r>
                              <a:rPr lang="en-IN" sz="2400" i="1" smtClean="0">
                                <a:latin typeface="Cambria Math" panose="02040503050406030204" pitchFamily="18" charset="0"/>
                                <a:ea typeface="Cambria Math" panose="02040503050406030204" pitchFamily="18" charset="0"/>
                              </a:rPr>
                              <m:t>𝜇</m:t>
                            </m:r>
                          </m:e>
                          <m:sub>
                            <m:r>
                              <a:rPr lang="en-IN" sz="2400" b="0" i="1" smtClean="0">
                                <a:latin typeface="Cambria Math" panose="02040503050406030204" pitchFamily="18" charset="0"/>
                              </a:rPr>
                              <m:t>𝐴</m:t>
                            </m:r>
                          </m:sub>
                        </m:sSub>
                      </m:e>
                      <m:sup>
                        <m:r>
                          <a:rPr lang="en-IN" sz="2400" b="0" i="1" smtClean="0">
                            <a:latin typeface="Cambria Math" panose="02040503050406030204" pitchFamily="18" charset="0"/>
                          </a:rPr>
                          <m:t>(</m:t>
                        </m:r>
                        <m:r>
                          <a:rPr lang="en-IN" sz="2400" b="0" i="1" smtClean="0">
                            <a:latin typeface="Cambria Math" panose="02040503050406030204" pitchFamily="18" charset="0"/>
                          </a:rPr>
                          <m:t>𝑥</m:t>
                        </m:r>
                        <m:r>
                          <a:rPr lang="en-IN" sz="2400" b="0" i="1" smtClean="0">
                            <a:latin typeface="Cambria Math" panose="02040503050406030204" pitchFamily="18" charset="0"/>
                          </a:rPr>
                          <m:t>)</m:t>
                        </m:r>
                      </m:sup>
                    </m:sSup>
                  </m:oMath>
                </a14:m>
                <a:r>
                  <a:rPr lang="pt-BR" sz="2400" dirty="0"/>
                  <a:t> is associated with a fuzzy set </a:t>
                </a:r>
                <a14:m>
                  <m:oMath xmlns:m="http://schemas.openxmlformats.org/officeDocument/2006/math">
                    <m:acc>
                      <m:accPr>
                        <m:chr m:val="̃"/>
                        <m:ctrlPr>
                          <a:rPr lang="pt-BR" sz="2400" i="1" smtClean="0">
                            <a:latin typeface="Cambria Math" panose="02040503050406030204" pitchFamily="18" charset="0"/>
                          </a:rPr>
                        </m:ctrlPr>
                      </m:accPr>
                      <m:e>
                        <m:r>
                          <a:rPr lang="en-IN" sz="2400" b="0" i="1" smtClean="0">
                            <a:latin typeface="Cambria Math" panose="02040503050406030204" pitchFamily="18" charset="0"/>
                          </a:rPr>
                          <m:t>𝐴</m:t>
                        </m:r>
                      </m:e>
                    </m:acc>
                  </m:oMath>
                </a14:m>
                <a:r>
                  <a:rPr lang="pt-BR" sz="2400" dirty="0"/>
                  <a:t> such that the functio maps every element of the universe of discourse X (or the reference set) to the interval [0, 1].</a:t>
                </a:r>
              </a:p>
              <a:p>
                <a:pPr marL="457200" indent="-457200" algn="just">
                  <a:buFont typeface="Arial" panose="020B0604020202020204" pitchFamily="34" charset="0"/>
                  <a:buChar char="•"/>
                </a:pPr>
                <a:r>
                  <a:rPr lang="pt-BR" sz="2400" dirty="0"/>
                  <a:t>Formally, the mapping is written as </a:t>
                </a:r>
                <a14:m>
                  <m:oMath xmlns:m="http://schemas.openxmlformats.org/officeDocument/2006/math">
                    <m:sSub>
                      <m:sSubPr>
                        <m:ctrlPr>
                          <a:rPr lang="pt-BR" sz="2400" i="1" smtClean="0">
                            <a:latin typeface="Cambria Math" panose="02040503050406030204" pitchFamily="18" charset="0"/>
                          </a:rPr>
                        </m:ctrlPr>
                      </m:sSubPr>
                      <m:e>
                        <m:r>
                          <a:rPr lang="pt-BR" sz="2400" i="1" smtClean="0">
                            <a:latin typeface="Cambria Math" panose="02040503050406030204" pitchFamily="18" charset="0"/>
                            <a:ea typeface="Cambria Math" panose="02040503050406030204" pitchFamily="18" charset="0"/>
                          </a:rPr>
                          <m:t>𝜇</m:t>
                        </m:r>
                      </m:e>
                      <m:sub>
                        <m:acc>
                          <m:accPr>
                            <m:chr m:val="̃"/>
                            <m:ctrlPr>
                              <a:rPr lang="pt-BR" sz="2400" i="1" smtClean="0">
                                <a:latin typeface="Cambria Math" panose="02040503050406030204" pitchFamily="18" charset="0"/>
                              </a:rPr>
                            </m:ctrlPr>
                          </m:accPr>
                          <m:e>
                            <m:r>
                              <a:rPr lang="en-IN" sz="2400" b="0" i="1" smtClean="0">
                                <a:latin typeface="Cambria Math" panose="02040503050406030204" pitchFamily="18" charset="0"/>
                              </a:rPr>
                              <m:t>𝐴</m:t>
                            </m:r>
                          </m:e>
                        </m:acc>
                      </m:sub>
                    </m:sSub>
                    <m:d>
                      <m:dPr>
                        <m:ctrlPr>
                          <a:rPr lang="en-IN" sz="2400" b="0" i="1" smtClean="0">
                            <a:latin typeface="Cambria Math" panose="02040503050406030204" pitchFamily="18" charset="0"/>
                          </a:rPr>
                        </m:ctrlPr>
                      </m:dPr>
                      <m:e>
                        <m:r>
                          <a:rPr lang="en-IN" sz="2400" b="0" i="1" smtClean="0">
                            <a:latin typeface="Cambria Math" panose="02040503050406030204" pitchFamily="18" charset="0"/>
                          </a:rPr>
                          <m:t>𝑥</m:t>
                        </m:r>
                      </m:e>
                    </m:d>
                    <m:r>
                      <a:rPr lang="en-IN" sz="2400" b="0" i="1" smtClean="0">
                        <a:latin typeface="Cambria Math" panose="02040503050406030204" pitchFamily="18" charset="0"/>
                      </a:rPr>
                      <m:t>:</m:t>
                    </m:r>
                    <m:r>
                      <a:rPr lang="en-IN" sz="2400" b="0" i="1" smtClean="0">
                        <a:latin typeface="Cambria Math" panose="02040503050406030204" pitchFamily="18" charset="0"/>
                      </a:rPr>
                      <m:t>𝑋</m:t>
                    </m:r>
                    <m:r>
                      <a:rPr lang="en-IN" sz="2400" b="0" i="1" smtClean="0">
                        <a:latin typeface="Cambria Math" panose="02040503050406030204" pitchFamily="18" charset="0"/>
                        <a:ea typeface="Cambria Math" panose="02040503050406030204" pitchFamily="18" charset="0"/>
                      </a:rPr>
                      <m:t>→[0, 1]</m:t>
                    </m:r>
                  </m:oMath>
                </a14:m>
                <a:r>
                  <a:rPr lang="pt-BR" sz="2400" dirty="0"/>
                  <a:t>.</a:t>
                </a:r>
              </a:p>
              <a:p>
                <a:pPr marL="457200" indent="-457200" algn="just">
                  <a:buFont typeface="Arial" panose="020B0604020202020204" pitchFamily="34" charset="0"/>
                  <a:buChar char="•"/>
                </a:pPr>
                <a:r>
                  <a:rPr lang="pt-BR" sz="2400" dirty="0"/>
                  <a:t>A fuzzy set is defined as follows:</a:t>
                </a:r>
              </a:p>
              <a:p>
                <a:pPr marL="457200" indent="-457200" algn="just">
                  <a:buFont typeface="Arial" panose="020B0604020202020204" pitchFamily="34" charset="0"/>
                  <a:buChar char="•"/>
                </a:pPr>
                <a:r>
                  <a:rPr lang="pt-BR" sz="2400" dirty="0"/>
                  <a:t>If </a:t>
                </a:r>
                <a14:m>
                  <m:oMath xmlns:m="http://schemas.openxmlformats.org/officeDocument/2006/math">
                    <m:r>
                      <a:rPr lang="pt-BR" sz="2400" i="1" dirty="0" smtClean="0">
                        <a:latin typeface="Cambria Math" panose="02040503050406030204" pitchFamily="18" charset="0"/>
                      </a:rPr>
                      <m:t>𝑋</m:t>
                    </m:r>
                  </m:oMath>
                </a14:m>
                <a:r>
                  <a:rPr lang="pt-BR" sz="2400" dirty="0"/>
                  <a:t> is a universe of discourse and </a:t>
                </a:r>
                <a14:m>
                  <m:oMath xmlns:m="http://schemas.openxmlformats.org/officeDocument/2006/math">
                    <m:r>
                      <a:rPr lang="pt-BR" sz="2400" i="1" dirty="0" smtClean="0">
                        <a:latin typeface="Cambria Math" panose="02040503050406030204" pitchFamily="18" charset="0"/>
                      </a:rPr>
                      <m:t>𝑥</m:t>
                    </m:r>
                  </m:oMath>
                </a14:m>
                <a:r>
                  <a:rPr lang="pt-BR" sz="2400" dirty="0"/>
                  <a:t> is a particular element of X, then a fuzzy set A defined on X may be written as a collection of ordered pairs</a:t>
                </a:r>
              </a:p>
              <a:p>
                <a:pPr algn="just"/>
                <a14:m>
                  <m:oMathPara xmlns:m="http://schemas.openxmlformats.org/officeDocument/2006/math">
                    <m:oMathParaPr>
                      <m:jc m:val="centerGroup"/>
                    </m:oMathParaPr>
                    <m:oMath xmlns:m="http://schemas.openxmlformats.org/officeDocument/2006/math">
                      <m:r>
                        <a:rPr lang="en-IN" sz="2400" b="0" i="1" smtClean="0">
                          <a:latin typeface="Cambria Math" panose="02040503050406030204" pitchFamily="18" charset="0"/>
                        </a:rPr>
                        <m:t>𝐴</m:t>
                      </m:r>
                      <m:r>
                        <a:rPr lang="en-IN" sz="2400" b="0" i="1" smtClean="0">
                          <a:latin typeface="Cambria Math" panose="02040503050406030204" pitchFamily="18" charset="0"/>
                        </a:rPr>
                        <m:t>={</m:t>
                      </m:r>
                      <m:d>
                        <m:dPr>
                          <m:ctrlPr>
                            <a:rPr lang="en-IN" sz="2400" b="0" i="1" smtClean="0">
                              <a:latin typeface="Cambria Math" panose="02040503050406030204" pitchFamily="18" charset="0"/>
                            </a:rPr>
                          </m:ctrlPr>
                        </m:dPr>
                        <m:e>
                          <m:r>
                            <a:rPr lang="en-IN" sz="2400" b="0" i="1" smtClean="0">
                              <a:latin typeface="Cambria Math" panose="02040503050406030204" pitchFamily="18" charset="0"/>
                            </a:rPr>
                            <m:t>𝑥</m:t>
                          </m:r>
                          <m:r>
                            <a:rPr lang="en-IN" sz="2400" b="0" i="1" smtClean="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ea typeface="Cambria Math" panose="02040503050406030204" pitchFamily="18" charset="0"/>
                                </a:rPr>
                                <m:t>𝜇</m:t>
                              </m:r>
                            </m:e>
                            <m:sub>
                              <m:acc>
                                <m:accPr>
                                  <m:chr m:val="̃"/>
                                  <m:ctrlPr>
                                    <a:rPr lang="pt-BR" sz="2400" i="1">
                                      <a:latin typeface="Cambria Math" panose="02040503050406030204" pitchFamily="18" charset="0"/>
                                    </a:rPr>
                                  </m:ctrlPr>
                                </m:accPr>
                                <m:e>
                                  <m:r>
                                    <a:rPr lang="en-IN" sz="2400" i="1">
                                      <a:latin typeface="Cambria Math" panose="02040503050406030204" pitchFamily="18" charset="0"/>
                                    </a:rPr>
                                    <m:t>𝐴</m:t>
                                  </m:r>
                                </m:e>
                              </m:acc>
                            </m:sub>
                          </m:sSub>
                          <m:d>
                            <m:dPr>
                              <m:ctrlPr>
                                <a:rPr lang="en-IN" sz="2400" i="1">
                                  <a:latin typeface="Cambria Math" panose="02040503050406030204" pitchFamily="18" charset="0"/>
                                </a:rPr>
                              </m:ctrlPr>
                            </m:dPr>
                            <m:e>
                              <m:r>
                                <a:rPr lang="en-IN" sz="2400" i="1">
                                  <a:latin typeface="Cambria Math" panose="02040503050406030204" pitchFamily="18" charset="0"/>
                                </a:rPr>
                                <m:t>𝑥</m:t>
                              </m:r>
                            </m:e>
                          </m:d>
                        </m:e>
                      </m:d>
                      <m:r>
                        <a:rPr lang="en-IN" sz="2400" b="0" i="1" smtClean="0">
                          <a:latin typeface="Cambria Math" panose="02040503050406030204" pitchFamily="18" charset="0"/>
                        </a:rPr>
                        <m:t>,</m:t>
                      </m:r>
                      <m:r>
                        <a:rPr lang="en-IN" sz="2400" b="0" i="1" smtClean="0">
                          <a:latin typeface="Cambria Math" panose="02040503050406030204" pitchFamily="18" charset="0"/>
                        </a:rPr>
                        <m:t>𝑥</m:t>
                      </m:r>
                      <m:r>
                        <a:rPr lang="en-IN" sz="2400" b="0" i="1" smtClean="0">
                          <a:latin typeface="Cambria Math" panose="02040503050406030204" pitchFamily="18" charset="0"/>
                          <a:ea typeface="Cambria Math" panose="02040503050406030204" pitchFamily="18" charset="0"/>
                        </a:rPr>
                        <m:t>∈</m:t>
                      </m:r>
                      <m:r>
                        <a:rPr lang="en-IN" sz="2400" b="0" i="1" smtClean="0">
                          <a:latin typeface="Cambria Math" panose="02040503050406030204" pitchFamily="18" charset="0"/>
                          <a:ea typeface="Cambria Math" panose="02040503050406030204" pitchFamily="18" charset="0"/>
                        </a:rPr>
                        <m:t>𝑋</m:t>
                      </m:r>
                      <m:r>
                        <a:rPr lang="en-IN" sz="2400" b="0" i="1" smtClean="0">
                          <a:latin typeface="Cambria Math" panose="02040503050406030204" pitchFamily="18" charset="0"/>
                        </a:rPr>
                        <m:t>}</m:t>
                      </m:r>
                    </m:oMath>
                  </m:oMathPara>
                </a14:m>
                <a:endParaRPr lang="pt-BR" sz="2400" dirty="0"/>
              </a:p>
              <a:p>
                <a:pPr marL="457200" indent="-457200" algn="just">
                  <a:buFont typeface="Arial" panose="020B0604020202020204" pitchFamily="34" charset="0"/>
                  <a:buChar char="•"/>
                </a:pPr>
                <a:r>
                  <a:rPr lang="pt-BR" sz="2400" dirty="0"/>
                  <a:t>Where each pair </a:t>
                </a:r>
                <a14:m>
                  <m:oMath xmlns:m="http://schemas.openxmlformats.org/officeDocument/2006/math">
                    <m:d>
                      <m:dPr>
                        <m:ctrlPr>
                          <a:rPr lang="en-IN" sz="2400" b="0" i="1" smtClean="0">
                            <a:latin typeface="Cambria Math" panose="02040503050406030204" pitchFamily="18" charset="0"/>
                          </a:rPr>
                        </m:ctrlPr>
                      </m:dPr>
                      <m:e>
                        <m:r>
                          <a:rPr lang="en-IN" sz="2400" b="0" i="1" smtClean="0">
                            <a:latin typeface="Cambria Math" panose="02040503050406030204" pitchFamily="18" charset="0"/>
                          </a:rPr>
                          <m:t>𝑥</m:t>
                        </m:r>
                        <m:r>
                          <a:rPr lang="en-IN" sz="2400" b="0" i="1" smtClean="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ea typeface="Cambria Math" panose="02040503050406030204" pitchFamily="18" charset="0"/>
                              </a:rPr>
                              <m:t>𝜇</m:t>
                            </m:r>
                          </m:e>
                          <m:sub>
                            <m:acc>
                              <m:accPr>
                                <m:chr m:val="̃"/>
                                <m:ctrlPr>
                                  <a:rPr lang="pt-BR" sz="2400" i="1">
                                    <a:latin typeface="Cambria Math" panose="02040503050406030204" pitchFamily="18" charset="0"/>
                                  </a:rPr>
                                </m:ctrlPr>
                              </m:accPr>
                              <m:e>
                                <m:r>
                                  <a:rPr lang="en-IN" sz="2400" i="1">
                                    <a:latin typeface="Cambria Math" panose="02040503050406030204" pitchFamily="18" charset="0"/>
                                  </a:rPr>
                                  <m:t>𝐴</m:t>
                                </m:r>
                              </m:e>
                            </m:acc>
                          </m:sub>
                        </m:sSub>
                        <m:d>
                          <m:dPr>
                            <m:ctrlPr>
                              <a:rPr lang="en-IN" sz="2400" i="1">
                                <a:latin typeface="Cambria Math" panose="02040503050406030204" pitchFamily="18" charset="0"/>
                              </a:rPr>
                            </m:ctrlPr>
                          </m:dPr>
                          <m:e>
                            <m:r>
                              <a:rPr lang="en-IN" sz="2400" i="1">
                                <a:latin typeface="Cambria Math" panose="02040503050406030204" pitchFamily="18" charset="0"/>
                              </a:rPr>
                              <m:t>𝑥</m:t>
                            </m:r>
                          </m:e>
                        </m:d>
                      </m:e>
                    </m:d>
                  </m:oMath>
                </a14:m>
                <a:r>
                  <a:rPr lang="pt-BR" sz="2400" dirty="0"/>
                  <a:t> is called a singleton. In crisp sets,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ea typeface="Cambria Math" panose="02040503050406030204" pitchFamily="18" charset="0"/>
                          </a:rPr>
                          <m:t>𝜇</m:t>
                        </m:r>
                      </m:e>
                      <m:sub>
                        <m:acc>
                          <m:accPr>
                            <m:chr m:val="̃"/>
                            <m:ctrlPr>
                              <a:rPr lang="pt-BR" sz="2400" i="1">
                                <a:latin typeface="Cambria Math" panose="02040503050406030204" pitchFamily="18" charset="0"/>
                              </a:rPr>
                            </m:ctrlPr>
                          </m:accPr>
                          <m:e>
                            <m:r>
                              <a:rPr lang="en-IN" sz="2400" i="1">
                                <a:latin typeface="Cambria Math" panose="02040503050406030204" pitchFamily="18" charset="0"/>
                              </a:rPr>
                              <m:t>𝐴</m:t>
                            </m:r>
                          </m:e>
                        </m:acc>
                      </m:sub>
                    </m:sSub>
                    <m:d>
                      <m:dPr>
                        <m:ctrlPr>
                          <a:rPr lang="en-IN" sz="2400" i="1">
                            <a:latin typeface="Cambria Math" panose="02040503050406030204" pitchFamily="18" charset="0"/>
                          </a:rPr>
                        </m:ctrlPr>
                      </m:dPr>
                      <m:e>
                        <m:r>
                          <a:rPr lang="en-IN" sz="2400" i="1">
                            <a:latin typeface="Cambria Math" panose="02040503050406030204" pitchFamily="18" charset="0"/>
                          </a:rPr>
                          <m:t>𝑥</m:t>
                        </m:r>
                      </m:e>
                    </m:d>
                  </m:oMath>
                </a14:m>
                <a:r>
                  <a:rPr lang="pt-BR" sz="2400" dirty="0"/>
                  <a:t> is dropped.</a:t>
                </a:r>
              </a:p>
            </p:txBody>
          </p:sp>
        </mc:Choice>
        <mc:Fallback xmlns="">
          <p:sp>
            <p:nvSpPr>
              <p:cNvPr id="2" name="Rectangle 1"/>
              <p:cNvSpPr>
                <a:spLocks noRot="1" noChangeAspect="1" noMove="1" noResize="1" noEditPoints="1" noAdjustHandles="1" noChangeArrowheads="1" noChangeShapeType="1" noTextEdit="1"/>
              </p:cNvSpPr>
              <p:nvPr/>
            </p:nvSpPr>
            <p:spPr>
              <a:xfrm>
                <a:off x="406400" y="1284502"/>
                <a:ext cx="11379200" cy="4634667"/>
              </a:xfrm>
              <a:prstGeom prst="rect">
                <a:avLst/>
              </a:prstGeom>
              <a:blipFill>
                <a:blip r:embed="rId2"/>
                <a:stretch>
                  <a:fillRect l="-750" t="-1053" r="-804" b="-1711"/>
                </a:stretch>
              </a:blipFill>
            </p:spPr>
            <p:txBody>
              <a:bodyPr/>
              <a:lstStyle/>
              <a:p>
                <a:r>
                  <a:rPr lang="en-IN">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6" name="Ink 5"/>
              <p14:cNvContentPartPr/>
              <p14:nvPr/>
            </p14:nvContentPartPr>
            <p14:xfrm>
              <a:off x="5345481" y="3609070"/>
              <a:ext cx="2179080" cy="318600"/>
            </p14:xfrm>
          </p:contentPart>
        </mc:Choice>
        <mc:Fallback xmlns="">
          <p:pic>
            <p:nvPicPr>
              <p:cNvPr id="6" name="Ink 5"/>
              <p:cNvPicPr/>
              <p:nvPr/>
            </p:nvPicPr>
            <p:blipFill>
              <a:blip r:embed="rId4"/>
              <a:stretch>
                <a:fillRect/>
              </a:stretch>
            </p:blipFill>
            <p:spPr>
              <a:xfrm>
                <a:off x="5295081" y="3480910"/>
                <a:ext cx="2294280" cy="5551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7" name="Ink 6"/>
              <p14:cNvContentPartPr/>
              <p14:nvPr/>
            </p14:nvContentPartPr>
            <p14:xfrm>
              <a:off x="4617921" y="5036830"/>
              <a:ext cx="3148560" cy="384120"/>
            </p14:xfrm>
          </p:contentPart>
        </mc:Choice>
        <mc:Fallback xmlns="">
          <p:pic>
            <p:nvPicPr>
              <p:cNvPr id="7" name="Ink 6"/>
              <p:cNvPicPr/>
              <p:nvPr/>
            </p:nvPicPr>
            <p:blipFill>
              <a:blip r:embed="rId6"/>
              <a:stretch>
                <a:fillRect/>
              </a:stretch>
            </p:blipFill>
            <p:spPr>
              <a:xfrm>
                <a:off x="4572561" y="4902910"/>
                <a:ext cx="3259440" cy="648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9" name="Ink 8"/>
              <p14:cNvContentPartPr/>
              <p14:nvPr/>
            </p14:nvContentPartPr>
            <p14:xfrm>
              <a:off x="6887001" y="5023150"/>
              <a:ext cx="1434600" cy="180360"/>
            </p14:xfrm>
          </p:contentPart>
        </mc:Choice>
        <mc:Fallback xmlns="">
          <p:pic>
            <p:nvPicPr>
              <p:cNvPr id="9" name="Ink 8"/>
              <p:cNvPicPr/>
              <p:nvPr/>
            </p:nvPicPr>
            <p:blipFill>
              <a:blip r:embed="rId8"/>
              <a:stretch>
                <a:fillRect/>
              </a:stretch>
            </p:blipFill>
            <p:spPr>
              <a:xfrm>
                <a:off x="6874041" y="5008030"/>
                <a:ext cx="146484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4" name="Ink 13"/>
              <p14:cNvContentPartPr/>
              <p14:nvPr/>
            </p14:nvContentPartPr>
            <p14:xfrm>
              <a:off x="5792601" y="4870870"/>
              <a:ext cx="4292280" cy="1173960"/>
            </p14:xfrm>
          </p:contentPart>
        </mc:Choice>
        <mc:Fallback xmlns="">
          <p:pic>
            <p:nvPicPr>
              <p:cNvPr id="14" name="Ink 13"/>
              <p:cNvPicPr/>
              <p:nvPr/>
            </p:nvPicPr>
            <p:blipFill>
              <a:blip r:embed="rId10"/>
              <a:stretch>
                <a:fillRect/>
              </a:stretch>
            </p:blipFill>
            <p:spPr>
              <a:xfrm>
                <a:off x="5780721" y="4856830"/>
                <a:ext cx="4320000" cy="1202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0" name="Ink 29"/>
              <p14:cNvContentPartPr/>
              <p14:nvPr/>
            </p14:nvContentPartPr>
            <p14:xfrm>
              <a:off x="6932361" y="5526790"/>
              <a:ext cx="3857760" cy="454320"/>
            </p14:xfrm>
          </p:contentPart>
        </mc:Choice>
        <mc:Fallback xmlns="">
          <p:pic>
            <p:nvPicPr>
              <p:cNvPr id="30" name="Ink 29"/>
              <p:cNvPicPr/>
              <p:nvPr/>
            </p:nvPicPr>
            <p:blipFill>
              <a:blip r:embed="rId12"/>
              <a:stretch>
                <a:fillRect/>
              </a:stretch>
            </p:blipFill>
            <p:spPr>
              <a:xfrm>
                <a:off x="6894561" y="5394310"/>
                <a:ext cx="3953160" cy="686160"/>
              </a:xfrm>
              <a:prstGeom prst="rect">
                <a:avLst/>
              </a:prstGeom>
            </p:spPr>
          </p:pic>
        </mc:Fallback>
      </mc:AlternateContent>
    </p:spTree>
    <p:extLst>
      <p:ext uri="{BB962C8B-B14F-4D97-AF65-F5344CB8AC3E}">
        <p14:creationId xmlns:p14="http://schemas.microsoft.com/office/powerpoint/2010/main" val="38711164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16</a:t>
            </a:fld>
            <a:endParaRPr lang="en-US"/>
          </a:p>
        </p:txBody>
      </p:sp>
      <p:sp>
        <p:nvSpPr>
          <p:cNvPr id="3" name="TextBox 2"/>
          <p:cNvSpPr txBox="1"/>
          <p:nvPr/>
        </p:nvSpPr>
        <p:spPr>
          <a:xfrm>
            <a:off x="1981200" y="503837"/>
            <a:ext cx="9391095" cy="666786"/>
          </a:xfrm>
          <a:prstGeom prst="rect">
            <a:avLst/>
          </a:prstGeom>
          <a:noFill/>
        </p:spPr>
        <p:txBody>
          <a:bodyPr wrap="square" rtlCol="0">
            <a:spAutoFit/>
          </a:bodyPr>
          <a:lstStyle/>
          <a:p>
            <a:r>
              <a:rPr lang="fr-FR" sz="3733" b="1" dirty="0">
                <a:solidFill>
                  <a:schemeClr val="accent2">
                    <a:lumMod val="75000"/>
                  </a:schemeClr>
                </a:solidFill>
                <a:latin typeface="Century Gothic" pitchFamily="34" charset="0"/>
              </a:rPr>
              <a:t>Concept of fuzzy se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2" name="Rectangle 1"/>
              <p:cNvSpPr/>
              <p:nvPr/>
            </p:nvSpPr>
            <p:spPr>
              <a:xfrm>
                <a:off x="406400" y="1284502"/>
                <a:ext cx="11379200" cy="4859600"/>
              </a:xfrm>
              <a:prstGeom prst="rect">
                <a:avLst/>
              </a:prstGeom>
            </p:spPr>
            <p:txBody>
              <a:bodyPr wrap="square">
                <a:spAutoFit/>
              </a:bodyPr>
              <a:lstStyle/>
              <a:p>
                <a:pPr marL="457200" indent="-457200" algn="just">
                  <a:buFont typeface="Arial" panose="020B0604020202020204" pitchFamily="34" charset="0"/>
                  <a:buChar char="•"/>
                </a:pPr>
                <a:r>
                  <a:rPr lang="en-IN" sz="2400" dirty="0">
                    <a:latin typeface="+mj-lt"/>
                  </a:rPr>
                  <a:t>An alternative definition which indicates a fuzzy set as union of all </a:t>
                </a:r>
                <a14:m>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ea typeface="Cambria Math" panose="02040503050406030204" pitchFamily="18" charset="0"/>
                          </a:rPr>
                          <m:t>𝜇</m:t>
                        </m:r>
                      </m:e>
                      <m:sub>
                        <m:acc>
                          <m:accPr>
                            <m:chr m:val="̃"/>
                            <m:ctrlPr>
                              <a:rPr lang="pt-BR" sz="2400" i="1">
                                <a:latin typeface="Cambria Math" panose="02040503050406030204" pitchFamily="18" charset="0"/>
                              </a:rPr>
                            </m:ctrlPr>
                          </m:accPr>
                          <m:e>
                            <m:r>
                              <a:rPr lang="en-IN" sz="2400" i="1">
                                <a:latin typeface="Cambria Math" panose="02040503050406030204" pitchFamily="18" charset="0"/>
                              </a:rPr>
                              <m:t>𝐴</m:t>
                            </m:r>
                          </m:e>
                        </m:acc>
                      </m:sub>
                    </m:sSub>
                    <m:d>
                      <m:dPr>
                        <m:ctrlPr>
                          <a:rPr lang="en-IN" sz="2400" i="1">
                            <a:latin typeface="Cambria Math" panose="02040503050406030204" pitchFamily="18" charset="0"/>
                          </a:rPr>
                        </m:ctrlPr>
                      </m:dPr>
                      <m:e>
                        <m:r>
                          <a:rPr lang="en-IN" sz="2400" i="1">
                            <a:latin typeface="Cambria Math" panose="02040503050406030204" pitchFamily="18" charset="0"/>
                          </a:rPr>
                          <m:t>𝑥</m:t>
                        </m:r>
                      </m:e>
                    </m:d>
                    <m:r>
                      <a:rPr lang="en-IN" sz="2400" b="0" i="1" smtClean="0">
                        <a:latin typeface="Cambria Math" panose="02040503050406030204" pitchFamily="18" charset="0"/>
                      </a:rPr>
                      <m:t>/</m:t>
                    </m:r>
                    <m:r>
                      <a:rPr lang="en-IN" sz="2400" b="0" i="1" smtClean="0">
                        <a:latin typeface="Cambria Math" panose="02040503050406030204" pitchFamily="18" charset="0"/>
                      </a:rPr>
                      <m:t>𝑥</m:t>
                    </m:r>
                  </m:oMath>
                </a14:m>
                <a:r>
                  <a:rPr lang="en-IN" sz="2400" dirty="0">
                    <a:latin typeface="+mj-lt"/>
                  </a:rPr>
                  <a:t> singletons is given by </a:t>
                </a:r>
              </a:p>
              <a:p>
                <a:pPr algn="just"/>
                <a14:m>
                  <m:oMathPara xmlns:m="http://schemas.openxmlformats.org/officeDocument/2006/math">
                    <m:oMathParaPr>
                      <m:jc m:val="centerGroup"/>
                    </m:oMathParaPr>
                    <m:oMath xmlns:m="http://schemas.openxmlformats.org/officeDocument/2006/math">
                      <m:r>
                        <a:rPr lang="en-IN" sz="2400" b="0" i="1" smtClean="0">
                          <a:latin typeface="Cambria Math" panose="02040503050406030204" pitchFamily="18" charset="0"/>
                        </a:rPr>
                        <m:t>𝐴</m:t>
                      </m:r>
                      <m:r>
                        <a:rPr lang="en-IN" sz="2400" b="0" i="1" smtClean="0">
                          <a:latin typeface="Cambria Math" panose="02040503050406030204" pitchFamily="18" charset="0"/>
                        </a:rPr>
                        <m:t>=</m:t>
                      </m:r>
                      <m:nary>
                        <m:naryPr>
                          <m:chr m:val="∑"/>
                          <m:supHide m:val="on"/>
                          <m:ctrlPr>
                            <a:rPr lang="en-IN" sz="2400" b="0" i="1" smtClean="0">
                              <a:latin typeface="Cambria Math" panose="02040503050406030204" pitchFamily="18" charset="0"/>
                            </a:rPr>
                          </m:ctrlPr>
                        </m:naryPr>
                        <m:sub>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𝑥</m:t>
                              </m:r>
                            </m:e>
                            <m:sub>
                              <m:r>
                                <a:rPr lang="en-IN" sz="2400" b="0" i="1" smtClean="0">
                                  <a:latin typeface="Cambria Math" panose="02040503050406030204" pitchFamily="18" charset="0"/>
                                </a:rPr>
                                <m:t>𝑖</m:t>
                              </m:r>
                            </m:sub>
                          </m:sSub>
                          <m:r>
                            <m:rPr>
                              <m:brk m:alnAt="7"/>
                            </m:rPr>
                            <a:rPr lang="en-IN" sz="2400" b="0" i="1" smtClean="0">
                              <a:latin typeface="Cambria Math" panose="02040503050406030204" pitchFamily="18" charset="0"/>
                              <a:ea typeface="Cambria Math" panose="02040503050406030204" pitchFamily="18" charset="0"/>
                            </a:rPr>
                            <m:t>∈</m:t>
                          </m:r>
                          <m:r>
                            <a:rPr lang="en-IN" sz="2400" b="0" i="1" smtClean="0">
                              <a:latin typeface="Cambria Math" panose="02040503050406030204" pitchFamily="18" charset="0"/>
                              <a:ea typeface="Cambria Math" panose="02040503050406030204" pitchFamily="18" charset="0"/>
                            </a:rPr>
                            <m:t>𝑋</m:t>
                          </m:r>
                        </m:sub>
                        <m:sup/>
                        <m:e>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𝜇</m:t>
                              </m:r>
                            </m:e>
                            <m:sub>
                              <m:acc>
                                <m:accPr>
                                  <m:chr m:val="̃"/>
                                  <m:ctrlPr>
                                    <a:rPr lang="en-IN" sz="2400" b="0" i="1" smtClean="0">
                                      <a:latin typeface="Cambria Math" panose="02040503050406030204" pitchFamily="18" charset="0"/>
                                    </a:rPr>
                                  </m:ctrlPr>
                                </m:accPr>
                                <m:e>
                                  <m:r>
                                    <a:rPr lang="en-IN" sz="2400" b="0" i="1" smtClean="0">
                                      <a:latin typeface="Cambria Math" panose="02040503050406030204" pitchFamily="18" charset="0"/>
                                    </a:rPr>
                                    <m:t>𝐴</m:t>
                                  </m:r>
                                </m:e>
                              </m:acc>
                            </m:sub>
                          </m:sSub>
                          <m:r>
                            <a:rPr lang="en-IN" sz="2400" b="0" i="1" smtClean="0">
                              <a:latin typeface="Cambria Math" panose="02040503050406030204" pitchFamily="18" charset="0"/>
                            </a:rPr>
                            <m:t>(</m:t>
                          </m:r>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𝑥</m:t>
                              </m:r>
                            </m:e>
                            <m:sub>
                              <m:r>
                                <a:rPr lang="en-IN" sz="2400" b="0" i="1" smtClean="0">
                                  <a:latin typeface="Cambria Math" panose="02040503050406030204" pitchFamily="18" charset="0"/>
                                </a:rPr>
                                <m:t>𝑖</m:t>
                              </m:r>
                            </m:sub>
                          </m:sSub>
                          <m:r>
                            <a:rPr lang="en-IN" sz="2400" b="0" i="1" smtClean="0">
                              <a:latin typeface="Cambria Math" panose="02040503050406030204" pitchFamily="18" charset="0"/>
                            </a:rPr>
                            <m:t>)/</m:t>
                          </m:r>
                        </m:e>
                      </m:nary>
                      <m:sSub>
                        <m:sSubPr>
                          <m:ctrlPr>
                            <a:rPr lang="en-IN" sz="2400" i="1">
                              <a:latin typeface="Cambria Math" panose="02040503050406030204" pitchFamily="18" charset="0"/>
                            </a:rPr>
                          </m:ctrlPr>
                        </m:sSubPr>
                        <m:e>
                          <m:r>
                            <a:rPr lang="en-IN" sz="2400" i="1">
                              <a:latin typeface="Cambria Math" panose="02040503050406030204" pitchFamily="18" charset="0"/>
                            </a:rPr>
                            <m:t>𝑥</m:t>
                          </m:r>
                        </m:e>
                        <m:sub>
                          <m:r>
                            <a:rPr lang="en-IN" sz="2400" i="1">
                              <a:latin typeface="Cambria Math" panose="02040503050406030204" pitchFamily="18" charset="0"/>
                            </a:rPr>
                            <m:t>𝑖</m:t>
                          </m:r>
                        </m:sub>
                      </m:sSub>
                      <m:r>
                        <a:rPr lang="en-IN" sz="2400" b="0" i="1" smtClean="0">
                          <a:latin typeface="Cambria Math" panose="02040503050406030204" pitchFamily="18" charset="0"/>
                        </a:rPr>
                        <m:t>     </m:t>
                      </m:r>
                      <m:r>
                        <a:rPr lang="en-IN" sz="2400" b="0" i="1" smtClean="0">
                          <a:latin typeface="Cambria Math" panose="02040503050406030204" pitchFamily="18" charset="0"/>
                        </a:rPr>
                        <m:t>𝑖𝑛</m:t>
                      </m:r>
                      <m:r>
                        <a:rPr lang="en-IN" sz="2400" b="0" i="1" smtClean="0">
                          <a:latin typeface="Cambria Math" panose="02040503050406030204" pitchFamily="18" charset="0"/>
                        </a:rPr>
                        <m:t> </m:t>
                      </m:r>
                      <m:r>
                        <a:rPr lang="en-IN" sz="2400" b="0" i="1" smtClean="0">
                          <a:latin typeface="Cambria Math" panose="02040503050406030204" pitchFamily="18" charset="0"/>
                        </a:rPr>
                        <m:t>𝑡h𝑒</m:t>
                      </m:r>
                      <m:r>
                        <a:rPr lang="en-IN" sz="2400" b="0" i="1" smtClean="0">
                          <a:latin typeface="Cambria Math" panose="02040503050406030204" pitchFamily="18" charset="0"/>
                        </a:rPr>
                        <m:t> </m:t>
                      </m:r>
                      <m:r>
                        <a:rPr lang="en-IN" sz="2400" b="0" i="1" smtClean="0">
                          <a:latin typeface="Cambria Math" panose="02040503050406030204" pitchFamily="18" charset="0"/>
                        </a:rPr>
                        <m:t>𝑑𝑖𝑠𝑐𝑟𝑒𝑡𝑒</m:t>
                      </m:r>
                      <m:r>
                        <a:rPr lang="en-IN" sz="2400" b="0" i="1" smtClean="0">
                          <a:latin typeface="Cambria Math" panose="02040503050406030204" pitchFamily="18" charset="0"/>
                        </a:rPr>
                        <m:t> </m:t>
                      </m:r>
                      <m:r>
                        <a:rPr lang="en-IN" sz="2400" b="0" i="1" smtClean="0">
                          <a:latin typeface="Cambria Math" panose="02040503050406030204" pitchFamily="18" charset="0"/>
                        </a:rPr>
                        <m:t>𝑐𝑎𝑠𝑒</m:t>
                      </m:r>
                    </m:oMath>
                  </m:oMathPara>
                </a14:m>
                <a:endParaRPr lang="pt-BR" sz="2400" dirty="0"/>
              </a:p>
              <a:p>
                <a:pPr algn="just"/>
                <a:r>
                  <a:rPr lang="pt-BR" sz="2400" dirty="0"/>
                  <a:t>And </a:t>
                </a:r>
              </a:p>
              <a:p>
                <a:pPr algn="just"/>
                <a14:m>
                  <m:oMathPara xmlns:m="http://schemas.openxmlformats.org/officeDocument/2006/math">
                    <m:oMathParaPr>
                      <m:jc m:val="centerGroup"/>
                    </m:oMathParaPr>
                    <m:oMath xmlns:m="http://schemas.openxmlformats.org/officeDocument/2006/math">
                      <m:r>
                        <a:rPr lang="en-IN" sz="2400" b="0" i="1" smtClean="0">
                          <a:latin typeface="Cambria Math" panose="02040503050406030204" pitchFamily="18" charset="0"/>
                        </a:rPr>
                        <m:t>𝐴</m:t>
                      </m:r>
                      <m:r>
                        <a:rPr lang="en-IN" sz="2400" b="0" i="1" smtClean="0">
                          <a:latin typeface="Cambria Math" panose="02040503050406030204" pitchFamily="18" charset="0"/>
                        </a:rPr>
                        <m:t>=</m:t>
                      </m:r>
                      <m:nary>
                        <m:naryPr>
                          <m:ctrlPr>
                            <a:rPr lang="en-IN" sz="2400" b="0" i="1" smtClean="0">
                              <a:latin typeface="Cambria Math" panose="02040503050406030204" pitchFamily="18" charset="0"/>
                            </a:rPr>
                          </m:ctrlPr>
                        </m:naryPr>
                        <m:sub>
                          <m:r>
                            <m:rPr>
                              <m:brk m:alnAt="23"/>
                            </m:rPr>
                            <a:rPr lang="en-IN" sz="2400" b="0" i="1" smtClean="0">
                              <a:latin typeface="Cambria Math" panose="02040503050406030204" pitchFamily="18" charset="0"/>
                            </a:rPr>
                            <m:t>𝑋</m:t>
                          </m:r>
                        </m:sub>
                        <m:sup/>
                        <m:e>
                          <m:sSub>
                            <m:sSubPr>
                              <m:ctrlPr>
                                <a:rPr lang="pt-BR" sz="2400" i="1">
                                  <a:latin typeface="Cambria Math" panose="02040503050406030204" pitchFamily="18" charset="0"/>
                                </a:rPr>
                              </m:ctrlPr>
                            </m:sSubPr>
                            <m:e>
                              <m:r>
                                <a:rPr lang="pt-BR" sz="2400" i="1">
                                  <a:latin typeface="Cambria Math" panose="02040503050406030204" pitchFamily="18" charset="0"/>
                                  <a:ea typeface="Cambria Math" panose="02040503050406030204" pitchFamily="18" charset="0"/>
                                </a:rPr>
                                <m:t>𝜇</m:t>
                              </m:r>
                            </m:e>
                            <m:sub>
                              <m:acc>
                                <m:accPr>
                                  <m:chr m:val="̃"/>
                                  <m:ctrlPr>
                                    <a:rPr lang="pt-BR" sz="2400" i="1">
                                      <a:latin typeface="Cambria Math" panose="02040503050406030204" pitchFamily="18" charset="0"/>
                                    </a:rPr>
                                  </m:ctrlPr>
                                </m:accPr>
                                <m:e>
                                  <m:r>
                                    <a:rPr lang="en-IN" sz="2400" i="1">
                                      <a:latin typeface="Cambria Math" panose="02040503050406030204" pitchFamily="18" charset="0"/>
                                    </a:rPr>
                                    <m:t>𝐴</m:t>
                                  </m:r>
                                </m:e>
                              </m:acc>
                            </m:sub>
                          </m:sSub>
                          <m:d>
                            <m:dPr>
                              <m:ctrlPr>
                                <a:rPr lang="en-IN" sz="2400" i="1">
                                  <a:latin typeface="Cambria Math" panose="02040503050406030204" pitchFamily="18" charset="0"/>
                                </a:rPr>
                              </m:ctrlPr>
                            </m:dPr>
                            <m:e>
                              <m:r>
                                <a:rPr lang="en-IN" sz="2400" i="1">
                                  <a:latin typeface="Cambria Math" panose="02040503050406030204" pitchFamily="18" charset="0"/>
                                </a:rPr>
                                <m:t>𝑥</m:t>
                              </m:r>
                            </m:e>
                          </m:d>
                          <m:r>
                            <a:rPr lang="en-IN" sz="2400" i="1">
                              <a:latin typeface="Cambria Math" panose="02040503050406030204" pitchFamily="18" charset="0"/>
                            </a:rPr>
                            <m:t>/</m:t>
                          </m:r>
                          <m:r>
                            <a:rPr lang="en-IN" sz="2400" i="1">
                              <a:latin typeface="Cambria Math" panose="02040503050406030204" pitchFamily="18" charset="0"/>
                            </a:rPr>
                            <m:t>𝑥</m:t>
                          </m:r>
                        </m:e>
                      </m:nary>
                      <m:r>
                        <a:rPr lang="en-IN" sz="2400" b="0" i="1" smtClean="0">
                          <a:latin typeface="Cambria Math" panose="02040503050406030204" pitchFamily="18" charset="0"/>
                        </a:rPr>
                        <m:t>   </m:t>
                      </m:r>
                      <m:r>
                        <a:rPr lang="en-IN" sz="2400" b="0" i="1" smtClean="0">
                          <a:latin typeface="Cambria Math" panose="02040503050406030204" pitchFamily="18" charset="0"/>
                        </a:rPr>
                        <m:t>𝑖𝑛</m:t>
                      </m:r>
                      <m:r>
                        <a:rPr lang="en-IN" sz="2400" b="0" i="1" smtClean="0">
                          <a:latin typeface="Cambria Math" panose="02040503050406030204" pitchFamily="18" charset="0"/>
                        </a:rPr>
                        <m:t> </m:t>
                      </m:r>
                      <m:r>
                        <a:rPr lang="en-IN" sz="2400" b="0" i="1" smtClean="0">
                          <a:latin typeface="Cambria Math" panose="02040503050406030204" pitchFamily="18" charset="0"/>
                        </a:rPr>
                        <m:t>𝑡h𝑒</m:t>
                      </m:r>
                      <m:r>
                        <a:rPr lang="en-IN" sz="2400" b="0" i="1" smtClean="0">
                          <a:latin typeface="Cambria Math" panose="02040503050406030204" pitchFamily="18" charset="0"/>
                        </a:rPr>
                        <m:t> </m:t>
                      </m:r>
                      <m:r>
                        <a:rPr lang="en-IN" sz="2400" b="0" i="1" smtClean="0">
                          <a:latin typeface="Cambria Math" panose="02040503050406030204" pitchFamily="18" charset="0"/>
                        </a:rPr>
                        <m:t>𝑐𝑜𝑛𝑡𝑖𝑛𝑢𝑜𝑢𝑠</m:t>
                      </m:r>
                      <m:r>
                        <a:rPr lang="en-IN" sz="2400" b="0" i="1" smtClean="0">
                          <a:latin typeface="Cambria Math" panose="02040503050406030204" pitchFamily="18" charset="0"/>
                        </a:rPr>
                        <m:t> </m:t>
                      </m:r>
                      <m:r>
                        <a:rPr lang="en-IN" sz="2400" b="0" i="1" smtClean="0">
                          <a:latin typeface="Cambria Math" panose="02040503050406030204" pitchFamily="18" charset="0"/>
                        </a:rPr>
                        <m:t>𝑐𝑎𝑠𝑒</m:t>
                      </m:r>
                    </m:oMath>
                  </m:oMathPara>
                </a14:m>
                <a:endParaRPr lang="pt-BR" sz="2400" dirty="0"/>
              </a:p>
              <a:p>
                <a:pPr algn="just"/>
                <a:r>
                  <a:rPr lang="pt-BR" sz="2400" dirty="0"/>
                  <a:t>Here, the summation and integration signs indicate the union of all </a:t>
                </a:r>
                <a14:m>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ea typeface="Cambria Math" panose="02040503050406030204" pitchFamily="18" charset="0"/>
                          </a:rPr>
                          <m:t>𝜇</m:t>
                        </m:r>
                      </m:e>
                      <m:sub>
                        <m:acc>
                          <m:accPr>
                            <m:chr m:val="̃"/>
                            <m:ctrlPr>
                              <a:rPr lang="pt-BR" sz="2400" i="1">
                                <a:latin typeface="Cambria Math" panose="02040503050406030204" pitchFamily="18" charset="0"/>
                              </a:rPr>
                            </m:ctrlPr>
                          </m:accPr>
                          <m:e>
                            <m:r>
                              <a:rPr lang="en-IN" sz="2400" i="1">
                                <a:latin typeface="Cambria Math" panose="02040503050406030204" pitchFamily="18" charset="0"/>
                              </a:rPr>
                              <m:t>𝐴</m:t>
                            </m:r>
                          </m:e>
                        </m:acc>
                      </m:sub>
                    </m:sSub>
                    <m:d>
                      <m:dPr>
                        <m:ctrlPr>
                          <a:rPr lang="en-IN" sz="2400" i="1">
                            <a:latin typeface="Cambria Math" panose="02040503050406030204" pitchFamily="18" charset="0"/>
                          </a:rPr>
                        </m:ctrlPr>
                      </m:dPr>
                      <m:e>
                        <m:r>
                          <a:rPr lang="en-IN" sz="2400" i="1">
                            <a:latin typeface="Cambria Math" panose="02040503050406030204" pitchFamily="18" charset="0"/>
                          </a:rPr>
                          <m:t>𝑥</m:t>
                        </m:r>
                      </m:e>
                    </m:d>
                    <m:r>
                      <a:rPr lang="en-IN" sz="2400" b="0" i="1" smtClean="0">
                        <a:latin typeface="Cambria Math" panose="02040503050406030204" pitchFamily="18" charset="0"/>
                      </a:rPr>
                      <m:t>/</m:t>
                    </m:r>
                    <m:r>
                      <a:rPr lang="en-IN" sz="2400" b="0" i="1" smtClean="0">
                        <a:latin typeface="Cambria Math" panose="02040503050406030204" pitchFamily="18" charset="0"/>
                      </a:rPr>
                      <m:t>𝑥</m:t>
                    </m:r>
                  </m:oMath>
                </a14:m>
                <a:r>
                  <a:rPr lang="en-IN" sz="2400" dirty="0">
                    <a:latin typeface="+mj-lt"/>
                  </a:rPr>
                  <a:t> singletons.</a:t>
                </a:r>
              </a:p>
              <a:p>
                <a:pPr marL="342900" indent="-342900" algn="just">
                  <a:buFont typeface="Arial" panose="020B0604020202020204" pitchFamily="34" charset="0"/>
                  <a:buChar char="•"/>
                </a:pPr>
                <a:r>
                  <a:rPr lang="en-IN" sz="2400" b="1" dirty="0">
                    <a:latin typeface="+mj-lt"/>
                  </a:rPr>
                  <a:t>Example</a:t>
                </a:r>
              </a:p>
              <a:p>
                <a:pPr marL="342900" indent="-342900" algn="just">
                  <a:buFont typeface="Arial" panose="020B0604020202020204" pitchFamily="34" charset="0"/>
                  <a:buChar char="•"/>
                </a:pPr>
                <a:r>
                  <a:rPr lang="en-IN" sz="2400" dirty="0">
                    <a:latin typeface="+mj-lt"/>
                  </a:rPr>
                  <a:t>Let </a:t>
                </a:r>
                <a14:m>
                  <m:oMath xmlns:m="http://schemas.openxmlformats.org/officeDocument/2006/math">
                    <m:r>
                      <a:rPr lang="en-IN" sz="2400" b="0" i="1" smtClean="0">
                        <a:latin typeface="Cambria Math" panose="02040503050406030204" pitchFamily="18" charset="0"/>
                      </a:rPr>
                      <m:t>𝑋</m:t>
                    </m:r>
                    <m:r>
                      <a:rPr lang="en-IN" sz="2400" b="0" i="1" smtClean="0">
                        <a:latin typeface="Cambria Math" panose="02040503050406030204" pitchFamily="18" charset="0"/>
                      </a:rPr>
                      <m:t>={</m:t>
                    </m:r>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𝑔</m:t>
                        </m:r>
                      </m:e>
                      <m:sub>
                        <m:r>
                          <a:rPr lang="en-IN" sz="2400" b="0" i="1" smtClean="0">
                            <a:latin typeface="Cambria Math" panose="02040503050406030204" pitchFamily="18" charset="0"/>
                          </a:rPr>
                          <m:t>1</m:t>
                        </m:r>
                      </m:sub>
                    </m:sSub>
                    <m:r>
                      <a:rPr lang="en-IN" sz="2400" b="0" i="1" smtClean="0">
                        <a:latin typeface="Cambria Math" panose="02040503050406030204" pitchFamily="18" charset="0"/>
                      </a:rPr>
                      <m:t>, </m:t>
                    </m:r>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𝑔</m:t>
                        </m:r>
                      </m:e>
                      <m:sub>
                        <m:r>
                          <a:rPr lang="en-IN" sz="2400" b="0" i="1" smtClean="0">
                            <a:latin typeface="Cambria Math" panose="02040503050406030204" pitchFamily="18" charset="0"/>
                          </a:rPr>
                          <m:t>2</m:t>
                        </m:r>
                      </m:sub>
                    </m:sSub>
                    <m:r>
                      <a:rPr lang="en-IN" sz="2400" b="0" i="1" smtClean="0">
                        <a:latin typeface="Cambria Math" panose="02040503050406030204" pitchFamily="18" charset="0"/>
                      </a:rPr>
                      <m:t>, </m:t>
                    </m:r>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𝑔</m:t>
                        </m:r>
                      </m:e>
                      <m:sub>
                        <m:r>
                          <a:rPr lang="en-IN" sz="2400" b="0" i="1" smtClean="0">
                            <a:latin typeface="Cambria Math" panose="02040503050406030204" pitchFamily="18" charset="0"/>
                          </a:rPr>
                          <m:t>3</m:t>
                        </m:r>
                      </m:sub>
                    </m:sSub>
                    <m:r>
                      <a:rPr lang="en-IN" sz="2400" b="0" i="1" smtClean="0">
                        <a:latin typeface="Cambria Math" panose="02040503050406030204" pitchFamily="18" charset="0"/>
                      </a:rPr>
                      <m:t>, </m:t>
                    </m:r>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𝑔</m:t>
                        </m:r>
                      </m:e>
                      <m:sub>
                        <m:r>
                          <a:rPr lang="en-IN" sz="2400" b="0" i="1" smtClean="0">
                            <a:latin typeface="Cambria Math" panose="02040503050406030204" pitchFamily="18" charset="0"/>
                          </a:rPr>
                          <m:t>4</m:t>
                        </m:r>
                      </m:sub>
                    </m:sSub>
                    <m:r>
                      <a:rPr lang="en-IN" sz="2400" b="0" i="1" smtClean="0">
                        <a:latin typeface="Cambria Math" panose="02040503050406030204" pitchFamily="18" charset="0"/>
                      </a:rPr>
                      <m:t>, </m:t>
                    </m:r>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𝑔</m:t>
                        </m:r>
                      </m:e>
                      <m:sub>
                        <m:r>
                          <a:rPr lang="en-IN" sz="2400" b="0" i="1" smtClean="0">
                            <a:latin typeface="Cambria Math" panose="02040503050406030204" pitchFamily="18" charset="0"/>
                          </a:rPr>
                          <m:t>5</m:t>
                        </m:r>
                      </m:sub>
                    </m:sSub>
                    <m:r>
                      <a:rPr lang="en-IN" sz="2400" b="0" i="1" smtClean="0">
                        <a:latin typeface="Cambria Math" panose="02040503050406030204" pitchFamily="18" charset="0"/>
                      </a:rPr>
                      <m:t>}</m:t>
                    </m:r>
                  </m:oMath>
                </a14:m>
                <a:r>
                  <a:rPr lang="pt-BR" sz="2400" dirty="0"/>
                  <a:t> be the reference set of students. Let </a:t>
                </a:r>
                <a14:m>
                  <m:oMath xmlns:m="http://schemas.openxmlformats.org/officeDocument/2006/math">
                    <m:acc>
                      <m:accPr>
                        <m:chr m:val="̃"/>
                        <m:ctrlPr>
                          <a:rPr lang="pt-BR" sz="2400" i="1" smtClean="0">
                            <a:latin typeface="Cambria Math" panose="02040503050406030204" pitchFamily="18" charset="0"/>
                          </a:rPr>
                        </m:ctrlPr>
                      </m:accPr>
                      <m:e>
                        <m:r>
                          <a:rPr lang="en-IN" sz="2400" b="0" i="1" smtClean="0">
                            <a:latin typeface="Cambria Math" panose="02040503050406030204" pitchFamily="18" charset="0"/>
                          </a:rPr>
                          <m:t>𝐴</m:t>
                        </m:r>
                      </m:e>
                    </m:acc>
                  </m:oMath>
                </a14:m>
                <a:r>
                  <a:rPr lang="pt-BR" sz="2400" dirty="0"/>
                  <a:t> be the fuzzy set of “smart” students, where “smart” is a fuzzy linguistic term.</a:t>
                </a:r>
              </a:p>
              <a:p>
                <a:pPr algn="just"/>
                <a14:m>
                  <m:oMathPara xmlns:m="http://schemas.openxmlformats.org/officeDocument/2006/math">
                    <m:oMathParaPr>
                      <m:jc m:val="centerGroup"/>
                    </m:oMathParaPr>
                    <m:oMath xmlns:m="http://schemas.openxmlformats.org/officeDocument/2006/math">
                      <m:acc>
                        <m:accPr>
                          <m:chr m:val="̃"/>
                          <m:ctrlPr>
                            <a:rPr lang="pt-BR" sz="2400" i="1" smtClean="0">
                              <a:latin typeface="Cambria Math" panose="02040503050406030204" pitchFamily="18" charset="0"/>
                            </a:rPr>
                          </m:ctrlPr>
                        </m:accPr>
                        <m:e>
                          <m:r>
                            <a:rPr lang="en-IN" sz="2400" b="0" i="1" smtClean="0">
                              <a:latin typeface="Cambria Math" panose="02040503050406030204" pitchFamily="18" charset="0"/>
                            </a:rPr>
                            <m:t>𝐴</m:t>
                          </m:r>
                        </m:e>
                      </m:acc>
                      <m:r>
                        <a:rPr lang="en-IN" sz="2400" i="1">
                          <a:latin typeface="Cambria Math" panose="02040503050406030204" pitchFamily="18" charset="0"/>
                        </a:rPr>
                        <m:t>=</m:t>
                      </m:r>
                      <m:d>
                        <m:dPr>
                          <m:begChr m:val="{"/>
                          <m:ctrlPr>
                            <a:rPr lang="en-IN" sz="2400" i="1">
                              <a:latin typeface="Cambria Math" panose="02040503050406030204" pitchFamily="18" charset="0"/>
                            </a:rPr>
                          </m:ctrlPr>
                        </m:dPr>
                        <m:e>
                          <m:sSub>
                            <m:sSubPr>
                              <m:ctrlPr>
                                <a:rPr lang="en-IN" sz="2400" i="1">
                                  <a:latin typeface="Cambria Math" panose="02040503050406030204" pitchFamily="18" charset="0"/>
                                </a:rPr>
                              </m:ctrlPr>
                            </m:sSubPr>
                            <m:e>
                              <m:r>
                                <a:rPr lang="en-IN" sz="2400" b="0" i="1" smtClean="0">
                                  <a:latin typeface="Cambria Math" panose="02040503050406030204" pitchFamily="18" charset="0"/>
                                </a:rPr>
                                <m:t>(</m:t>
                              </m:r>
                              <m:r>
                                <a:rPr lang="en-IN" sz="2400" i="1">
                                  <a:latin typeface="Cambria Math" panose="02040503050406030204" pitchFamily="18" charset="0"/>
                                </a:rPr>
                                <m:t>𝑔</m:t>
                              </m:r>
                            </m:e>
                            <m:sub>
                              <m:r>
                                <a:rPr lang="en-IN" sz="2400" i="1">
                                  <a:latin typeface="Cambria Math" panose="02040503050406030204" pitchFamily="18" charset="0"/>
                                </a:rPr>
                                <m:t>1</m:t>
                              </m:r>
                            </m:sub>
                          </m:sSub>
                          <m:r>
                            <a:rPr lang="en-IN" sz="2400" i="1">
                              <a:latin typeface="Cambria Math" panose="02040503050406030204" pitchFamily="18" charset="0"/>
                            </a:rPr>
                            <m:t>, </m:t>
                          </m:r>
                          <m:r>
                            <a:rPr lang="en-IN" sz="2400" b="0" i="1" smtClean="0">
                              <a:latin typeface="Cambria Math" panose="02040503050406030204" pitchFamily="18" charset="0"/>
                            </a:rPr>
                            <m:t>0.4</m:t>
                          </m:r>
                        </m:e>
                      </m:d>
                      <m:r>
                        <a:rPr lang="en-IN" sz="2400" b="0" i="1" smtClean="0">
                          <a:latin typeface="Cambria Math" panose="02040503050406030204" pitchFamily="18" charset="0"/>
                        </a:rPr>
                        <m:t>, </m:t>
                      </m:r>
                      <m:d>
                        <m:dPr>
                          <m:ctrlPr>
                            <a:rPr lang="en-IN" sz="2400" b="0" i="1" smtClean="0">
                              <a:latin typeface="Cambria Math" panose="02040503050406030204" pitchFamily="18" charset="0"/>
                            </a:rPr>
                          </m:ctrlPr>
                        </m:dPr>
                        <m:e>
                          <m:sSub>
                            <m:sSubPr>
                              <m:ctrlPr>
                                <a:rPr lang="en-IN" sz="2400" i="1">
                                  <a:latin typeface="Cambria Math" panose="02040503050406030204" pitchFamily="18" charset="0"/>
                                </a:rPr>
                              </m:ctrlPr>
                            </m:sSubPr>
                            <m:e>
                              <m:r>
                                <a:rPr lang="en-IN" sz="2400" i="1">
                                  <a:latin typeface="Cambria Math" panose="02040503050406030204" pitchFamily="18" charset="0"/>
                                </a:rPr>
                                <m:t>𝑔</m:t>
                              </m:r>
                            </m:e>
                            <m:sub>
                              <m:r>
                                <a:rPr lang="en-IN" sz="2400" i="1">
                                  <a:latin typeface="Cambria Math" panose="02040503050406030204" pitchFamily="18" charset="0"/>
                                </a:rPr>
                                <m:t>2</m:t>
                              </m:r>
                            </m:sub>
                          </m:sSub>
                          <m:r>
                            <a:rPr lang="en-IN" sz="2400" i="1">
                              <a:latin typeface="Cambria Math" panose="02040503050406030204" pitchFamily="18" charset="0"/>
                            </a:rPr>
                            <m:t>, </m:t>
                          </m:r>
                          <m:r>
                            <a:rPr lang="en-IN" sz="2400" b="0" i="1" smtClean="0">
                              <a:latin typeface="Cambria Math" panose="02040503050406030204" pitchFamily="18" charset="0"/>
                            </a:rPr>
                            <m:t>0.5</m:t>
                          </m:r>
                        </m:e>
                      </m:d>
                      <m:r>
                        <a:rPr lang="en-IN" sz="2400" b="0" i="1" smtClean="0">
                          <a:latin typeface="Cambria Math" panose="02040503050406030204" pitchFamily="18" charset="0"/>
                        </a:rPr>
                        <m:t>,</m:t>
                      </m:r>
                      <m:d>
                        <m:dPr>
                          <m:ctrlPr>
                            <a:rPr lang="en-IN" sz="2400" b="0" i="1" smtClean="0">
                              <a:latin typeface="Cambria Math" panose="02040503050406030204" pitchFamily="18" charset="0"/>
                            </a:rPr>
                          </m:ctrlPr>
                        </m:dPr>
                        <m:e>
                          <m:sSub>
                            <m:sSubPr>
                              <m:ctrlPr>
                                <a:rPr lang="en-IN" sz="2400" i="1">
                                  <a:latin typeface="Cambria Math" panose="02040503050406030204" pitchFamily="18" charset="0"/>
                                </a:rPr>
                              </m:ctrlPr>
                            </m:sSubPr>
                            <m:e>
                              <m:r>
                                <a:rPr lang="en-IN" sz="2400" i="1">
                                  <a:latin typeface="Cambria Math" panose="02040503050406030204" pitchFamily="18" charset="0"/>
                                </a:rPr>
                                <m:t>𝑔</m:t>
                              </m:r>
                            </m:e>
                            <m:sub>
                              <m:r>
                                <a:rPr lang="en-IN" sz="2400" i="1">
                                  <a:latin typeface="Cambria Math" panose="02040503050406030204" pitchFamily="18" charset="0"/>
                                </a:rPr>
                                <m:t>3</m:t>
                              </m:r>
                            </m:sub>
                          </m:sSub>
                          <m:r>
                            <a:rPr lang="en-IN" sz="2400" b="0" i="1" smtClean="0">
                              <a:latin typeface="Cambria Math" panose="02040503050406030204" pitchFamily="18" charset="0"/>
                            </a:rPr>
                            <m:t>,1</m:t>
                          </m:r>
                        </m:e>
                      </m:d>
                      <m:r>
                        <a:rPr lang="en-IN" sz="2400" i="1">
                          <a:latin typeface="Cambria Math" panose="02040503050406030204" pitchFamily="18" charset="0"/>
                        </a:rPr>
                        <m:t>, </m:t>
                      </m:r>
                      <m:d>
                        <m:dPr>
                          <m:ctrlPr>
                            <a:rPr lang="en-IN" sz="2400" b="0" i="1" smtClean="0">
                              <a:latin typeface="Cambria Math" panose="02040503050406030204" pitchFamily="18" charset="0"/>
                            </a:rPr>
                          </m:ctrlPr>
                        </m:dPr>
                        <m:e>
                          <m:sSub>
                            <m:sSubPr>
                              <m:ctrlPr>
                                <a:rPr lang="en-IN" sz="2400" i="1">
                                  <a:latin typeface="Cambria Math" panose="02040503050406030204" pitchFamily="18" charset="0"/>
                                </a:rPr>
                              </m:ctrlPr>
                            </m:sSubPr>
                            <m:e>
                              <m:r>
                                <a:rPr lang="en-IN" sz="2400" i="1">
                                  <a:latin typeface="Cambria Math" panose="02040503050406030204" pitchFamily="18" charset="0"/>
                                </a:rPr>
                                <m:t>𝑔</m:t>
                              </m:r>
                            </m:e>
                            <m:sub>
                              <m:r>
                                <a:rPr lang="en-IN" sz="2400" i="1">
                                  <a:latin typeface="Cambria Math" panose="02040503050406030204" pitchFamily="18" charset="0"/>
                                </a:rPr>
                                <m:t>4</m:t>
                              </m:r>
                            </m:sub>
                          </m:sSub>
                          <m:r>
                            <a:rPr lang="en-IN" sz="2400" i="1">
                              <a:latin typeface="Cambria Math" panose="02040503050406030204" pitchFamily="18" charset="0"/>
                            </a:rPr>
                            <m:t>, </m:t>
                          </m:r>
                          <m:r>
                            <a:rPr lang="en-IN" sz="2400" b="0" i="1" smtClean="0">
                              <a:latin typeface="Cambria Math" panose="02040503050406030204" pitchFamily="18" charset="0"/>
                            </a:rPr>
                            <m:t>0.9</m:t>
                          </m:r>
                        </m:e>
                      </m:d>
                      <m:r>
                        <a:rPr lang="en-IN" sz="2400" b="0" i="1" smtClean="0">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rPr>
                            <m:t>𝑔</m:t>
                          </m:r>
                        </m:e>
                        <m:sub>
                          <m:r>
                            <a:rPr lang="en-IN" sz="2400" i="1">
                              <a:latin typeface="Cambria Math" panose="02040503050406030204" pitchFamily="18" charset="0"/>
                            </a:rPr>
                            <m:t>5</m:t>
                          </m:r>
                        </m:sub>
                      </m:sSub>
                      <m:r>
                        <a:rPr lang="en-IN" sz="2400" b="0" i="1" smtClean="0">
                          <a:latin typeface="Cambria Math" panose="02040503050406030204" pitchFamily="18" charset="0"/>
                        </a:rPr>
                        <m:t>,0.8)}</m:t>
                      </m:r>
                    </m:oMath>
                  </m:oMathPara>
                </a14:m>
                <a:endParaRPr lang="pt-BR" sz="2400" dirty="0"/>
              </a:p>
            </p:txBody>
          </p:sp>
        </mc:Choice>
        <mc:Fallback xmlns="">
          <p:sp>
            <p:nvSpPr>
              <p:cNvPr id="2" name="Rectangle 1"/>
              <p:cNvSpPr>
                <a:spLocks noRot="1" noChangeAspect="1" noMove="1" noResize="1" noEditPoints="1" noAdjustHandles="1" noChangeArrowheads="1" noChangeShapeType="1" noTextEdit="1"/>
              </p:cNvSpPr>
              <p:nvPr/>
            </p:nvSpPr>
            <p:spPr>
              <a:xfrm>
                <a:off x="406400" y="1284502"/>
                <a:ext cx="11379200" cy="4859600"/>
              </a:xfrm>
              <a:prstGeom prst="rect">
                <a:avLst/>
              </a:prstGeom>
              <a:blipFill>
                <a:blip r:embed="rId2"/>
                <a:stretch>
                  <a:fillRect l="-857" t="-1004" r="-804" b="-1004"/>
                </a:stretch>
              </a:blipFill>
            </p:spPr>
            <p:txBody>
              <a:bodyPr/>
              <a:lstStyle/>
              <a:p>
                <a:r>
                  <a:rPr lang="en-IN">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6" name="Ink 5"/>
              <p14:cNvContentPartPr/>
              <p14:nvPr/>
            </p14:nvContentPartPr>
            <p14:xfrm>
              <a:off x="8332761" y="4189030"/>
              <a:ext cx="2957040" cy="604080"/>
            </p14:xfrm>
          </p:contentPart>
        </mc:Choice>
        <mc:Fallback xmlns="">
          <p:pic>
            <p:nvPicPr>
              <p:cNvPr id="6" name="Ink 5"/>
              <p:cNvPicPr/>
              <p:nvPr/>
            </p:nvPicPr>
            <p:blipFill>
              <a:blip r:embed="rId4"/>
              <a:stretch>
                <a:fillRect/>
              </a:stretch>
            </p:blipFill>
            <p:spPr>
              <a:xfrm>
                <a:off x="8272281" y="4067350"/>
                <a:ext cx="3075840" cy="8305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Ink 7"/>
              <p14:cNvContentPartPr/>
              <p14:nvPr/>
            </p14:nvContentPartPr>
            <p14:xfrm>
              <a:off x="4903401" y="5275150"/>
              <a:ext cx="2976840" cy="40320"/>
            </p14:xfrm>
          </p:contentPart>
        </mc:Choice>
        <mc:Fallback xmlns="">
          <p:pic>
            <p:nvPicPr>
              <p:cNvPr id="8" name="Ink 7"/>
              <p:cNvPicPr/>
              <p:nvPr/>
            </p:nvPicPr>
            <p:blipFill>
              <a:blip r:embed="rId6"/>
              <a:stretch>
                <a:fillRect/>
              </a:stretch>
            </p:blipFill>
            <p:spPr>
              <a:xfrm>
                <a:off x="4893681" y="5262190"/>
                <a:ext cx="299952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Ink 9"/>
              <p14:cNvContentPartPr/>
              <p14:nvPr/>
            </p14:nvContentPartPr>
            <p14:xfrm>
              <a:off x="9278121" y="5306110"/>
              <a:ext cx="1033560" cy="180720"/>
            </p14:xfrm>
          </p:contentPart>
        </mc:Choice>
        <mc:Fallback xmlns="">
          <p:pic>
            <p:nvPicPr>
              <p:cNvPr id="10" name="Ink 9"/>
              <p:cNvPicPr/>
              <p:nvPr/>
            </p:nvPicPr>
            <p:blipFill>
              <a:blip r:embed="rId8"/>
              <a:stretch>
                <a:fillRect/>
              </a:stretch>
            </p:blipFill>
            <p:spPr>
              <a:xfrm>
                <a:off x="9262281" y="5296390"/>
                <a:ext cx="1059120" cy="2059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2" name="Ink 11"/>
              <p14:cNvContentPartPr/>
              <p14:nvPr/>
            </p14:nvContentPartPr>
            <p14:xfrm>
              <a:off x="2900361" y="6121870"/>
              <a:ext cx="6567480" cy="256320"/>
            </p14:xfrm>
          </p:contentPart>
        </mc:Choice>
        <mc:Fallback xmlns="">
          <p:pic>
            <p:nvPicPr>
              <p:cNvPr id="12" name="Ink 11"/>
              <p:cNvPicPr/>
              <p:nvPr/>
            </p:nvPicPr>
            <p:blipFill>
              <a:blip r:embed="rId10"/>
              <a:stretch>
                <a:fillRect/>
              </a:stretch>
            </p:blipFill>
            <p:spPr>
              <a:xfrm>
                <a:off x="2892801" y="6112510"/>
                <a:ext cx="6582240" cy="270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4" name="Ink 13"/>
              <p14:cNvContentPartPr/>
              <p14:nvPr/>
            </p14:nvContentPartPr>
            <p14:xfrm>
              <a:off x="2977401" y="5234830"/>
              <a:ext cx="6454800" cy="1582560"/>
            </p14:xfrm>
          </p:contentPart>
        </mc:Choice>
        <mc:Fallback xmlns="">
          <p:pic>
            <p:nvPicPr>
              <p:cNvPr id="14" name="Ink 13"/>
              <p:cNvPicPr/>
              <p:nvPr/>
            </p:nvPicPr>
            <p:blipFill>
              <a:blip r:embed="rId12"/>
              <a:stretch>
                <a:fillRect/>
              </a:stretch>
            </p:blipFill>
            <p:spPr>
              <a:xfrm>
                <a:off x="2972001" y="5224390"/>
                <a:ext cx="6463800" cy="1602720"/>
              </a:xfrm>
              <a:prstGeom prst="rect">
                <a:avLst/>
              </a:prstGeom>
            </p:spPr>
          </p:pic>
        </mc:Fallback>
      </mc:AlternateContent>
    </p:spTree>
    <p:extLst>
      <p:ext uri="{BB962C8B-B14F-4D97-AF65-F5344CB8AC3E}">
        <p14:creationId xmlns:p14="http://schemas.microsoft.com/office/powerpoint/2010/main" val="42685842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17</a:t>
            </a:fld>
            <a:endParaRPr lang="en-US"/>
          </a:p>
        </p:txBody>
      </p:sp>
      <p:sp>
        <p:nvSpPr>
          <p:cNvPr id="3" name="TextBox 2"/>
          <p:cNvSpPr txBox="1"/>
          <p:nvPr/>
        </p:nvSpPr>
        <p:spPr>
          <a:xfrm>
            <a:off x="1909948" y="482026"/>
            <a:ext cx="9391095" cy="666786"/>
          </a:xfrm>
          <a:prstGeom prst="rect">
            <a:avLst/>
          </a:prstGeom>
          <a:noFill/>
        </p:spPr>
        <p:txBody>
          <a:bodyPr wrap="square" rtlCol="0">
            <a:spAutoFit/>
          </a:bodyPr>
          <a:lstStyle/>
          <a:p>
            <a:r>
              <a:rPr lang="fr-FR" sz="3733" b="1" dirty="0">
                <a:solidFill>
                  <a:schemeClr val="accent2">
                    <a:lumMod val="75000"/>
                  </a:schemeClr>
                </a:solidFill>
                <a:latin typeface="Century Gothic" pitchFamily="34" charset="0"/>
              </a:rPr>
              <a:t>Concept of fuzzy se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2" name="Rectangle 1"/>
              <p:cNvSpPr/>
              <p:nvPr/>
            </p:nvSpPr>
            <p:spPr>
              <a:xfrm>
                <a:off x="406400" y="1284502"/>
                <a:ext cx="11379200" cy="4936159"/>
              </a:xfrm>
              <a:prstGeom prst="rect">
                <a:avLst/>
              </a:prstGeom>
            </p:spPr>
            <p:txBody>
              <a:bodyPr wrap="square">
                <a:spAutoFit/>
              </a:bodyPr>
              <a:lstStyle/>
              <a:p>
                <a:pPr marL="457200" indent="-457200" algn="just">
                  <a:buFont typeface="Arial" panose="020B0604020202020204" pitchFamily="34" charset="0"/>
                  <a:buChar char="•"/>
                </a:pPr>
                <a:r>
                  <a:rPr lang="en-IN" sz="2400" dirty="0">
                    <a:latin typeface="+mj-lt"/>
                  </a:rPr>
                  <a:t>Here, </a:t>
                </a:r>
                <a14:m>
                  <m:oMath xmlns:m="http://schemas.openxmlformats.org/officeDocument/2006/math">
                    <m:acc>
                      <m:accPr>
                        <m:chr m:val="̃"/>
                        <m:ctrlPr>
                          <a:rPr lang="en-IN" sz="2400" i="1" smtClean="0">
                            <a:latin typeface="Cambria Math" panose="02040503050406030204" pitchFamily="18" charset="0"/>
                          </a:rPr>
                        </m:ctrlPr>
                      </m:accPr>
                      <m:e>
                        <m:r>
                          <a:rPr lang="en-IN" sz="2400" b="0" i="1" smtClean="0">
                            <a:latin typeface="Cambria Math" panose="02040503050406030204" pitchFamily="18" charset="0"/>
                          </a:rPr>
                          <m:t>𝐴</m:t>
                        </m:r>
                      </m:e>
                    </m:acc>
                  </m:oMath>
                </a14:m>
                <a:r>
                  <a:rPr lang="pt-BR" sz="2400" dirty="0"/>
                  <a:t> indicates that the smartness of </a:t>
                </a:r>
                <a14:m>
                  <m:oMath xmlns:m="http://schemas.openxmlformats.org/officeDocument/2006/math">
                    <m:sSub>
                      <m:sSubPr>
                        <m:ctrlPr>
                          <a:rPr lang="pt-BR" sz="2400" i="1" smtClean="0">
                            <a:latin typeface="Cambria Math" panose="02040503050406030204" pitchFamily="18" charset="0"/>
                          </a:rPr>
                        </m:ctrlPr>
                      </m:sSubPr>
                      <m:e>
                        <m:r>
                          <a:rPr lang="en-IN" sz="2400" b="0" i="1" smtClean="0">
                            <a:latin typeface="Cambria Math" panose="02040503050406030204" pitchFamily="18" charset="0"/>
                          </a:rPr>
                          <m:t>𝑔</m:t>
                        </m:r>
                      </m:e>
                      <m:sub>
                        <m:r>
                          <a:rPr lang="en-IN" sz="2400" b="0" i="1" smtClean="0">
                            <a:latin typeface="Cambria Math" panose="02040503050406030204" pitchFamily="18" charset="0"/>
                          </a:rPr>
                          <m:t>1</m:t>
                        </m:r>
                      </m:sub>
                    </m:sSub>
                  </m:oMath>
                </a14:m>
                <a:r>
                  <a:rPr lang="pt-BR" sz="2400" dirty="0"/>
                  <a:t> is 0.4, </a:t>
                </a:r>
                <a14:m>
                  <m:oMath xmlns:m="http://schemas.openxmlformats.org/officeDocument/2006/math">
                    <m:sSub>
                      <m:sSubPr>
                        <m:ctrlPr>
                          <a:rPr lang="pt-BR" sz="2400" i="1" smtClean="0">
                            <a:latin typeface="Cambria Math" panose="02040503050406030204" pitchFamily="18" charset="0"/>
                          </a:rPr>
                        </m:ctrlPr>
                      </m:sSubPr>
                      <m:e>
                        <m:r>
                          <a:rPr lang="en-IN" sz="2400" b="0" i="1" smtClean="0">
                            <a:latin typeface="Cambria Math" panose="02040503050406030204" pitchFamily="18" charset="0"/>
                          </a:rPr>
                          <m:t>𝑔</m:t>
                        </m:r>
                      </m:e>
                      <m:sub>
                        <m:r>
                          <a:rPr lang="en-IN" sz="2400" b="0" i="1" smtClean="0">
                            <a:latin typeface="Cambria Math" panose="02040503050406030204" pitchFamily="18" charset="0"/>
                          </a:rPr>
                          <m:t>2</m:t>
                        </m:r>
                      </m:sub>
                    </m:sSub>
                  </m:oMath>
                </a14:m>
                <a:r>
                  <a:rPr lang="pt-BR" sz="2400" dirty="0"/>
                  <a:t> is 0.5 and so on when graded over a scale of 0-1.</a:t>
                </a:r>
              </a:p>
              <a:p>
                <a:pPr marL="457200" indent="-457200" algn="just">
                  <a:buFont typeface="Arial" panose="020B0604020202020204" pitchFamily="34" charset="0"/>
                  <a:buChar char="•"/>
                </a:pPr>
                <a:r>
                  <a:rPr lang="pt-BR" sz="2400" dirty="0"/>
                  <a:t>Adopting the notation used in summation equation, fuzzy set </a:t>
                </a:r>
                <a14:m>
                  <m:oMath xmlns:m="http://schemas.openxmlformats.org/officeDocument/2006/math">
                    <m:acc>
                      <m:accPr>
                        <m:chr m:val="̃"/>
                        <m:ctrlPr>
                          <a:rPr lang="en-IN" sz="2400" i="1" smtClean="0">
                            <a:latin typeface="Cambria Math" panose="02040503050406030204" pitchFamily="18" charset="0"/>
                          </a:rPr>
                        </m:ctrlPr>
                      </m:accPr>
                      <m:e>
                        <m:r>
                          <a:rPr lang="en-IN" sz="2400" b="0" i="1" smtClean="0">
                            <a:latin typeface="Cambria Math" panose="02040503050406030204" pitchFamily="18" charset="0"/>
                          </a:rPr>
                          <m:t>𝐴</m:t>
                        </m:r>
                      </m:e>
                    </m:acc>
                  </m:oMath>
                </a14:m>
                <a:r>
                  <a:rPr lang="pt-BR" sz="2400" dirty="0"/>
                  <a:t> can also be represented as, </a:t>
                </a:r>
              </a:p>
              <a:p>
                <a:pPr algn="just"/>
                <a14:m>
                  <m:oMathPara xmlns:m="http://schemas.openxmlformats.org/officeDocument/2006/math">
                    <m:oMathParaPr>
                      <m:jc m:val="centerGroup"/>
                    </m:oMathParaPr>
                    <m:oMath xmlns:m="http://schemas.openxmlformats.org/officeDocument/2006/math">
                      <m:acc>
                        <m:accPr>
                          <m:chr m:val="̃"/>
                          <m:ctrlPr>
                            <a:rPr lang="pt-BR" sz="2400" i="1" smtClean="0">
                              <a:latin typeface="Cambria Math" panose="02040503050406030204" pitchFamily="18" charset="0"/>
                            </a:rPr>
                          </m:ctrlPr>
                        </m:accPr>
                        <m:e>
                          <m:r>
                            <a:rPr lang="en-IN" sz="2400" b="0" i="1" smtClean="0">
                              <a:latin typeface="Cambria Math" panose="02040503050406030204" pitchFamily="18" charset="0"/>
                            </a:rPr>
                            <m:t>𝐴</m:t>
                          </m:r>
                        </m:e>
                      </m:acc>
                      <m:r>
                        <a:rPr lang="en-IN" sz="2400" b="0" i="1" smtClean="0">
                          <a:latin typeface="Cambria Math" panose="02040503050406030204" pitchFamily="18" charset="0"/>
                        </a:rPr>
                        <m:t>=</m:t>
                      </m:r>
                      <m:f>
                        <m:fPr>
                          <m:ctrlPr>
                            <a:rPr lang="en-IN" sz="2400" b="0" i="1" smtClean="0">
                              <a:latin typeface="Cambria Math" panose="02040503050406030204" pitchFamily="18" charset="0"/>
                            </a:rPr>
                          </m:ctrlPr>
                        </m:fPr>
                        <m:num>
                          <m:r>
                            <a:rPr lang="en-IN" sz="2400" b="0" i="1" smtClean="0">
                              <a:latin typeface="Cambria Math" panose="02040503050406030204" pitchFamily="18" charset="0"/>
                            </a:rPr>
                            <m:t>0.4</m:t>
                          </m:r>
                        </m:num>
                        <m:den>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𝑔</m:t>
                              </m:r>
                            </m:e>
                            <m:sub>
                              <m:r>
                                <a:rPr lang="en-IN" sz="2400" b="0" i="1" smtClean="0">
                                  <a:latin typeface="Cambria Math" panose="02040503050406030204" pitchFamily="18" charset="0"/>
                                </a:rPr>
                                <m:t>1</m:t>
                              </m:r>
                            </m:sub>
                          </m:sSub>
                        </m:den>
                      </m:f>
                      <m:r>
                        <a:rPr lang="en-IN" sz="2400" b="0" i="1" smtClean="0">
                          <a:latin typeface="Cambria Math" panose="02040503050406030204" pitchFamily="18" charset="0"/>
                        </a:rPr>
                        <m:t>+</m:t>
                      </m:r>
                      <m:f>
                        <m:fPr>
                          <m:ctrlPr>
                            <a:rPr lang="en-IN" sz="2400" i="1">
                              <a:latin typeface="Cambria Math" panose="02040503050406030204" pitchFamily="18" charset="0"/>
                            </a:rPr>
                          </m:ctrlPr>
                        </m:fPr>
                        <m:num>
                          <m:r>
                            <a:rPr lang="en-IN" sz="2400" i="1">
                              <a:latin typeface="Cambria Math" panose="02040503050406030204" pitchFamily="18" charset="0"/>
                            </a:rPr>
                            <m:t>0.</m:t>
                          </m:r>
                          <m:r>
                            <a:rPr lang="en-IN" sz="2400" b="0" i="1" smtClean="0">
                              <a:latin typeface="Cambria Math" panose="02040503050406030204" pitchFamily="18" charset="0"/>
                            </a:rPr>
                            <m:t>5</m:t>
                          </m:r>
                        </m:num>
                        <m:den>
                          <m:sSub>
                            <m:sSubPr>
                              <m:ctrlPr>
                                <a:rPr lang="en-IN" sz="2400" i="1">
                                  <a:latin typeface="Cambria Math" panose="02040503050406030204" pitchFamily="18" charset="0"/>
                                </a:rPr>
                              </m:ctrlPr>
                            </m:sSubPr>
                            <m:e>
                              <m:r>
                                <a:rPr lang="en-IN" sz="2400" i="1">
                                  <a:latin typeface="Cambria Math" panose="02040503050406030204" pitchFamily="18" charset="0"/>
                                </a:rPr>
                                <m:t>𝑔</m:t>
                              </m:r>
                            </m:e>
                            <m:sub>
                              <m:r>
                                <a:rPr lang="en-IN" sz="2400" b="0" i="1" smtClean="0">
                                  <a:latin typeface="Cambria Math" panose="02040503050406030204" pitchFamily="18" charset="0"/>
                                </a:rPr>
                                <m:t>2</m:t>
                              </m:r>
                            </m:sub>
                          </m:sSub>
                        </m:den>
                      </m:f>
                      <m:r>
                        <a:rPr lang="en-IN" sz="2400" b="0" i="1" smtClean="0">
                          <a:latin typeface="Cambria Math" panose="02040503050406030204" pitchFamily="18" charset="0"/>
                        </a:rPr>
                        <m:t>+</m:t>
                      </m:r>
                      <m:f>
                        <m:fPr>
                          <m:ctrlPr>
                            <a:rPr lang="en-IN" sz="2400" i="1">
                              <a:latin typeface="Cambria Math" panose="02040503050406030204" pitchFamily="18" charset="0"/>
                            </a:rPr>
                          </m:ctrlPr>
                        </m:fPr>
                        <m:num>
                          <m:r>
                            <a:rPr lang="en-IN" sz="2400" b="0" i="1" smtClean="0">
                              <a:latin typeface="Cambria Math" panose="02040503050406030204" pitchFamily="18" charset="0"/>
                            </a:rPr>
                            <m:t>1</m:t>
                          </m:r>
                        </m:num>
                        <m:den>
                          <m:sSub>
                            <m:sSubPr>
                              <m:ctrlPr>
                                <a:rPr lang="en-IN" sz="2400" i="1">
                                  <a:latin typeface="Cambria Math" panose="02040503050406030204" pitchFamily="18" charset="0"/>
                                </a:rPr>
                              </m:ctrlPr>
                            </m:sSubPr>
                            <m:e>
                              <m:r>
                                <a:rPr lang="en-IN" sz="2400" i="1">
                                  <a:latin typeface="Cambria Math" panose="02040503050406030204" pitchFamily="18" charset="0"/>
                                </a:rPr>
                                <m:t>𝑔</m:t>
                              </m:r>
                            </m:e>
                            <m:sub>
                              <m:r>
                                <a:rPr lang="en-IN" sz="2400" b="0" i="1" smtClean="0">
                                  <a:latin typeface="Cambria Math" panose="02040503050406030204" pitchFamily="18" charset="0"/>
                                </a:rPr>
                                <m:t>3</m:t>
                              </m:r>
                            </m:sub>
                          </m:sSub>
                        </m:den>
                      </m:f>
                      <m:r>
                        <a:rPr lang="en-IN" sz="2400" b="0" i="1" smtClean="0">
                          <a:latin typeface="Cambria Math" panose="02040503050406030204" pitchFamily="18" charset="0"/>
                        </a:rPr>
                        <m:t>+</m:t>
                      </m:r>
                      <m:f>
                        <m:fPr>
                          <m:ctrlPr>
                            <a:rPr lang="en-IN" sz="2400" i="1">
                              <a:latin typeface="Cambria Math" panose="02040503050406030204" pitchFamily="18" charset="0"/>
                            </a:rPr>
                          </m:ctrlPr>
                        </m:fPr>
                        <m:num>
                          <m:r>
                            <a:rPr lang="en-IN" sz="2400" i="1">
                              <a:latin typeface="Cambria Math" panose="02040503050406030204" pitchFamily="18" charset="0"/>
                            </a:rPr>
                            <m:t>0.</m:t>
                          </m:r>
                          <m:r>
                            <a:rPr lang="en-IN" sz="2400" b="0" i="1" smtClean="0">
                              <a:latin typeface="Cambria Math" panose="02040503050406030204" pitchFamily="18" charset="0"/>
                            </a:rPr>
                            <m:t>9</m:t>
                          </m:r>
                        </m:num>
                        <m:den>
                          <m:sSub>
                            <m:sSubPr>
                              <m:ctrlPr>
                                <a:rPr lang="en-IN" sz="2400" i="1">
                                  <a:latin typeface="Cambria Math" panose="02040503050406030204" pitchFamily="18" charset="0"/>
                                </a:rPr>
                              </m:ctrlPr>
                            </m:sSubPr>
                            <m:e>
                              <m:r>
                                <a:rPr lang="en-IN" sz="2400" i="1">
                                  <a:latin typeface="Cambria Math" panose="02040503050406030204" pitchFamily="18" charset="0"/>
                                </a:rPr>
                                <m:t>𝑔</m:t>
                              </m:r>
                            </m:e>
                            <m:sub>
                              <m:r>
                                <a:rPr lang="en-IN" sz="2400" b="0" i="1" smtClean="0">
                                  <a:latin typeface="Cambria Math" panose="02040503050406030204" pitchFamily="18" charset="0"/>
                                </a:rPr>
                                <m:t>4</m:t>
                              </m:r>
                            </m:sub>
                          </m:sSub>
                        </m:den>
                      </m:f>
                      <m:r>
                        <a:rPr lang="en-IN" sz="2400" b="0" i="1" smtClean="0">
                          <a:latin typeface="Cambria Math" panose="02040503050406030204" pitchFamily="18" charset="0"/>
                        </a:rPr>
                        <m:t>+</m:t>
                      </m:r>
                      <m:f>
                        <m:fPr>
                          <m:ctrlPr>
                            <a:rPr lang="en-IN" sz="2400" i="1">
                              <a:latin typeface="Cambria Math" panose="02040503050406030204" pitchFamily="18" charset="0"/>
                            </a:rPr>
                          </m:ctrlPr>
                        </m:fPr>
                        <m:num>
                          <m:r>
                            <a:rPr lang="en-IN" sz="2400" i="1">
                              <a:latin typeface="Cambria Math" panose="02040503050406030204" pitchFamily="18" charset="0"/>
                            </a:rPr>
                            <m:t>0.</m:t>
                          </m:r>
                          <m:r>
                            <a:rPr lang="en-IN" sz="2400" b="0" i="1" smtClean="0">
                              <a:latin typeface="Cambria Math" panose="02040503050406030204" pitchFamily="18" charset="0"/>
                            </a:rPr>
                            <m:t>8</m:t>
                          </m:r>
                        </m:num>
                        <m:den>
                          <m:sSub>
                            <m:sSubPr>
                              <m:ctrlPr>
                                <a:rPr lang="en-IN" sz="2400" i="1">
                                  <a:latin typeface="Cambria Math" panose="02040503050406030204" pitchFamily="18" charset="0"/>
                                </a:rPr>
                              </m:ctrlPr>
                            </m:sSubPr>
                            <m:e>
                              <m:r>
                                <a:rPr lang="en-IN" sz="2400" i="1">
                                  <a:latin typeface="Cambria Math" panose="02040503050406030204" pitchFamily="18" charset="0"/>
                                </a:rPr>
                                <m:t>𝑔</m:t>
                              </m:r>
                            </m:e>
                            <m:sub>
                              <m:r>
                                <a:rPr lang="en-IN" sz="2400" b="0" i="1" smtClean="0">
                                  <a:latin typeface="Cambria Math" panose="02040503050406030204" pitchFamily="18" charset="0"/>
                                </a:rPr>
                                <m:t>5</m:t>
                              </m:r>
                            </m:sub>
                          </m:sSub>
                        </m:den>
                      </m:f>
                    </m:oMath>
                  </m:oMathPara>
                </a14:m>
                <a:endParaRPr lang="pt-BR" sz="2400" dirty="0"/>
              </a:p>
              <a:p>
                <a:pPr marL="342900" indent="-342900" algn="just">
                  <a:buFont typeface="Arial" panose="020B0604020202020204" pitchFamily="34" charset="0"/>
                  <a:buChar char="•"/>
                </a:pPr>
                <a:r>
                  <a:rPr lang="pt-BR" sz="2400" dirty="0"/>
                  <a:t>Here, ‘+’ indicates union of all </a:t>
                </a:r>
                <a14:m>
                  <m:oMath xmlns:m="http://schemas.openxmlformats.org/officeDocument/2006/math">
                    <m:sSub>
                      <m:sSubPr>
                        <m:ctrlPr>
                          <a:rPr lang="pt-BR" sz="2400" i="1" smtClean="0">
                            <a:latin typeface="Cambria Math" panose="02040503050406030204" pitchFamily="18" charset="0"/>
                          </a:rPr>
                        </m:ctrlPr>
                      </m:sSubPr>
                      <m:e>
                        <m:r>
                          <a:rPr lang="pt-BR" sz="2400" i="1" smtClean="0">
                            <a:latin typeface="Cambria Math" panose="02040503050406030204" pitchFamily="18" charset="0"/>
                            <a:ea typeface="Cambria Math" panose="02040503050406030204" pitchFamily="18" charset="0"/>
                          </a:rPr>
                          <m:t>𝜇</m:t>
                        </m:r>
                      </m:e>
                      <m:sub>
                        <m:acc>
                          <m:accPr>
                            <m:chr m:val="̃"/>
                            <m:ctrlPr>
                              <a:rPr lang="pt-BR" sz="2400" i="1" smtClean="0">
                                <a:latin typeface="Cambria Math" panose="02040503050406030204" pitchFamily="18" charset="0"/>
                              </a:rPr>
                            </m:ctrlPr>
                          </m:accPr>
                          <m:e>
                            <m:r>
                              <a:rPr lang="en-IN" sz="2400" b="0" i="1" smtClean="0">
                                <a:latin typeface="Cambria Math" panose="02040503050406030204" pitchFamily="18" charset="0"/>
                              </a:rPr>
                              <m:t>𝐴</m:t>
                            </m:r>
                          </m:e>
                        </m:acc>
                      </m:sub>
                    </m:sSub>
                    <m:r>
                      <a:rPr lang="en-IN" sz="2400" b="0" i="1" smtClean="0">
                        <a:latin typeface="Cambria Math" panose="02040503050406030204" pitchFamily="18" charset="0"/>
                      </a:rPr>
                      <m:t>(</m:t>
                    </m:r>
                    <m:r>
                      <a:rPr lang="en-IN" sz="2400" b="0" i="1" smtClean="0">
                        <a:latin typeface="Cambria Math" panose="02040503050406030204" pitchFamily="18" charset="0"/>
                      </a:rPr>
                      <m:t>𝑥</m:t>
                    </m:r>
                    <m:r>
                      <a:rPr lang="en-IN" sz="2400" b="0" i="1" smtClean="0">
                        <a:latin typeface="Cambria Math" panose="02040503050406030204" pitchFamily="18" charset="0"/>
                      </a:rPr>
                      <m:t>)/</m:t>
                    </m:r>
                    <m:r>
                      <a:rPr lang="en-IN" sz="2400" b="0" i="1" smtClean="0">
                        <a:latin typeface="Cambria Math" panose="02040503050406030204" pitchFamily="18" charset="0"/>
                      </a:rPr>
                      <m:t>𝑥</m:t>
                    </m:r>
                  </m:oMath>
                </a14:m>
                <a:r>
                  <a:rPr lang="pt-BR" sz="2400" dirty="0"/>
                  <a:t> singletons. This notation is frequently used in the literature.</a:t>
                </a:r>
              </a:p>
              <a:p>
                <a:pPr marL="342900" indent="-342900" algn="just">
                  <a:buFont typeface="Arial" panose="020B0604020202020204" pitchFamily="34" charset="0"/>
                  <a:buChar char="•"/>
                </a:pPr>
                <a:r>
                  <a:rPr lang="pt-BR" sz="2400" dirty="0"/>
                  <a:t>Though fuzzy sets model vagueness, it needs to be realized that the definition of the sets varies acoording to the context in which it is used.</a:t>
                </a:r>
              </a:p>
              <a:p>
                <a:pPr marL="342900" indent="-342900" algn="just">
                  <a:buFont typeface="Arial" panose="020B0604020202020204" pitchFamily="34" charset="0"/>
                  <a:buChar char="•"/>
                </a:pPr>
                <a:r>
                  <a:rPr lang="pt-BR" sz="2400" dirty="0"/>
                  <a:t>Thus, the fuzzy linguistic term “tall” could have one kind of fuzzy set while referring to the height of a building and another kind of fuzzy set while referring to the height of human beings.</a:t>
                </a:r>
              </a:p>
            </p:txBody>
          </p:sp>
        </mc:Choice>
        <mc:Fallback xmlns="">
          <p:sp>
            <p:nvSpPr>
              <p:cNvPr id="2" name="Rectangle 1"/>
              <p:cNvSpPr>
                <a:spLocks noRot="1" noChangeAspect="1" noMove="1" noResize="1" noEditPoints="1" noAdjustHandles="1" noChangeArrowheads="1" noChangeShapeType="1" noTextEdit="1"/>
              </p:cNvSpPr>
              <p:nvPr/>
            </p:nvSpPr>
            <p:spPr>
              <a:xfrm>
                <a:off x="406400" y="1284502"/>
                <a:ext cx="11379200" cy="4936159"/>
              </a:xfrm>
              <a:prstGeom prst="rect">
                <a:avLst/>
              </a:prstGeom>
              <a:blipFill>
                <a:blip r:embed="rId2"/>
                <a:stretch>
                  <a:fillRect l="-750" t="-865" r="-804" b="-1978"/>
                </a:stretch>
              </a:blipFill>
            </p:spPr>
            <p:txBody>
              <a:bodyPr/>
              <a:lstStyle/>
              <a:p>
                <a:r>
                  <a:rPr lang="en-IN">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6" name="Ink 5"/>
              <p14:cNvContentPartPr/>
              <p14:nvPr/>
            </p14:nvContentPartPr>
            <p14:xfrm>
              <a:off x="812361" y="3637510"/>
              <a:ext cx="3184920" cy="295560"/>
            </p14:xfrm>
          </p:contentPart>
        </mc:Choice>
        <mc:Fallback xmlns="">
          <p:pic>
            <p:nvPicPr>
              <p:cNvPr id="6" name="Ink 5"/>
              <p:cNvPicPr/>
              <p:nvPr/>
            </p:nvPicPr>
            <p:blipFill>
              <a:blip r:embed="rId4"/>
              <a:stretch>
                <a:fillRect/>
              </a:stretch>
            </p:blipFill>
            <p:spPr>
              <a:xfrm>
                <a:off x="754761" y="3499630"/>
                <a:ext cx="3313440" cy="569880"/>
              </a:xfrm>
              <a:prstGeom prst="rect">
                <a:avLst/>
              </a:prstGeom>
            </p:spPr>
          </p:pic>
        </mc:Fallback>
      </mc:AlternateContent>
    </p:spTree>
    <p:extLst>
      <p:ext uri="{BB962C8B-B14F-4D97-AF65-F5344CB8AC3E}">
        <p14:creationId xmlns:p14="http://schemas.microsoft.com/office/powerpoint/2010/main" val="8425624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18</a:t>
            </a:fld>
            <a:endParaRPr lang="en-IN"/>
          </a:p>
        </p:txBody>
      </p:sp>
      <mc:AlternateContent xmlns:mc="http://schemas.openxmlformats.org/markup-compatibility/2006" xmlns:p14="http://schemas.microsoft.com/office/powerpoint/2010/main">
        <mc:Choice Requires="p14">
          <p:contentPart p14:bwMode="auto" r:id="rId2">
            <p14:nvContentPartPr>
              <p14:cNvPr id="19" name="Ink 18"/>
              <p14:cNvContentPartPr/>
              <p14:nvPr/>
            </p14:nvContentPartPr>
            <p14:xfrm>
              <a:off x="3470601" y="1859830"/>
              <a:ext cx="200880" cy="786240"/>
            </p14:xfrm>
          </p:contentPart>
        </mc:Choice>
        <mc:Fallback xmlns="">
          <p:pic>
            <p:nvPicPr>
              <p:cNvPr id="19" name="Ink 18"/>
              <p:cNvPicPr/>
              <p:nvPr/>
            </p:nvPicPr>
            <p:blipFill>
              <a:blip r:embed="rId3"/>
              <a:stretch>
                <a:fillRect/>
              </a:stretch>
            </p:blipFill>
            <p:spPr>
              <a:xfrm>
                <a:off x="3458001" y="1849390"/>
                <a:ext cx="216720" cy="8042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1" name="Ink 20"/>
              <p14:cNvContentPartPr/>
              <p14:nvPr/>
            </p14:nvContentPartPr>
            <p14:xfrm>
              <a:off x="4089441" y="2108230"/>
              <a:ext cx="1406520" cy="196920"/>
            </p14:xfrm>
          </p:contentPart>
        </mc:Choice>
        <mc:Fallback xmlns="">
          <p:pic>
            <p:nvPicPr>
              <p:cNvPr id="21" name="Ink 20"/>
              <p:cNvPicPr/>
              <p:nvPr/>
            </p:nvPicPr>
            <p:blipFill>
              <a:blip r:embed="rId5"/>
              <a:stretch>
                <a:fillRect/>
              </a:stretch>
            </p:blipFill>
            <p:spPr>
              <a:xfrm>
                <a:off x="4084761" y="2092390"/>
                <a:ext cx="142884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2" name="Ink 31"/>
              <p14:cNvContentPartPr/>
              <p14:nvPr/>
            </p14:nvContentPartPr>
            <p14:xfrm>
              <a:off x="4148121" y="590470"/>
              <a:ext cx="4242600" cy="2134800"/>
            </p14:xfrm>
          </p:contentPart>
        </mc:Choice>
        <mc:Fallback xmlns="">
          <p:pic>
            <p:nvPicPr>
              <p:cNvPr id="32" name="Ink 31"/>
              <p:cNvPicPr/>
              <p:nvPr/>
            </p:nvPicPr>
            <p:blipFill>
              <a:blip r:embed="rId7"/>
              <a:stretch>
                <a:fillRect/>
              </a:stretch>
            </p:blipFill>
            <p:spPr>
              <a:xfrm>
                <a:off x="4134801" y="578950"/>
                <a:ext cx="4262400" cy="2153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0" name="Ink 49"/>
              <p14:cNvContentPartPr/>
              <p14:nvPr/>
            </p14:nvContentPartPr>
            <p14:xfrm>
              <a:off x="2365401" y="2115790"/>
              <a:ext cx="733320" cy="312840"/>
            </p14:xfrm>
          </p:contentPart>
        </mc:Choice>
        <mc:Fallback xmlns="">
          <p:pic>
            <p:nvPicPr>
              <p:cNvPr id="50" name="Ink 49"/>
              <p:cNvPicPr/>
              <p:nvPr/>
            </p:nvPicPr>
            <p:blipFill>
              <a:blip r:embed="rId9"/>
              <a:stretch>
                <a:fillRect/>
              </a:stretch>
            </p:blipFill>
            <p:spPr>
              <a:xfrm>
                <a:off x="2348481" y="2098510"/>
                <a:ext cx="753480" cy="346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2" name="Ink 61"/>
              <p14:cNvContentPartPr/>
              <p14:nvPr/>
            </p14:nvContentPartPr>
            <p14:xfrm>
              <a:off x="4284561" y="3938470"/>
              <a:ext cx="1675440" cy="275400"/>
            </p14:xfrm>
          </p:contentPart>
        </mc:Choice>
        <mc:Fallback xmlns="">
          <p:pic>
            <p:nvPicPr>
              <p:cNvPr id="62" name="Ink 61"/>
              <p:cNvPicPr/>
              <p:nvPr/>
            </p:nvPicPr>
            <p:blipFill>
              <a:blip r:embed="rId11"/>
              <a:stretch>
                <a:fillRect/>
              </a:stretch>
            </p:blipFill>
            <p:spPr>
              <a:xfrm>
                <a:off x="4275561" y="3934870"/>
                <a:ext cx="1698480" cy="2883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0" name="Ink 69"/>
              <p14:cNvContentPartPr/>
              <p14:nvPr/>
            </p14:nvContentPartPr>
            <p14:xfrm>
              <a:off x="1533081" y="3251590"/>
              <a:ext cx="4716360" cy="2358720"/>
            </p14:xfrm>
          </p:contentPart>
        </mc:Choice>
        <mc:Fallback xmlns="">
          <p:pic>
            <p:nvPicPr>
              <p:cNvPr id="70" name="Ink 69"/>
              <p:cNvPicPr/>
              <p:nvPr/>
            </p:nvPicPr>
            <p:blipFill>
              <a:blip r:embed="rId13"/>
              <a:stretch>
                <a:fillRect/>
              </a:stretch>
            </p:blipFill>
            <p:spPr>
              <a:xfrm>
                <a:off x="1525521" y="3241870"/>
                <a:ext cx="4741200" cy="23821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2" name="Ink 71"/>
              <p14:cNvContentPartPr/>
              <p14:nvPr/>
            </p14:nvContentPartPr>
            <p14:xfrm>
              <a:off x="3388881" y="3382270"/>
              <a:ext cx="2250720" cy="549000"/>
            </p14:xfrm>
          </p:contentPart>
        </mc:Choice>
        <mc:Fallback xmlns="">
          <p:pic>
            <p:nvPicPr>
              <p:cNvPr id="72" name="Ink 71"/>
              <p:cNvPicPr/>
              <p:nvPr/>
            </p:nvPicPr>
            <p:blipFill>
              <a:blip r:embed="rId15"/>
              <a:stretch>
                <a:fillRect/>
              </a:stretch>
            </p:blipFill>
            <p:spPr>
              <a:xfrm>
                <a:off x="3378441" y="3373270"/>
                <a:ext cx="2272680" cy="5652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3" name="Ink 72"/>
              <p14:cNvContentPartPr/>
              <p14:nvPr/>
            </p14:nvContentPartPr>
            <p14:xfrm>
              <a:off x="2051481" y="3779710"/>
              <a:ext cx="3161160" cy="1063080"/>
            </p14:xfrm>
          </p:contentPart>
        </mc:Choice>
        <mc:Fallback xmlns="">
          <p:pic>
            <p:nvPicPr>
              <p:cNvPr id="73" name="Ink 72"/>
              <p:cNvPicPr/>
              <p:nvPr/>
            </p:nvPicPr>
            <p:blipFill>
              <a:blip r:embed="rId17"/>
              <a:stretch>
                <a:fillRect/>
              </a:stretch>
            </p:blipFill>
            <p:spPr>
              <a:xfrm>
                <a:off x="2041041" y="3769990"/>
                <a:ext cx="3178800" cy="1082880"/>
              </a:xfrm>
              <a:prstGeom prst="rect">
                <a:avLst/>
              </a:prstGeom>
            </p:spPr>
          </p:pic>
        </mc:Fallback>
      </mc:AlternateContent>
    </p:spTree>
    <p:extLst>
      <p:ext uri="{BB962C8B-B14F-4D97-AF65-F5344CB8AC3E}">
        <p14:creationId xmlns:p14="http://schemas.microsoft.com/office/powerpoint/2010/main" val="10287982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19</a:t>
            </a:fld>
            <a:endParaRPr lang="en-US"/>
          </a:p>
        </p:txBody>
      </p:sp>
      <p:sp>
        <p:nvSpPr>
          <p:cNvPr id="3" name="TextBox 2"/>
          <p:cNvSpPr txBox="1"/>
          <p:nvPr/>
        </p:nvSpPr>
        <p:spPr>
          <a:xfrm>
            <a:off x="2045809" y="527015"/>
            <a:ext cx="9175566" cy="666786"/>
          </a:xfrm>
          <a:prstGeom prst="rect">
            <a:avLst/>
          </a:prstGeom>
          <a:noFill/>
        </p:spPr>
        <p:txBody>
          <a:bodyPr wrap="square" rtlCol="0">
            <a:spAutoFit/>
          </a:bodyPr>
          <a:lstStyle/>
          <a:p>
            <a:r>
              <a:rPr lang="fr-FR" sz="3733" b="1" dirty="0">
                <a:solidFill>
                  <a:schemeClr val="accent2">
                    <a:lumMod val="75000"/>
                  </a:schemeClr>
                </a:solidFill>
                <a:latin typeface="Century Gothic" pitchFamily="34" charset="0"/>
              </a:rPr>
              <a:t>Example of fuzzy se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508000" y="1193801"/>
                <a:ext cx="11277600" cy="3970318"/>
              </a:xfrm>
              <a:prstGeom prst="rect">
                <a:avLst/>
              </a:prstGeom>
            </p:spPr>
            <p:txBody>
              <a:bodyPr wrap="square">
                <a:spAutoFit/>
              </a:bodyPr>
              <a:lstStyle/>
              <a:p>
                <a:pPr>
                  <a:lnSpc>
                    <a:spcPct val="150000"/>
                  </a:lnSpc>
                </a:pPr>
                <a:r>
                  <a:rPr lang="en-IN" sz="2400" dirty="0"/>
                  <a:t>Let us discuss about fuzzy set.</a:t>
                </a:r>
              </a:p>
              <a:p>
                <a:pPr marL="355591"/>
                <a:r>
                  <a:rPr lang="en-IN" sz="2400" i="1" dirty="0"/>
                  <a:t>X</a:t>
                </a:r>
                <a:r>
                  <a:rPr lang="en-IN" sz="2400" dirty="0"/>
                  <a:t> = All students in NPTEL.</a:t>
                </a:r>
              </a:p>
              <a:p>
                <a:pPr marL="355591"/>
                <a:r>
                  <a:rPr lang="en-IN" sz="2400" i="1" dirty="0"/>
                  <a:t>S</a:t>
                </a:r>
                <a:r>
                  <a:rPr lang="en-IN" sz="2400" dirty="0"/>
                  <a:t> = All </a:t>
                </a:r>
                <a:r>
                  <a:rPr lang="en-IN" sz="2400" b="1" dirty="0"/>
                  <a:t>Good students</a:t>
                </a:r>
                <a:r>
                  <a:rPr lang="en-IN" sz="2400" dirty="0"/>
                  <a:t>.</a:t>
                </a:r>
              </a:p>
              <a:p>
                <a:pPr>
                  <a:lnSpc>
                    <a:spcPct val="150000"/>
                  </a:lnSpc>
                </a:pPr>
                <a:r>
                  <a:rPr lang="en-IN" sz="2400" dirty="0"/>
                  <a:t>	</a:t>
                </a:r>
                <a14:m>
                  <m:oMath xmlns:m="http://schemas.openxmlformats.org/officeDocument/2006/math">
                    <m:r>
                      <m:rPr>
                        <m:sty m:val="p"/>
                      </m:rPr>
                      <a:rPr lang="en-IN" sz="2400" dirty="0">
                        <a:latin typeface="Cambria Math" panose="02040503050406030204" pitchFamily="18" charset="0"/>
                      </a:rPr>
                      <m:t>S</m:t>
                    </m:r>
                    <m:r>
                      <a:rPr lang="en-IN" sz="2400" i="1" dirty="0">
                        <a:latin typeface="Cambria Math" panose="02040503050406030204" pitchFamily="18" charset="0"/>
                      </a:rPr>
                      <m:t> =</m:t>
                    </m:r>
                    <m:r>
                      <a:rPr lang="en-US" sz="2400" i="1" dirty="0">
                        <a:latin typeface="Cambria Math" panose="02040503050406030204" pitchFamily="18" charset="0"/>
                      </a:rPr>
                      <m:t>{</m:t>
                    </m:r>
                    <m:r>
                      <a:rPr lang="en-IN" sz="2400" i="1" dirty="0">
                        <a:latin typeface="Cambria Math" panose="02040503050406030204" pitchFamily="18" charset="0"/>
                      </a:rPr>
                      <m:t>(</m:t>
                    </m:r>
                    <m:r>
                      <a:rPr lang="en-IN" sz="2400" i="1" dirty="0">
                        <a:latin typeface="Cambria Math" panose="02040503050406030204" pitchFamily="18" charset="0"/>
                      </a:rPr>
                      <m:t>𝑠</m:t>
                    </m:r>
                    <m:r>
                      <a:rPr lang="en-IN" sz="2400" i="1" dirty="0">
                        <a:latin typeface="Cambria Math" panose="02040503050406030204" pitchFamily="18" charset="0"/>
                      </a:rPr>
                      <m:t>, </m:t>
                    </m:r>
                    <m:r>
                      <a:rPr lang="en-IN" sz="2400" i="1" dirty="0">
                        <a:latin typeface="Cambria Math" panose="02040503050406030204" pitchFamily="18" charset="0"/>
                      </a:rPr>
                      <m:t>𝑔</m:t>
                    </m:r>
                    <m:r>
                      <a:rPr lang="en-US" sz="2400" i="1" dirty="0">
                        <a:latin typeface="Cambria Math" panose="02040503050406030204" pitchFamily="18" charset="0"/>
                      </a:rPr>
                      <m:t>(</m:t>
                    </m:r>
                    <m:r>
                      <a:rPr lang="en-US" sz="2400" i="1" dirty="0">
                        <a:latin typeface="Cambria Math" panose="02040503050406030204" pitchFamily="18" charset="0"/>
                      </a:rPr>
                      <m:t>𝑠</m:t>
                    </m:r>
                    <m:r>
                      <a:rPr lang="en-US" sz="2400" i="1" dirty="0">
                        <a:latin typeface="Cambria Math" panose="02040503050406030204" pitchFamily="18" charset="0"/>
                      </a:rPr>
                      <m:t>)) | </m:t>
                    </m:r>
                    <m:r>
                      <a:rPr lang="en-IN" sz="2400" i="1" dirty="0">
                        <a:latin typeface="Cambria Math" panose="02040503050406030204" pitchFamily="18" charset="0"/>
                      </a:rPr>
                      <m:t>𝑠</m:t>
                    </m:r>
                    <m:r>
                      <a:rPr lang="en-IN" sz="2400" i="1" dirty="0">
                        <a:latin typeface="Cambria Math" panose="02040503050406030204" pitchFamily="18" charset="0"/>
                      </a:rPr>
                      <m:t> ∈ </m:t>
                    </m:r>
                    <m:r>
                      <a:rPr lang="en-IN" sz="2400" i="1" dirty="0">
                        <a:latin typeface="Cambria Math" panose="02040503050406030204" pitchFamily="18" charset="0"/>
                      </a:rPr>
                      <m:t>𝑋</m:t>
                    </m:r>
                    <m:r>
                      <a:rPr lang="en-IN" sz="2400" i="1" dirty="0">
                        <a:latin typeface="Cambria Math" panose="02040503050406030204" pitchFamily="18" charset="0"/>
                      </a:rPr>
                      <m:t> } </m:t>
                    </m:r>
                  </m:oMath>
                </a14:m>
                <a:r>
                  <a:rPr lang="en-IN" sz="2400" dirty="0"/>
                  <a:t>and </a:t>
                </a:r>
                <a:r>
                  <a:rPr lang="en-IN" sz="2400" i="1" dirty="0"/>
                  <a:t>g(s)</a:t>
                </a:r>
                <a:r>
                  <a:rPr lang="en-IN" sz="2400" dirty="0"/>
                  <a:t> is a measurement of goodness of the</a:t>
                </a:r>
              </a:p>
              <a:p>
                <a:pPr>
                  <a:lnSpc>
                    <a:spcPct val="150000"/>
                  </a:lnSpc>
                </a:pPr>
                <a:r>
                  <a:rPr lang="en-IN" sz="2400" dirty="0"/>
                  <a:t>                          student </a:t>
                </a:r>
                <a:r>
                  <a:rPr lang="en-IN" sz="2400" i="1" dirty="0"/>
                  <a:t>s</a:t>
                </a:r>
                <a:r>
                  <a:rPr lang="en-IN" sz="2400" dirty="0"/>
                  <a:t>.</a:t>
                </a:r>
              </a:p>
              <a:p>
                <a:pPr>
                  <a:lnSpc>
                    <a:spcPct val="150000"/>
                  </a:lnSpc>
                </a:pPr>
                <a:endParaRPr lang="en-IN" sz="2400" b="1" dirty="0"/>
              </a:p>
              <a:p>
                <a:r>
                  <a:rPr lang="en-IN" sz="2400" b="1" dirty="0">
                    <a:solidFill>
                      <a:srgbClr val="0000FF"/>
                    </a:solidFill>
                  </a:rPr>
                  <a:t>Example:</a:t>
                </a:r>
              </a:p>
              <a:p>
                <a:pPr>
                  <a:lnSpc>
                    <a:spcPct val="150000"/>
                  </a:lnSpc>
                </a:pPr>
                <a:r>
                  <a:rPr lang="fi-FI" sz="2400" dirty="0">
                    <a:solidFill>
                      <a:srgbClr val="0000FF"/>
                    </a:solidFill>
                  </a:rPr>
                  <a:t>	</a:t>
                </a:r>
                <a14:m>
                  <m:oMath xmlns:m="http://schemas.openxmlformats.org/officeDocument/2006/math">
                    <m:r>
                      <a:rPr lang="fi-FI" sz="2400" dirty="0">
                        <a:solidFill>
                          <a:srgbClr val="0000FF"/>
                        </a:solidFill>
                        <a:latin typeface="Cambria Math" panose="02040503050406030204" pitchFamily="18" charset="0"/>
                      </a:rPr>
                      <m:t>	</m:t>
                    </m:r>
                    <m:r>
                      <m:rPr>
                        <m:sty m:val="p"/>
                      </m:rPr>
                      <a:rPr lang="fi-FI" sz="2400" dirty="0">
                        <a:solidFill>
                          <a:srgbClr val="0000FF"/>
                        </a:solidFill>
                        <a:latin typeface="Cambria Math" panose="02040503050406030204" pitchFamily="18" charset="0"/>
                      </a:rPr>
                      <m:t>S</m:t>
                    </m:r>
                    <m:r>
                      <a:rPr lang="fi-FI" sz="2400" dirty="0">
                        <a:solidFill>
                          <a:srgbClr val="0000FF"/>
                        </a:solidFill>
                        <a:latin typeface="Cambria Math" panose="02040503050406030204" pitchFamily="18" charset="0"/>
                      </a:rPr>
                      <m:t> </m:t>
                    </m:r>
                    <m:r>
                      <a:rPr lang="fi-FI" sz="2400" i="1" dirty="0">
                        <a:solidFill>
                          <a:srgbClr val="0000FF"/>
                        </a:solidFill>
                        <a:latin typeface="Cambria Math" panose="02040503050406030204" pitchFamily="18" charset="0"/>
                      </a:rPr>
                      <m:t>= </m:t>
                    </m:r>
                    <m:d>
                      <m:dPr>
                        <m:begChr m:val="{"/>
                        <m:endChr m:val="}"/>
                        <m:ctrlPr>
                          <a:rPr lang="fi-FI" sz="2400" i="1" dirty="0">
                            <a:solidFill>
                              <a:srgbClr val="0000FF"/>
                            </a:solidFill>
                            <a:latin typeface="Cambria Math" panose="02040503050406030204" pitchFamily="18" charset="0"/>
                          </a:rPr>
                        </m:ctrlPr>
                      </m:dPr>
                      <m:e>
                        <m:r>
                          <a:rPr lang="fi-FI" sz="2400" i="1" dirty="0">
                            <a:solidFill>
                              <a:srgbClr val="0000FF"/>
                            </a:solidFill>
                            <a:latin typeface="Cambria Math" panose="02040503050406030204" pitchFamily="18" charset="0"/>
                          </a:rPr>
                          <m:t> </m:t>
                        </m:r>
                        <m:d>
                          <m:dPr>
                            <m:ctrlPr>
                              <a:rPr lang="fi-FI" sz="2400" i="1" dirty="0">
                                <a:solidFill>
                                  <a:srgbClr val="0000FF"/>
                                </a:solidFill>
                                <a:latin typeface="Cambria Math" panose="02040503050406030204" pitchFamily="18" charset="0"/>
                              </a:rPr>
                            </m:ctrlPr>
                          </m:dPr>
                          <m:e>
                            <m:r>
                              <a:rPr lang="fi-FI" sz="2400" i="1" dirty="0">
                                <a:solidFill>
                                  <a:srgbClr val="0000FF"/>
                                </a:solidFill>
                                <a:latin typeface="Cambria Math" panose="02040503050406030204" pitchFamily="18" charset="0"/>
                              </a:rPr>
                              <m:t>𝑅𝑎𝑗𝑎𝑡</m:t>
                            </m:r>
                            <m:r>
                              <a:rPr lang="fi-FI" sz="2400" i="1" dirty="0">
                                <a:solidFill>
                                  <a:srgbClr val="0000FF"/>
                                </a:solidFill>
                                <a:latin typeface="Cambria Math" panose="02040503050406030204" pitchFamily="18" charset="0"/>
                              </a:rPr>
                              <m:t>, 0.8</m:t>
                            </m:r>
                          </m:e>
                        </m:d>
                        <m:r>
                          <a:rPr lang="fi-FI" sz="2400" i="1" dirty="0">
                            <a:solidFill>
                              <a:srgbClr val="0000FF"/>
                            </a:solidFill>
                            <a:latin typeface="Cambria Math" panose="02040503050406030204" pitchFamily="18" charset="0"/>
                          </a:rPr>
                          <m:t>, </m:t>
                        </m:r>
                        <m:d>
                          <m:dPr>
                            <m:ctrlPr>
                              <a:rPr lang="fi-FI" sz="2400" i="1" dirty="0">
                                <a:solidFill>
                                  <a:srgbClr val="0000FF"/>
                                </a:solidFill>
                                <a:latin typeface="Cambria Math" panose="02040503050406030204" pitchFamily="18" charset="0"/>
                              </a:rPr>
                            </m:ctrlPr>
                          </m:dPr>
                          <m:e>
                            <m:r>
                              <a:rPr lang="fi-FI" sz="2400" i="1" dirty="0">
                                <a:solidFill>
                                  <a:srgbClr val="0000FF"/>
                                </a:solidFill>
                                <a:latin typeface="Cambria Math" panose="02040503050406030204" pitchFamily="18" charset="0"/>
                              </a:rPr>
                              <m:t>𝐾𝑎𝑏𝑖𝑡𝑎</m:t>
                            </m:r>
                            <m:r>
                              <a:rPr lang="fi-FI" sz="2400" i="1" dirty="0">
                                <a:solidFill>
                                  <a:srgbClr val="0000FF"/>
                                </a:solidFill>
                                <a:latin typeface="Cambria Math" panose="02040503050406030204" pitchFamily="18" charset="0"/>
                              </a:rPr>
                              <m:t>, 0.7</m:t>
                            </m:r>
                          </m:e>
                        </m:d>
                        <m:r>
                          <a:rPr lang="fi-FI" sz="2400" i="1" dirty="0">
                            <a:solidFill>
                              <a:srgbClr val="0000FF"/>
                            </a:solidFill>
                            <a:latin typeface="Cambria Math" panose="02040503050406030204" pitchFamily="18" charset="0"/>
                          </a:rPr>
                          <m:t>, </m:t>
                        </m:r>
                        <m:d>
                          <m:dPr>
                            <m:ctrlPr>
                              <a:rPr lang="fi-FI" sz="2400" i="1" dirty="0">
                                <a:solidFill>
                                  <a:srgbClr val="0000FF"/>
                                </a:solidFill>
                                <a:latin typeface="Cambria Math" panose="02040503050406030204" pitchFamily="18" charset="0"/>
                              </a:rPr>
                            </m:ctrlPr>
                          </m:dPr>
                          <m:e>
                            <m:r>
                              <a:rPr lang="fi-FI" sz="2400" i="1" dirty="0">
                                <a:solidFill>
                                  <a:srgbClr val="0000FF"/>
                                </a:solidFill>
                                <a:latin typeface="Cambria Math" panose="02040503050406030204" pitchFamily="18" charset="0"/>
                              </a:rPr>
                              <m:t>𝑆𝑎𝑙𝑚𝑎𝑛</m:t>
                            </m:r>
                            <m:r>
                              <a:rPr lang="fi-FI" sz="2400" i="1" dirty="0">
                                <a:solidFill>
                                  <a:srgbClr val="0000FF"/>
                                </a:solidFill>
                                <a:latin typeface="Cambria Math" panose="02040503050406030204" pitchFamily="18" charset="0"/>
                              </a:rPr>
                              <m:t>, 0.1</m:t>
                            </m:r>
                          </m:e>
                        </m:d>
                        <m:r>
                          <a:rPr lang="fi-FI" sz="2400" i="1" dirty="0">
                            <a:solidFill>
                              <a:srgbClr val="0000FF"/>
                            </a:solidFill>
                            <a:latin typeface="Cambria Math" panose="02040503050406030204" pitchFamily="18" charset="0"/>
                          </a:rPr>
                          <m:t>, </m:t>
                        </m:r>
                        <m:d>
                          <m:dPr>
                            <m:ctrlPr>
                              <a:rPr lang="fi-FI" sz="2400" i="1" dirty="0">
                                <a:solidFill>
                                  <a:srgbClr val="0000FF"/>
                                </a:solidFill>
                                <a:latin typeface="Cambria Math" panose="02040503050406030204" pitchFamily="18" charset="0"/>
                              </a:rPr>
                            </m:ctrlPr>
                          </m:dPr>
                          <m:e>
                            <m:r>
                              <a:rPr lang="fi-FI" sz="2400" i="1" dirty="0">
                                <a:solidFill>
                                  <a:srgbClr val="0000FF"/>
                                </a:solidFill>
                                <a:latin typeface="Cambria Math" panose="02040503050406030204" pitchFamily="18" charset="0"/>
                              </a:rPr>
                              <m:t>𝐴𝑛𝑘𝑖𝑡</m:t>
                            </m:r>
                            <m:r>
                              <a:rPr lang="fi-FI" sz="2400" i="1" dirty="0">
                                <a:solidFill>
                                  <a:srgbClr val="0000FF"/>
                                </a:solidFill>
                                <a:latin typeface="Cambria Math" panose="02040503050406030204" pitchFamily="18" charset="0"/>
                              </a:rPr>
                              <m:t>, 0.9</m:t>
                            </m:r>
                          </m:e>
                        </m:d>
                      </m:e>
                    </m:d>
                    <m:r>
                      <a:rPr lang="en-US" sz="2400" i="1" dirty="0">
                        <a:solidFill>
                          <a:srgbClr val="0000FF"/>
                        </a:solidFill>
                        <a:latin typeface="Cambria Math" panose="02040503050406030204" pitchFamily="18" charset="0"/>
                      </a:rPr>
                      <m:t>,</m:t>
                    </m:r>
                    <m:r>
                      <a:rPr lang="fi-FI" sz="2400" i="1" dirty="0">
                        <a:solidFill>
                          <a:srgbClr val="0000FF"/>
                        </a:solidFill>
                        <a:latin typeface="Cambria Math" panose="02040503050406030204" pitchFamily="18" charset="0"/>
                      </a:rPr>
                      <m:t> </m:t>
                    </m:r>
                  </m:oMath>
                </a14:m>
                <a:r>
                  <a:rPr lang="fi-FI" sz="2400" dirty="0">
                    <a:solidFill>
                      <a:srgbClr val="0000FF"/>
                    </a:solidFill>
                  </a:rPr>
                  <a:t>etc.</a:t>
                </a:r>
                <a:endParaRPr lang="en-IN" sz="2400" dirty="0">
                  <a:solidFill>
                    <a:srgbClr val="0000FF"/>
                  </a:solidFill>
                </a:endParaRPr>
              </a:p>
            </p:txBody>
          </p:sp>
        </mc:Choice>
        <mc:Fallback xmlns="">
          <p:sp>
            <p:nvSpPr>
              <p:cNvPr id="5" name="Rectangle 4"/>
              <p:cNvSpPr>
                <a:spLocks noRot="1" noChangeAspect="1" noMove="1" noResize="1" noEditPoints="1" noAdjustHandles="1" noChangeArrowheads="1" noChangeShapeType="1" noTextEdit="1"/>
              </p:cNvSpPr>
              <p:nvPr/>
            </p:nvSpPr>
            <p:spPr>
              <a:xfrm>
                <a:off x="381000" y="895350"/>
                <a:ext cx="8458200" cy="3000821"/>
              </a:xfrm>
              <a:prstGeom prst="rect">
                <a:avLst/>
              </a:prstGeom>
              <a:blipFill rotWithShape="0">
                <a:blip r:embed="rId2"/>
                <a:stretch>
                  <a:fillRect l="-649" b="-1016"/>
                </a:stretch>
              </a:blipFill>
            </p:spPr>
            <p:txBody>
              <a:bodyPr/>
              <a:lstStyle/>
              <a:p>
                <a:r>
                  <a:rPr lang="en-GB">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9" name="Ink 8"/>
              <p14:cNvContentPartPr/>
              <p14:nvPr/>
            </p14:nvContentPartPr>
            <p14:xfrm>
              <a:off x="3028161" y="2125510"/>
              <a:ext cx="1321560" cy="38880"/>
            </p14:xfrm>
          </p:contentPart>
        </mc:Choice>
        <mc:Fallback xmlns="">
          <p:pic>
            <p:nvPicPr>
              <p:cNvPr id="9" name="Ink 8"/>
              <p:cNvPicPr/>
              <p:nvPr/>
            </p:nvPicPr>
            <p:blipFill>
              <a:blip r:embed="rId4"/>
              <a:stretch>
                <a:fillRect/>
              </a:stretch>
            </p:blipFill>
            <p:spPr>
              <a:xfrm>
                <a:off x="3019521" y="2115790"/>
                <a:ext cx="13399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0" name="Ink 9"/>
              <p14:cNvContentPartPr/>
              <p14:nvPr/>
            </p14:nvContentPartPr>
            <p14:xfrm>
              <a:off x="2478441" y="3011470"/>
              <a:ext cx="508320" cy="178920"/>
            </p14:xfrm>
          </p:contentPart>
        </mc:Choice>
        <mc:Fallback xmlns="">
          <p:pic>
            <p:nvPicPr>
              <p:cNvPr id="10" name="Ink 9"/>
              <p:cNvPicPr/>
              <p:nvPr/>
            </p:nvPicPr>
            <p:blipFill>
              <a:blip r:embed="rId6"/>
              <a:stretch>
                <a:fillRect/>
              </a:stretch>
            </p:blipFill>
            <p:spPr>
              <a:xfrm>
                <a:off x="2469081" y="3002110"/>
                <a:ext cx="52740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2" name="Ink 11"/>
              <p14:cNvContentPartPr/>
              <p14:nvPr/>
            </p14:nvContentPartPr>
            <p14:xfrm>
              <a:off x="5197161" y="3069430"/>
              <a:ext cx="5204880" cy="302760"/>
            </p14:xfrm>
          </p:contentPart>
        </mc:Choice>
        <mc:Fallback xmlns="">
          <p:pic>
            <p:nvPicPr>
              <p:cNvPr id="12" name="Ink 11"/>
              <p:cNvPicPr/>
              <p:nvPr/>
            </p:nvPicPr>
            <p:blipFill>
              <a:blip r:embed="rId8"/>
              <a:stretch>
                <a:fillRect/>
              </a:stretch>
            </p:blipFill>
            <p:spPr>
              <a:xfrm>
                <a:off x="5193921" y="3061510"/>
                <a:ext cx="5219640" cy="3204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8" name="Ink 17"/>
              <p14:cNvContentPartPr/>
              <p14:nvPr/>
            </p14:nvContentPartPr>
            <p14:xfrm>
              <a:off x="7094721" y="3344470"/>
              <a:ext cx="1148760" cy="388440"/>
            </p14:xfrm>
          </p:contentPart>
        </mc:Choice>
        <mc:Fallback xmlns="">
          <p:pic>
            <p:nvPicPr>
              <p:cNvPr id="18" name="Ink 17"/>
              <p:cNvPicPr/>
              <p:nvPr/>
            </p:nvPicPr>
            <p:blipFill>
              <a:blip r:embed="rId10"/>
              <a:stretch>
                <a:fillRect/>
              </a:stretch>
            </p:blipFill>
            <p:spPr>
              <a:xfrm>
                <a:off x="7085721" y="3335110"/>
                <a:ext cx="1171080" cy="4075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7" name="Ink 26"/>
              <p14:cNvContentPartPr/>
              <p14:nvPr/>
            </p14:nvContentPartPr>
            <p14:xfrm>
              <a:off x="6655881" y="5090830"/>
              <a:ext cx="2654280" cy="1042920"/>
            </p14:xfrm>
          </p:contentPart>
        </mc:Choice>
        <mc:Fallback xmlns="">
          <p:pic>
            <p:nvPicPr>
              <p:cNvPr id="27" name="Ink 26"/>
              <p:cNvPicPr/>
              <p:nvPr/>
            </p:nvPicPr>
            <p:blipFill>
              <a:blip r:embed="rId12"/>
              <a:stretch>
                <a:fillRect/>
              </a:stretch>
            </p:blipFill>
            <p:spPr>
              <a:xfrm>
                <a:off x="6640041" y="5080390"/>
                <a:ext cx="2687040" cy="10695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33" name="Ink 32"/>
              <p14:cNvContentPartPr/>
              <p14:nvPr/>
            </p14:nvContentPartPr>
            <p14:xfrm>
              <a:off x="4684161" y="5117470"/>
              <a:ext cx="828360" cy="270360"/>
            </p14:xfrm>
          </p:contentPart>
        </mc:Choice>
        <mc:Fallback xmlns="">
          <p:pic>
            <p:nvPicPr>
              <p:cNvPr id="33" name="Ink 32"/>
              <p:cNvPicPr/>
              <p:nvPr/>
            </p:nvPicPr>
            <p:blipFill>
              <a:blip r:embed="rId14"/>
              <a:stretch>
                <a:fillRect/>
              </a:stretch>
            </p:blipFill>
            <p:spPr>
              <a:xfrm>
                <a:off x="4669761" y="5105590"/>
                <a:ext cx="858960" cy="2973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4" name="Ink 43"/>
              <p14:cNvContentPartPr/>
              <p14:nvPr/>
            </p14:nvContentPartPr>
            <p14:xfrm>
              <a:off x="3326241" y="5144110"/>
              <a:ext cx="902520" cy="891360"/>
            </p14:xfrm>
          </p:contentPart>
        </mc:Choice>
        <mc:Fallback xmlns="">
          <p:pic>
            <p:nvPicPr>
              <p:cNvPr id="44" name="Ink 43"/>
              <p:cNvPicPr/>
              <p:nvPr/>
            </p:nvPicPr>
            <p:blipFill>
              <a:blip r:embed="rId16"/>
              <a:stretch>
                <a:fillRect/>
              </a:stretch>
            </p:blipFill>
            <p:spPr>
              <a:xfrm>
                <a:off x="3316521" y="5134030"/>
                <a:ext cx="923040" cy="9172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5" name="Ink 44"/>
              <p14:cNvContentPartPr/>
              <p14:nvPr/>
            </p14:nvContentPartPr>
            <p14:xfrm>
              <a:off x="6646161" y="6215830"/>
              <a:ext cx="1971720" cy="66600"/>
            </p14:xfrm>
          </p:contentPart>
        </mc:Choice>
        <mc:Fallback xmlns="">
          <p:pic>
            <p:nvPicPr>
              <p:cNvPr id="45" name="Ink 44"/>
              <p:cNvPicPr/>
              <p:nvPr/>
            </p:nvPicPr>
            <p:blipFill>
              <a:blip r:embed="rId18"/>
              <a:stretch>
                <a:fillRect/>
              </a:stretch>
            </p:blipFill>
            <p:spPr>
              <a:xfrm>
                <a:off x="6636441" y="6199270"/>
                <a:ext cx="1998000" cy="90360"/>
              </a:xfrm>
              <a:prstGeom prst="rect">
                <a:avLst/>
              </a:prstGeom>
            </p:spPr>
          </p:pic>
        </mc:Fallback>
      </mc:AlternateContent>
    </p:spTree>
    <p:extLst>
      <p:ext uri="{BB962C8B-B14F-4D97-AF65-F5344CB8AC3E}">
        <p14:creationId xmlns:p14="http://schemas.microsoft.com/office/powerpoint/2010/main" val="298292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871FD-4187-4083-A4D3-5FB762D6FAEA}"/>
              </a:ext>
            </a:extLst>
          </p:cNvPr>
          <p:cNvSpPr>
            <a:spLocks noGrp="1"/>
          </p:cNvSpPr>
          <p:nvPr>
            <p:ph type="title"/>
          </p:nvPr>
        </p:nvSpPr>
        <p:spPr/>
        <p:txBody>
          <a:bodyPr/>
          <a:lstStyle/>
          <a:p>
            <a:r>
              <a:rPr lang="en-IN" dirty="0"/>
              <a:t>Introduction</a:t>
            </a:r>
          </a:p>
        </p:txBody>
      </p:sp>
      <p:sp>
        <p:nvSpPr>
          <p:cNvPr id="3" name="Content Placeholder 2">
            <a:extLst>
              <a:ext uri="{FF2B5EF4-FFF2-40B4-BE49-F238E27FC236}">
                <a16:creationId xmlns:a16="http://schemas.microsoft.com/office/drawing/2014/main" id="{3D517D00-E0F8-4CA1-A79E-81579E35B179}"/>
              </a:ext>
            </a:extLst>
          </p:cNvPr>
          <p:cNvSpPr>
            <a:spLocks noGrp="1"/>
          </p:cNvSpPr>
          <p:nvPr>
            <p:ph idx="1"/>
          </p:nvPr>
        </p:nvSpPr>
        <p:spPr/>
        <p:txBody>
          <a:bodyPr>
            <a:normAutofit fontScale="70000" lnSpcReduction="20000"/>
          </a:bodyPr>
          <a:lstStyle/>
          <a:p>
            <a:pPr algn="just">
              <a:lnSpc>
                <a:spcPct val="120000"/>
              </a:lnSpc>
            </a:pPr>
            <a:r>
              <a:rPr lang="en-IN" dirty="0"/>
              <a:t>Problems in real world quite often turn out to be complex owing to an element of uncertainty either in the parameters which define the problem or in the situations in which the problem occurs.</a:t>
            </a:r>
          </a:p>
          <a:p>
            <a:pPr algn="just">
              <a:lnSpc>
                <a:spcPct val="120000"/>
              </a:lnSpc>
            </a:pPr>
            <a:r>
              <a:rPr lang="en-IN" dirty="0"/>
              <a:t>Although probability theory has been an age old and effective tool to handle uncertainty, it can be applied only to situations whose characteristics are based on random processes, that is, processes in which the occurrence of events is strictly determined by chance.</a:t>
            </a:r>
          </a:p>
          <a:p>
            <a:pPr algn="just">
              <a:lnSpc>
                <a:spcPct val="120000"/>
              </a:lnSpc>
            </a:pPr>
            <a:r>
              <a:rPr lang="en-IN" dirty="0"/>
              <a:t>However, in reality, there turn out to be problems, a large class of them whose uncertainty is characterized by a non-random process.</a:t>
            </a:r>
          </a:p>
          <a:p>
            <a:pPr algn="just">
              <a:lnSpc>
                <a:spcPct val="120000"/>
              </a:lnSpc>
            </a:pPr>
            <a:r>
              <a:rPr lang="en-IN" dirty="0"/>
              <a:t>Here, the uncertainty may arise due to partial information about the problem or due to information which is not fully reliable, or due to inherent imprecision in the language with which the problem is defined, or due to receipt of information from more than one source about the problem which is conflicting.</a:t>
            </a:r>
          </a:p>
        </p:txBody>
      </p:sp>
      <p:sp>
        <p:nvSpPr>
          <p:cNvPr id="4" name="Footer Placeholder 3">
            <a:extLst>
              <a:ext uri="{FF2B5EF4-FFF2-40B4-BE49-F238E27FC236}">
                <a16:creationId xmlns:a16="http://schemas.microsoft.com/office/drawing/2014/main" id="{CFA49C50-E78D-4C0C-A40F-91B6539C4849}"/>
              </a:ext>
            </a:extLst>
          </p:cNvPr>
          <p:cNvSpPr>
            <a:spLocks noGrp="1"/>
          </p:cNvSpPr>
          <p:nvPr>
            <p:ph type="ftr" sz="quarter" idx="11"/>
          </p:nvPr>
        </p:nvSpPr>
        <p:spPr/>
        <p:txBody>
          <a:bodyPr/>
          <a:lstStyle/>
          <a:p>
            <a:r>
              <a:rPr lang="en-US"/>
              <a:t>Fuzzy Logic and Fuzzy Systems</a:t>
            </a:r>
            <a:endParaRPr lang="en-IN"/>
          </a:p>
        </p:txBody>
      </p:sp>
      <p:sp>
        <p:nvSpPr>
          <p:cNvPr id="5" name="Slide Number Placeholder 4">
            <a:extLst>
              <a:ext uri="{FF2B5EF4-FFF2-40B4-BE49-F238E27FC236}">
                <a16:creationId xmlns:a16="http://schemas.microsoft.com/office/drawing/2014/main" id="{B8BE6AC2-207A-4172-9A15-F33A6852DBB5}"/>
              </a:ext>
            </a:extLst>
          </p:cNvPr>
          <p:cNvSpPr>
            <a:spLocks noGrp="1"/>
          </p:cNvSpPr>
          <p:nvPr>
            <p:ph type="sldNum" sz="quarter" idx="12"/>
          </p:nvPr>
        </p:nvSpPr>
        <p:spPr/>
        <p:txBody>
          <a:bodyPr/>
          <a:lstStyle/>
          <a:p>
            <a:fld id="{47661366-B62C-41C3-9322-7FC08C560BE1}" type="slidenum">
              <a:rPr lang="en-IN" smtClean="0"/>
              <a:t>2</a:t>
            </a:fld>
            <a:endParaRPr lang="en-IN"/>
          </a:p>
        </p:txBody>
      </p:sp>
    </p:spTree>
    <p:extLst>
      <p:ext uri="{BB962C8B-B14F-4D97-AF65-F5344CB8AC3E}">
        <p14:creationId xmlns:p14="http://schemas.microsoft.com/office/powerpoint/2010/main" val="35052737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0</a:t>
            </a:fld>
            <a:endParaRPr lang="en-US"/>
          </a:p>
        </p:txBody>
      </p:sp>
      <p:sp>
        <p:nvSpPr>
          <p:cNvPr id="3" name="TextBox 2"/>
          <p:cNvSpPr txBox="1"/>
          <p:nvPr/>
        </p:nvSpPr>
        <p:spPr>
          <a:xfrm>
            <a:off x="1981200" y="465831"/>
            <a:ext cx="9914878" cy="666786"/>
          </a:xfrm>
          <a:prstGeom prst="rect">
            <a:avLst/>
          </a:prstGeom>
          <a:noFill/>
        </p:spPr>
        <p:txBody>
          <a:bodyPr wrap="square" rtlCol="0">
            <a:spAutoFit/>
          </a:bodyPr>
          <a:lstStyle/>
          <a:p>
            <a:r>
              <a:rPr lang="fr-FR" sz="3733" b="1" dirty="0">
                <a:solidFill>
                  <a:schemeClr val="accent2">
                    <a:lumMod val="75000"/>
                  </a:schemeClr>
                </a:solidFill>
                <a:latin typeface="Century Gothic" pitchFamily="34" charset="0"/>
              </a:rPr>
              <a:t>Fuzzy set vs. </a:t>
            </a:r>
            <a:r>
              <a:rPr lang="fr-FR" sz="3733" b="1" dirty="0" err="1">
                <a:solidFill>
                  <a:schemeClr val="accent2">
                    <a:lumMod val="75000"/>
                  </a:schemeClr>
                </a:solidFill>
                <a:latin typeface="Century Gothic" pitchFamily="34" charset="0"/>
              </a:rPr>
              <a:t>Crisp</a:t>
            </a:r>
            <a:r>
              <a:rPr lang="fr-FR" sz="3733" b="1" dirty="0">
                <a:solidFill>
                  <a:schemeClr val="accent2">
                    <a:lumMod val="75000"/>
                  </a:schemeClr>
                </a:solidFill>
                <a:latin typeface="Century Gothic" pitchFamily="34" charset="0"/>
              </a:rPr>
              <a:t> se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nvGraphicFramePr>
            <p:xfrm>
              <a:off x="1015996" y="1503713"/>
              <a:ext cx="10363202" cy="3061546"/>
            </p:xfrm>
            <a:graphic>
              <a:graphicData uri="http://schemas.openxmlformats.org/drawingml/2006/table">
                <a:tbl>
                  <a:tblPr firstRow="1" bandRow="1">
                    <a:tableStyleId>{74C1A8A3-306A-4EB7-A6B1-4F7E0EB9C5D6}</a:tableStyleId>
                  </a:tblPr>
                  <a:tblGrid>
                    <a:gridCol w="5181601">
                      <a:extLst>
                        <a:ext uri="{9D8B030D-6E8A-4147-A177-3AD203B41FA5}">
                          <a16:colId xmlns:a16="http://schemas.microsoft.com/office/drawing/2014/main" val="4053887123"/>
                        </a:ext>
                      </a:extLst>
                    </a:gridCol>
                    <a:gridCol w="5181601">
                      <a:extLst>
                        <a:ext uri="{9D8B030D-6E8A-4147-A177-3AD203B41FA5}">
                          <a16:colId xmlns:a16="http://schemas.microsoft.com/office/drawing/2014/main" val="698344596"/>
                        </a:ext>
                      </a:extLst>
                    </a:gridCol>
                  </a:tblGrid>
                  <a:tr h="494453">
                    <a:tc>
                      <a:txBody>
                        <a:bodyPr/>
                        <a:lstStyle/>
                        <a:p>
                          <a:pPr algn="ctr"/>
                          <a:r>
                            <a:rPr lang="en-IN" sz="2400" u="none" strike="noStrike" kern="1200" baseline="0" dirty="0"/>
                            <a:t>Crisp set</a:t>
                          </a:r>
                          <a:endParaRPr lang="en-IN" sz="2400" dirty="0"/>
                        </a:p>
                      </a:txBody>
                      <a:tcPr marL="121920" marR="121920" marT="60960" marB="6096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2400" u="none" strike="noStrike" kern="1200" baseline="0" dirty="0"/>
                            <a:t>Fuzzy set</a:t>
                          </a:r>
                          <a:endParaRPr lang="en-IN" sz="2400" dirty="0"/>
                        </a:p>
                      </a:txBody>
                      <a:tcPr marL="121920" marR="121920" marT="60960" marB="60960" anchor="ctr"/>
                    </a:tc>
                    <a:extLst>
                      <a:ext uri="{0D108BD9-81ED-4DB2-BD59-A6C34878D82A}">
                        <a16:rowId xmlns:a16="http://schemas.microsoft.com/office/drawing/2014/main" val="4079167041"/>
                      </a:ext>
                    </a:extLst>
                  </a:tr>
                  <a:tr h="853440">
                    <a:tc>
                      <a:txBody>
                        <a:bodyPr/>
                        <a:lstStyle/>
                        <a:p>
                          <a:pPr marL="285750" indent="-285750" algn="just">
                            <a:buFont typeface="Wingdings" panose="05000000000000000000" pitchFamily="2" charset="2"/>
                            <a:buChar char="§"/>
                          </a:pPr>
                          <a14:m>
                            <m:oMath xmlns:m="http://schemas.openxmlformats.org/officeDocument/2006/math">
                              <m:r>
                                <a:rPr lang="en-US" sz="2400" smtClean="0">
                                  <a:latin typeface="Cambria Math" panose="02040503050406030204" pitchFamily="18" charset="0"/>
                                </a:rPr>
                                <m:t>𝑆</m:t>
                              </m:r>
                              <m:r>
                                <a:rPr lang="en-US" sz="2400" smtClean="0">
                                  <a:latin typeface="Cambria Math" panose="02040503050406030204" pitchFamily="18" charset="0"/>
                                </a:rPr>
                                <m:t>=</m:t>
                              </m:r>
                              <m:d>
                                <m:dPr>
                                  <m:begChr m:val="{"/>
                                  <m:endChr m:val="|"/>
                                  <m:ctrlPr>
                                    <a:rPr lang="en-US" sz="2400" i="1" smtClean="0">
                                      <a:latin typeface="Cambria Math" panose="02040503050406030204" pitchFamily="18" charset="0"/>
                                    </a:rPr>
                                  </m:ctrlPr>
                                </m:dPr>
                                <m:e>
                                  <m:r>
                                    <a:rPr lang="en-US" sz="2400" smtClean="0">
                                      <a:latin typeface="Cambria Math" panose="02040503050406030204" pitchFamily="18" charset="0"/>
                                    </a:rPr>
                                    <m:t>𝑠</m:t>
                                  </m:r>
                                </m:e>
                              </m:d>
                              <m:r>
                                <a:rPr lang="en-US" sz="2400" smtClean="0">
                                  <a:latin typeface="Cambria Math" panose="02040503050406030204" pitchFamily="18" charset="0"/>
                                </a:rPr>
                                <m:t>𝑠</m:t>
                              </m:r>
                              <m:r>
                                <a:rPr lang="en-US" sz="2400" smtClean="0">
                                  <a:latin typeface="Cambria Math" panose="02040503050406030204" pitchFamily="18" charset="0"/>
                                </a:rPr>
                                <m:t>∈</m:t>
                              </m:r>
                              <m:r>
                                <a:rPr lang="en-US" sz="2400" smtClean="0">
                                  <a:latin typeface="Cambria Math" panose="02040503050406030204" pitchFamily="18" charset="0"/>
                                </a:rPr>
                                <m:t>𝑋</m:t>
                              </m:r>
                              <m:r>
                                <a:rPr lang="en-US" sz="2400" smtClean="0">
                                  <a:latin typeface="Cambria Math" panose="02040503050406030204" pitchFamily="18" charset="0"/>
                                </a:rPr>
                                <m:t>}</m:t>
                              </m:r>
                            </m:oMath>
                          </a14:m>
                          <a:r>
                            <a:rPr lang="en-IN" sz="2400" dirty="0"/>
                            <a:t> </a:t>
                          </a:r>
                        </a:p>
                      </a:txBody>
                      <a:tcPr marL="121920" marR="121920" marT="60960" marB="60960" anchor="ctr"/>
                    </a:tc>
                    <a:tc>
                      <a:txBody>
                        <a:bodyPr/>
                        <a:lstStyle/>
                        <a:p>
                          <a:pPr marL="285750" indent="-285750" algn="just">
                            <a:buFont typeface="Wingdings" panose="05000000000000000000" pitchFamily="2" charset="2"/>
                            <a:buChar char="§"/>
                          </a:pPr>
                          <a14:m>
                            <m:oMath xmlns:m="http://schemas.openxmlformats.org/officeDocument/2006/math">
                              <m:r>
                                <a:rPr lang="en-US" sz="2400" u="none" strike="noStrike" kern="1200" baseline="0" smtClean="0">
                                  <a:latin typeface="Cambria Math" panose="02040503050406030204" pitchFamily="18" charset="0"/>
                                </a:rPr>
                                <m:t>𝐹</m:t>
                              </m:r>
                              <m:r>
                                <a:rPr lang="en-US" sz="2400" u="none" strike="noStrike" kern="1200" baseline="0" smtClean="0">
                                  <a:latin typeface="Cambria Math" panose="02040503050406030204" pitchFamily="18" charset="0"/>
                                </a:rPr>
                                <m:t>=</m:t>
                              </m:r>
                              <m:d>
                                <m:dPr>
                                  <m:ctrlPr>
                                    <a:rPr lang="en-US" sz="2400" i="1" u="none" strike="noStrike" kern="1200" baseline="0" smtClean="0">
                                      <a:latin typeface="Cambria Math" panose="02040503050406030204" pitchFamily="18" charset="0"/>
                                    </a:rPr>
                                  </m:ctrlPr>
                                </m:dPr>
                                <m:e>
                                  <m:r>
                                    <a:rPr lang="en-US" sz="2400" u="none" strike="noStrike" kern="1200" baseline="0" smtClean="0">
                                      <a:latin typeface="Cambria Math" panose="02040503050406030204" pitchFamily="18" charset="0"/>
                                    </a:rPr>
                                    <m:t>𝑠</m:t>
                                  </m:r>
                                  <m:r>
                                    <a:rPr lang="en-US" sz="2400" u="none" strike="noStrike" kern="1200" baseline="0" smtClean="0">
                                      <a:latin typeface="Cambria Math" panose="02040503050406030204" pitchFamily="18" charset="0"/>
                                    </a:rPr>
                                    <m:t>,</m:t>
                                  </m:r>
                                  <m:r>
                                    <a:rPr lang="en-US" sz="2400" u="none" strike="noStrike" kern="1200" baseline="0" smtClean="0">
                                      <a:latin typeface="Cambria Math" panose="02040503050406030204" pitchFamily="18" charset="0"/>
                                    </a:rPr>
                                    <m:t>𝜇</m:t>
                                  </m:r>
                                  <m:r>
                                    <a:rPr lang="en-US" sz="2400" b="0" i="0" u="none" strike="noStrike" kern="1200" baseline="0" smtClean="0">
                                      <a:latin typeface="Cambria Math" panose="02040503050406030204" pitchFamily="18" charset="0"/>
                                    </a:rPr>
                                    <m:t>(</m:t>
                                  </m:r>
                                  <m:r>
                                    <a:rPr lang="en-US" sz="2400" b="0" i="1" u="none" strike="noStrike" kern="1200" baseline="0" smtClean="0">
                                      <a:latin typeface="Cambria Math" panose="02040503050406030204" pitchFamily="18" charset="0"/>
                                    </a:rPr>
                                    <m:t>𝑠</m:t>
                                  </m:r>
                                  <m:r>
                                    <a:rPr lang="en-US" sz="2400" b="0" i="0" u="none" strike="noStrike" kern="1200" baseline="0" smtClean="0">
                                      <a:latin typeface="Cambria Math" panose="02040503050406030204" pitchFamily="18" charset="0"/>
                                    </a:rPr>
                                    <m:t>)</m:t>
                                  </m:r>
                                </m:e>
                              </m:d>
                              <m:r>
                                <a:rPr lang="en-US" sz="2400" u="none" strike="noStrike" kern="1200" baseline="0" smtClean="0">
                                  <a:latin typeface="Cambria Math" panose="02040503050406030204" pitchFamily="18" charset="0"/>
                                </a:rPr>
                                <m:t>|</m:t>
                              </m:r>
                              <m:r>
                                <a:rPr lang="en-US" sz="2400" u="none" strike="noStrike" kern="1200" baseline="0" smtClean="0">
                                  <a:latin typeface="Cambria Math" panose="02040503050406030204" pitchFamily="18" charset="0"/>
                                </a:rPr>
                                <m:t>𝑠</m:t>
                              </m:r>
                              <m:r>
                                <a:rPr lang="en-US" sz="2400" u="none" strike="noStrike" kern="1200" baseline="0" smtClean="0">
                                  <a:latin typeface="Cambria Math" panose="02040503050406030204" pitchFamily="18" charset="0"/>
                                </a:rPr>
                                <m:t>∈</m:t>
                              </m:r>
                              <m:r>
                                <a:rPr lang="en-US" sz="2400" u="none" strike="noStrike" kern="1200" baseline="0" smtClean="0">
                                  <a:latin typeface="Cambria Math" panose="02040503050406030204" pitchFamily="18" charset="0"/>
                                </a:rPr>
                                <m:t>𝑋</m:t>
                              </m:r>
                            </m:oMath>
                          </a14:m>
                          <a:r>
                            <a:rPr lang="en-IN" sz="2400" u="none" strike="noStrike" kern="1200" baseline="0" dirty="0"/>
                            <a:t> and </a:t>
                          </a:r>
                          <a14:m>
                            <m:oMath xmlns:m="http://schemas.openxmlformats.org/officeDocument/2006/math">
                              <m:r>
                                <a:rPr lang="en-IN" sz="2400" u="none" strike="noStrike" kern="1200" baseline="0" smtClean="0">
                                  <a:latin typeface="Cambria Math" panose="02040503050406030204" pitchFamily="18" charset="0"/>
                                </a:rPr>
                                <m:t>𝜇</m:t>
                              </m:r>
                              <m:d>
                                <m:dPr>
                                  <m:ctrlPr>
                                    <a:rPr lang="en-US" sz="2400" i="1" u="none" strike="noStrike" kern="1200" baseline="0" smtClean="0">
                                      <a:latin typeface="Cambria Math" panose="02040503050406030204" pitchFamily="18" charset="0"/>
                                    </a:rPr>
                                  </m:ctrlPr>
                                </m:dPr>
                                <m:e>
                                  <m:r>
                                    <a:rPr lang="en-US" sz="2400" u="none" strike="noStrike" kern="1200" baseline="0" smtClean="0">
                                      <a:latin typeface="Cambria Math" panose="02040503050406030204" pitchFamily="18" charset="0"/>
                                    </a:rPr>
                                    <m:t>𝑠</m:t>
                                  </m:r>
                                </m:e>
                              </m:d>
                            </m:oMath>
                          </a14:m>
                          <a:r>
                            <a:rPr lang="en-IN" sz="2400" u="none" strike="noStrike" kern="1200" baseline="0" dirty="0"/>
                            <a:t> is the degree of</a:t>
                          </a:r>
                          <a14:m>
                            <m:oMath xmlns:m="http://schemas.openxmlformats.org/officeDocument/2006/math">
                              <m:r>
                                <a:rPr lang="en-IN" sz="2400" u="none" strike="noStrike" kern="1200" baseline="0" dirty="0" smtClean="0">
                                  <a:latin typeface="Cambria Math" panose="02040503050406030204" pitchFamily="18" charset="0"/>
                                </a:rPr>
                                <m:t> </m:t>
                              </m:r>
                              <m:r>
                                <a:rPr lang="en-IN" sz="2400" u="none" strike="noStrike" kern="1200" baseline="0" dirty="0" smtClean="0">
                                  <a:latin typeface="Cambria Math" panose="02040503050406030204" pitchFamily="18" charset="0"/>
                                </a:rPr>
                                <m:t>𝑠</m:t>
                              </m:r>
                            </m:oMath>
                          </a14:m>
                          <a:r>
                            <a:rPr lang="en-IN" sz="2400" u="none" strike="noStrike" kern="1200" baseline="0" dirty="0"/>
                            <a:t>.</a:t>
                          </a:r>
                          <a:endParaRPr lang="en-IN" sz="2400" dirty="0"/>
                        </a:p>
                      </a:txBody>
                      <a:tcPr marL="121920" marR="121920" marT="60960" marB="60960" anchor="ctr"/>
                    </a:tc>
                    <a:extLst>
                      <a:ext uri="{0D108BD9-81ED-4DB2-BD59-A6C34878D82A}">
                        <a16:rowId xmlns:a16="http://schemas.microsoft.com/office/drawing/2014/main" val="2017537155"/>
                      </a:ext>
                    </a:extLst>
                  </a:tr>
                  <a:tr h="494453">
                    <a:tc>
                      <a:txBody>
                        <a:bodyPr/>
                        <a:lstStyle/>
                        <a:p>
                          <a:pPr marL="285750" indent="-285750" algn="just">
                            <a:buFont typeface="Wingdings" panose="05000000000000000000" pitchFamily="2" charset="2"/>
                            <a:buChar char="§"/>
                          </a:pPr>
                          <a:r>
                            <a:rPr lang="en-IN" sz="2400" u="none" strike="noStrike" kern="1200" baseline="0" dirty="0"/>
                            <a:t>It is a collection of elements.</a:t>
                          </a:r>
                          <a:endParaRPr lang="en-IN" sz="2400" dirty="0"/>
                        </a:p>
                      </a:txBody>
                      <a:tcPr marL="121920" marR="121920" marT="60960" marB="60960" anchor="ctr"/>
                    </a:tc>
                    <a:tc>
                      <a:txBody>
                        <a:bodyPr/>
                        <a:lstStyle/>
                        <a:p>
                          <a:pPr marL="285750" indent="-285750" algn="just">
                            <a:buFont typeface="Wingdings" panose="05000000000000000000" pitchFamily="2" charset="2"/>
                            <a:buChar char="§"/>
                          </a:pPr>
                          <a:r>
                            <a:rPr lang="en-IN" sz="2400" u="none" strike="noStrike" kern="1200" baseline="0" dirty="0"/>
                            <a:t>It is a collection of ordered pairs.</a:t>
                          </a:r>
                          <a:endParaRPr lang="en-IN" sz="2400" dirty="0"/>
                        </a:p>
                      </a:txBody>
                      <a:tcPr marL="121920" marR="121920" marT="60960" marB="60960" anchor="ctr"/>
                    </a:tc>
                    <a:extLst>
                      <a:ext uri="{0D108BD9-81ED-4DB2-BD59-A6C34878D82A}">
                        <a16:rowId xmlns:a16="http://schemas.microsoft.com/office/drawing/2014/main" val="3339334971"/>
                      </a:ext>
                    </a:extLst>
                  </a:tr>
                  <a:tr h="1219200">
                    <a:tc>
                      <a:txBody>
                        <a:bodyPr/>
                        <a:lstStyle/>
                        <a:p>
                          <a:pPr marL="285750" indent="-285750" algn="just">
                            <a:buFont typeface="Wingdings" panose="05000000000000000000" pitchFamily="2" charset="2"/>
                            <a:buChar char="§"/>
                          </a:pPr>
                          <a:r>
                            <a:rPr lang="en-IN" sz="2400" u="none" strike="noStrike" kern="1200" baseline="0" dirty="0"/>
                            <a:t>Inclusion of an element </a:t>
                          </a:r>
                          <a:r>
                            <a:rPr lang="en-IN" sz="2400" i="1" u="none" strike="noStrike" kern="1200" baseline="0" dirty="0"/>
                            <a:t>s </a:t>
                          </a:r>
                          <a14:m>
                            <m:oMath xmlns:m="http://schemas.openxmlformats.org/officeDocument/2006/math">
                              <m:r>
                                <a:rPr lang="en-US" sz="2400" i="1" smtClean="0">
                                  <a:latin typeface="Cambria Math" panose="02040503050406030204" pitchFamily="18" charset="0"/>
                                </a:rPr>
                                <m:t>∈</m:t>
                              </m:r>
                            </m:oMath>
                          </a14:m>
                          <a:r>
                            <a:rPr lang="en-IN" sz="2400" i="1" u="none" strike="noStrike" kern="1200" baseline="0" dirty="0"/>
                            <a:t> X </a:t>
                          </a:r>
                          <a:r>
                            <a:rPr lang="en-IN" sz="2400" u="none" strike="noStrike" kern="1200" baseline="0" dirty="0"/>
                            <a:t>into </a:t>
                          </a:r>
                          <a:r>
                            <a:rPr lang="en-IN" sz="2400" i="1" u="none" strike="noStrike" kern="1200" baseline="0" dirty="0"/>
                            <a:t>S</a:t>
                          </a:r>
                          <a:r>
                            <a:rPr lang="en-IN" sz="2400" u="none" strike="noStrike" kern="1200" baseline="0" dirty="0"/>
                            <a:t> is  crisp, that is, has strict boundary </a:t>
                          </a:r>
                          <a:r>
                            <a:rPr lang="en-IN" sz="2400" u="none" strike="noStrike" kern="1200" baseline="0" dirty="0">
                              <a:solidFill>
                                <a:srgbClr val="0070C0"/>
                              </a:solidFill>
                            </a:rPr>
                            <a:t>yes</a:t>
                          </a:r>
                          <a:r>
                            <a:rPr lang="en-IN" sz="2400" u="none" strike="noStrike" kern="1200" baseline="0" dirty="0"/>
                            <a:t> or </a:t>
                          </a:r>
                          <a:r>
                            <a:rPr lang="en-IN" sz="2400" u="none" strike="noStrike" kern="1200" baseline="0" dirty="0">
                              <a:solidFill>
                                <a:srgbClr val="0070C0"/>
                              </a:solidFill>
                            </a:rPr>
                            <a:t>no</a:t>
                          </a:r>
                          <a:r>
                            <a:rPr lang="en-IN" sz="2400" u="none" strike="noStrike" kern="1200" baseline="0" dirty="0"/>
                            <a:t>.</a:t>
                          </a:r>
                          <a:endParaRPr lang="en-IN" sz="2400" dirty="0"/>
                        </a:p>
                      </a:txBody>
                      <a:tcPr marL="121920" marR="121920" marT="60960" marB="60960" anchor="ctr"/>
                    </a:tc>
                    <a:tc>
                      <a:txBody>
                        <a:bodyPr/>
                        <a:lstStyle/>
                        <a:p>
                          <a:pPr marL="285750" indent="-285750" algn="just">
                            <a:buFont typeface="Wingdings" panose="05000000000000000000" pitchFamily="2" charset="2"/>
                            <a:buChar char="§"/>
                          </a:pPr>
                          <a:r>
                            <a:rPr lang="en-IN" sz="2400" u="none" strike="noStrike" kern="1200" baseline="0" dirty="0"/>
                            <a:t>Inclusion of an element </a:t>
                          </a:r>
                          <a:r>
                            <a:rPr lang="en-IN" sz="2400" i="1" u="none" strike="noStrike" kern="1200" baseline="0" dirty="0"/>
                            <a:t>s </a:t>
                          </a:r>
                          <a14:m>
                            <m:oMath xmlns:m="http://schemas.openxmlformats.org/officeDocument/2006/math">
                              <m:r>
                                <a:rPr lang="en-US" sz="2400" i="1" smtClean="0">
                                  <a:latin typeface="Cambria Math" panose="02040503050406030204" pitchFamily="18" charset="0"/>
                                </a:rPr>
                                <m:t>∈</m:t>
                              </m:r>
                            </m:oMath>
                          </a14:m>
                          <a:r>
                            <a:rPr lang="en-IN" sz="2400" i="1" u="none" strike="noStrike" kern="1200" baseline="0" dirty="0"/>
                            <a:t> X </a:t>
                          </a:r>
                          <a:r>
                            <a:rPr lang="en-IN" sz="2400" u="none" strike="noStrike" kern="1200" baseline="0" dirty="0"/>
                            <a:t>into </a:t>
                          </a:r>
                          <a:r>
                            <a:rPr lang="en-IN" sz="2400" i="1" u="none" strike="noStrike" kern="1200" baseline="0" dirty="0"/>
                            <a:t>F</a:t>
                          </a:r>
                          <a:r>
                            <a:rPr lang="en-IN" sz="2400" u="none" strike="noStrike" kern="1200" baseline="0" dirty="0"/>
                            <a:t> is fuzzy, that is, if present, then with a degree of membership.</a:t>
                          </a:r>
                          <a:endParaRPr lang="en-IN" sz="2400" dirty="0"/>
                        </a:p>
                      </a:txBody>
                      <a:tcPr marL="121920" marR="121920" marT="60960" marB="60960" anchor="ctr"/>
                    </a:tc>
                    <a:extLst>
                      <a:ext uri="{0D108BD9-81ED-4DB2-BD59-A6C34878D82A}">
                        <a16:rowId xmlns:a16="http://schemas.microsoft.com/office/drawing/2014/main" val="313987018"/>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1788768614"/>
                  </p:ext>
                </p:extLst>
              </p:nvPr>
            </p:nvGraphicFramePr>
            <p:xfrm>
              <a:off x="761997" y="1127785"/>
              <a:ext cx="7772402" cy="2296160"/>
            </p:xfrm>
            <a:graphic>
              <a:graphicData uri="http://schemas.openxmlformats.org/drawingml/2006/table">
                <a:tbl>
                  <a:tblPr firstRow="1" bandRow="1">
                    <a:tableStyleId>{74C1A8A3-306A-4EB7-A6B1-4F7E0EB9C5D6}</a:tableStyleId>
                  </a:tblPr>
                  <a:tblGrid>
                    <a:gridCol w="3886201">
                      <a:extLst>
                        <a:ext uri="{9D8B030D-6E8A-4147-A177-3AD203B41FA5}">
                          <a16:colId xmlns:a16="http://schemas.microsoft.com/office/drawing/2014/main" xmlns="" xmlns:a14="http://schemas.microsoft.com/office/drawing/2010/main" val="4053887123"/>
                        </a:ext>
                      </a:extLst>
                    </a:gridCol>
                    <a:gridCol w="3886201">
                      <a:extLst>
                        <a:ext uri="{9D8B030D-6E8A-4147-A177-3AD203B41FA5}">
                          <a16:colId xmlns:a16="http://schemas.microsoft.com/office/drawing/2014/main" xmlns="" xmlns:a14="http://schemas.microsoft.com/office/drawing/2010/main" val="698344596"/>
                        </a:ext>
                      </a:extLst>
                    </a:gridCol>
                  </a:tblGrid>
                  <a:tr h="370840">
                    <a:tc>
                      <a:txBody>
                        <a:bodyPr/>
                        <a:lstStyle/>
                        <a:p>
                          <a:pPr algn="ctr"/>
                          <a:r>
                            <a:rPr lang="en-IN" sz="1800" u="none" strike="noStrike" kern="1200" baseline="0" dirty="0" smtClean="0"/>
                            <a:t>Crisp set</a:t>
                          </a:r>
                          <a:endParaRPr lang="en-IN"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800" u="none" strike="noStrike" kern="1200" baseline="0" dirty="0" smtClean="0"/>
                            <a:t>Fuzzy set</a:t>
                          </a:r>
                          <a:endParaRPr lang="en-IN" dirty="0" smtClean="0"/>
                        </a:p>
                      </a:txBody>
                      <a:tcPr anchor="ctr"/>
                    </a:tc>
                    <a:extLst>
                      <a:ext uri="{0D108BD9-81ED-4DB2-BD59-A6C34878D82A}">
                        <a16:rowId xmlns:a16="http://schemas.microsoft.com/office/drawing/2014/main" xmlns="" xmlns:a14="http://schemas.microsoft.com/office/drawing/2010/main" val="4079167041"/>
                      </a:ext>
                    </a:extLst>
                  </a:tr>
                  <a:tr h="640080">
                    <a:tc>
                      <a:txBody>
                        <a:bodyPr/>
                        <a:lstStyle/>
                        <a:p>
                          <a:endParaRPr lang="en-US"/>
                        </a:p>
                      </a:txBody>
                      <a:tcPr anchor="ctr">
                        <a:blipFill rotWithShape="0">
                          <a:blip r:embed="rId2"/>
                          <a:stretch>
                            <a:fillRect l="157" t="-62857" r="-100470" b="-216190"/>
                          </a:stretch>
                        </a:blipFill>
                      </a:tcPr>
                    </a:tc>
                    <a:tc>
                      <a:txBody>
                        <a:bodyPr/>
                        <a:lstStyle/>
                        <a:p>
                          <a:endParaRPr lang="en-US"/>
                        </a:p>
                      </a:txBody>
                      <a:tcPr anchor="ctr">
                        <a:blipFill rotWithShape="0">
                          <a:blip r:embed="rId2"/>
                          <a:stretch>
                            <a:fillRect l="-99843" t="-62857" r="-470" b="-216190"/>
                          </a:stretch>
                        </a:blipFill>
                      </a:tcPr>
                    </a:tc>
                    <a:extLst>
                      <a:ext uri="{0D108BD9-81ED-4DB2-BD59-A6C34878D82A}">
                        <a16:rowId xmlns:a16="http://schemas.microsoft.com/office/drawing/2014/main" xmlns="" xmlns:a14="http://schemas.microsoft.com/office/drawing/2010/main" val="2017537155"/>
                      </a:ext>
                    </a:extLst>
                  </a:tr>
                  <a:tr h="370840">
                    <a:tc>
                      <a:txBody>
                        <a:bodyPr/>
                        <a:lstStyle/>
                        <a:p>
                          <a:pPr marL="285750" indent="-285750" algn="just">
                            <a:buFont typeface="Wingdings" panose="05000000000000000000" pitchFamily="2" charset="2"/>
                            <a:buChar char="§"/>
                          </a:pPr>
                          <a:r>
                            <a:rPr lang="en-IN" sz="1800" u="none" strike="noStrike" kern="1200" baseline="0" dirty="0" smtClean="0"/>
                            <a:t>It is a collection of elements.</a:t>
                          </a:r>
                          <a:endParaRPr lang="en-IN" dirty="0"/>
                        </a:p>
                      </a:txBody>
                      <a:tcPr anchor="ctr"/>
                    </a:tc>
                    <a:tc>
                      <a:txBody>
                        <a:bodyPr/>
                        <a:lstStyle/>
                        <a:p>
                          <a:pPr marL="285750" indent="-285750" algn="just">
                            <a:buFont typeface="Wingdings" panose="05000000000000000000" pitchFamily="2" charset="2"/>
                            <a:buChar char="§"/>
                          </a:pPr>
                          <a:r>
                            <a:rPr lang="en-IN" sz="1800" u="none" strike="noStrike" kern="1200" baseline="0" dirty="0" smtClean="0"/>
                            <a:t>It is </a:t>
                          </a:r>
                          <a:r>
                            <a:rPr lang="en-IN" sz="1800" u="none" strike="noStrike" kern="1200" baseline="0" dirty="0" smtClean="0"/>
                            <a:t>a collection </a:t>
                          </a:r>
                          <a:r>
                            <a:rPr lang="en-IN" sz="1800" u="none" strike="noStrike" kern="1200" baseline="0" dirty="0" smtClean="0"/>
                            <a:t>of ordered pairs.</a:t>
                          </a:r>
                          <a:endParaRPr lang="en-IN" dirty="0"/>
                        </a:p>
                      </a:txBody>
                      <a:tcPr anchor="ctr"/>
                    </a:tc>
                    <a:extLst>
                      <a:ext uri="{0D108BD9-81ED-4DB2-BD59-A6C34878D82A}">
                        <a16:rowId xmlns:a16="http://schemas.microsoft.com/office/drawing/2014/main" xmlns="" xmlns:a14="http://schemas.microsoft.com/office/drawing/2010/main" val="3339334971"/>
                      </a:ext>
                    </a:extLst>
                  </a:tr>
                  <a:tr h="914400">
                    <a:tc>
                      <a:txBody>
                        <a:bodyPr/>
                        <a:lstStyle/>
                        <a:p>
                          <a:endParaRPr lang="en-US"/>
                        </a:p>
                      </a:txBody>
                      <a:tcPr anchor="ctr">
                        <a:blipFill rotWithShape="0">
                          <a:blip r:embed="rId2"/>
                          <a:stretch>
                            <a:fillRect l="157" t="-154667" r="-100470" b="-10667"/>
                          </a:stretch>
                        </a:blipFill>
                      </a:tcPr>
                    </a:tc>
                    <a:tc>
                      <a:txBody>
                        <a:bodyPr/>
                        <a:lstStyle/>
                        <a:p>
                          <a:endParaRPr lang="en-US"/>
                        </a:p>
                      </a:txBody>
                      <a:tcPr anchor="ctr">
                        <a:blipFill rotWithShape="0">
                          <a:blip r:embed="rId2"/>
                          <a:stretch>
                            <a:fillRect l="-99843" t="-154667" r="-470" b="-10667"/>
                          </a:stretch>
                        </a:blipFill>
                      </a:tcPr>
                    </a:tc>
                    <a:extLst>
                      <a:ext uri="{0D108BD9-81ED-4DB2-BD59-A6C34878D82A}">
                        <a16:rowId xmlns:a16="http://schemas.microsoft.com/office/drawing/2014/main" xmlns="" xmlns:a14="http://schemas.microsoft.com/office/drawing/2010/main" val="313987018"/>
                      </a:ext>
                    </a:extLst>
                  </a:tr>
                </a:tbl>
              </a:graphicData>
            </a:graphic>
          </p:graphicFrame>
        </mc:Fallback>
      </mc:AlternateContent>
      <mc:AlternateContent xmlns:mc="http://schemas.openxmlformats.org/markup-compatibility/2006" xmlns:p14="http://schemas.microsoft.com/office/powerpoint/2010/main">
        <mc:Choice Requires="p14">
          <p:contentPart p14:bwMode="auto" r:id="rId3">
            <p14:nvContentPartPr>
              <p14:cNvPr id="11" name="Ink 10"/>
              <p14:cNvContentPartPr/>
              <p14:nvPr/>
            </p14:nvContentPartPr>
            <p14:xfrm>
              <a:off x="8002281" y="4975270"/>
              <a:ext cx="1222920" cy="570240"/>
            </p14:xfrm>
          </p:contentPart>
        </mc:Choice>
        <mc:Fallback xmlns="">
          <p:pic>
            <p:nvPicPr>
              <p:cNvPr id="11" name="Ink 10"/>
              <p:cNvPicPr/>
              <p:nvPr/>
            </p:nvPicPr>
            <p:blipFill>
              <a:blip r:embed="rId4"/>
              <a:stretch>
                <a:fillRect/>
              </a:stretch>
            </p:blipFill>
            <p:spPr>
              <a:xfrm>
                <a:off x="7996161" y="4966990"/>
                <a:ext cx="1238760" cy="5882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4" name="Ink 13"/>
              <p14:cNvContentPartPr/>
              <p14:nvPr/>
            </p14:nvContentPartPr>
            <p14:xfrm>
              <a:off x="7891041" y="4664590"/>
              <a:ext cx="290520" cy="381600"/>
            </p14:xfrm>
          </p:contentPart>
        </mc:Choice>
        <mc:Fallback xmlns="">
          <p:pic>
            <p:nvPicPr>
              <p:cNvPr id="14" name="Ink 13"/>
              <p:cNvPicPr/>
              <p:nvPr/>
            </p:nvPicPr>
            <p:blipFill>
              <a:blip r:embed="rId6"/>
              <a:stretch>
                <a:fillRect/>
              </a:stretch>
            </p:blipFill>
            <p:spPr>
              <a:xfrm>
                <a:off x="7881681" y="4654150"/>
                <a:ext cx="303120" cy="395280"/>
              </a:xfrm>
              <a:prstGeom prst="rect">
                <a:avLst/>
              </a:prstGeom>
            </p:spPr>
          </p:pic>
        </mc:Fallback>
      </mc:AlternateContent>
    </p:spTree>
    <p:extLst>
      <p:ext uri="{BB962C8B-B14F-4D97-AF65-F5344CB8AC3E}">
        <p14:creationId xmlns:p14="http://schemas.microsoft.com/office/powerpoint/2010/main" val="83393016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1</a:t>
            </a:fld>
            <a:endParaRPr lang="en-US"/>
          </a:p>
        </p:txBody>
      </p:sp>
      <p:sp>
        <p:nvSpPr>
          <p:cNvPr id="3" name="TextBox 2"/>
          <p:cNvSpPr txBox="1"/>
          <p:nvPr/>
        </p:nvSpPr>
        <p:spPr>
          <a:xfrm>
            <a:off x="1981200" y="517623"/>
            <a:ext cx="9728447" cy="666786"/>
          </a:xfrm>
          <a:prstGeom prst="rect">
            <a:avLst/>
          </a:prstGeom>
          <a:noFill/>
        </p:spPr>
        <p:txBody>
          <a:bodyPr wrap="square" rtlCol="0">
            <a:spAutoFit/>
          </a:bodyPr>
          <a:lstStyle/>
          <a:p>
            <a:r>
              <a:rPr lang="fr-FR" sz="3733" b="1" dirty="0" err="1">
                <a:solidFill>
                  <a:schemeClr val="accent2">
                    <a:lumMod val="75000"/>
                  </a:schemeClr>
                </a:solidFill>
                <a:latin typeface="Century Gothic" pitchFamily="34" charset="0"/>
              </a:rPr>
              <a:t>Fuzzy</a:t>
            </a:r>
            <a:r>
              <a:rPr lang="fr-FR" sz="3733" b="1" dirty="0">
                <a:solidFill>
                  <a:schemeClr val="accent2">
                    <a:lumMod val="75000"/>
                  </a:schemeClr>
                </a:solidFill>
                <a:latin typeface="Century Gothic" pitchFamily="34" charset="0"/>
              </a:rPr>
              <a:t> set vs. </a:t>
            </a:r>
            <a:r>
              <a:rPr lang="fr-FR" sz="3733" b="1" dirty="0" err="1">
                <a:solidFill>
                  <a:schemeClr val="accent2">
                    <a:lumMod val="75000"/>
                  </a:schemeClr>
                </a:solidFill>
                <a:latin typeface="Century Gothic" pitchFamily="34" charset="0"/>
              </a:rPr>
              <a:t>Crisp</a:t>
            </a:r>
            <a:r>
              <a:rPr lang="fr-FR" sz="3733" b="1" dirty="0">
                <a:solidFill>
                  <a:schemeClr val="accent2">
                    <a:lumMod val="75000"/>
                  </a:schemeClr>
                </a:solidFill>
                <a:latin typeface="Century Gothic" pitchFamily="34" charset="0"/>
              </a:rPr>
              <a:t> se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406400" y="1498600"/>
                <a:ext cx="10871200" cy="3600986"/>
              </a:xfrm>
              <a:prstGeom prst="rect">
                <a:avLst/>
              </a:prstGeom>
            </p:spPr>
            <p:txBody>
              <a:bodyPr wrap="square">
                <a:spAutoFit/>
              </a:bodyPr>
              <a:lstStyle/>
              <a:p>
                <a:r>
                  <a:rPr lang="en-IN" sz="2400" b="1" dirty="0">
                    <a:solidFill>
                      <a:srgbClr val="000000"/>
                    </a:solidFill>
                    <a:latin typeface="NimbusSanL-Bold"/>
                  </a:rPr>
                  <a:t>Note: </a:t>
                </a:r>
                <a:r>
                  <a:rPr lang="en-IN" sz="2400" dirty="0">
                    <a:latin typeface="NimbusSanL-Regu"/>
                  </a:rPr>
                  <a:t>A crisp set is a fuzzy set, but, a fuzzy set is not necessarily a crisp set.</a:t>
                </a:r>
              </a:p>
              <a:p>
                <a:pPr>
                  <a:lnSpc>
                    <a:spcPct val="150000"/>
                  </a:lnSpc>
                </a:pPr>
                <a:r>
                  <a:rPr lang="en-IN" sz="2400" dirty="0">
                    <a:solidFill>
                      <a:srgbClr val="0000FF"/>
                    </a:solidFill>
                    <a:latin typeface="NimbusSanL-Regu"/>
                  </a:rPr>
                  <a:t>Example:</a:t>
                </a:r>
              </a:p>
              <a:p>
                <a:pPr>
                  <a:lnSpc>
                    <a:spcPct val="150000"/>
                  </a:lnSpc>
                </a:pPr>
                <a14:m>
                  <m:oMath xmlns:m="http://schemas.openxmlformats.org/officeDocument/2006/math">
                    <m:r>
                      <a:rPr lang="en-US" sz="2400">
                        <a:solidFill>
                          <a:srgbClr val="0000FF"/>
                        </a:solidFill>
                        <a:latin typeface="Cambria Math" panose="02040503050406030204" pitchFamily="18" charset="0"/>
                      </a:rPr>
                      <m:t>             </m:t>
                    </m:r>
                    <m:r>
                      <m:rPr>
                        <m:sty m:val="p"/>
                      </m:rPr>
                      <a:rPr lang="en-US" sz="2400">
                        <a:solidFill>
                          <a:srgbClr val="0000FF"/>
                        </a:solidFill>
                        <a:latin typeface="Cambria Math" panose="02040503050406030204" pitchFamily="18" charset="0"/>
                      </a:rPr>
                      <m:t>H</m:t>
                    </m:r>
                    <m:r>
                      <a:rPr lang="en-US" sz="2400" i="1">
                        <a:solidFill>
                          <a:srgbClr val="0000FF"/>
                        </a:solidFill>
                        <a:latin typeface="Cambria Math" panose="02040503050406030204" pitchFamily="18" charset="0"/>
                      </a:rPr>
                      <m:t>=</m:t>
                    </m:r>
                    <m:d>
                      <m:dPr>
                        <m:begChr m:val="{"/>
                        <m:ctrlPr>
                          <a:rPr lang="en-US" sz="2400" i="1">
                            <a:solidFill>
                              <a:srgbClr val="0000FF"/>
                            </a:solidFill>
                            <a:latin typeface="Cambria Math" panose="02040503050406030204" pitchFamily="18" charset="0"/>
                          </a:rPr>
                        </m:ctrlPr>
                      </m:dPr>
                      <m:e>
                        <m:sSub>
                          <m:sSubPr>
                            <m:ctrlPr>
                              <a:rPr lang="en-US" sz="2400" i="1">
                                <a:solidFill>
                                  <a:srgbClr val="0000FF"/>
                                </a:solidFill>
                                <a:latin typeface="Cambria Math" panose="02040503050406030204" pitchFamily="18" charset="0"/>
                              </a:rPr>
                            </m:ctrlPr>
                          </m:sSubPr>
                          <m:e>
                            <m:r>
                              <a:rPr lang="en-US" sz="2400" i="1">
                                <a:solidFill>
                                  <a:srgbClr val="0000FF"/>
                                </a:solidFill>
                                <a:latin typeface="Cambria Math" panose="02040503050406030204" pitchFamily="18" charset="0"/>
                              </a:rPr>
                              <m:t>(</m:t>
                            </m:r>
                            <m:r>
                              <a:rPr lang="en-US" sz="2400" i="1">
                                <a:solidFill>
                                  <a:srgbClr val="0000FF"/>
                                </a:solidFill>
                                <a:latin typeface="Cambria Math" panose="02040503050406030204" pitchFamily="18" charset="0"/>
                              </a:rPr>
                              <m:t>h</m:t>
                            </m:r>
                          </m:e>
                          <m:sub>
                            <m:r>
                              <a:rPr lang="en-US" sz="2400" i="1">
                                <a:solidFill>
                                  <a:srgbClr val="0000FF"/>
                                </a:solidFill>
                                <a:latin typeface="Cambria Math" panose="02040503050406030204" pitchFamily="18" charset="0"/>
                              </a:rPr>
                              <m:t>1</m:t>
                            </m:r>
                          </m:sub>
                        </m:sSub>
                        <m:r>
                          <a:rPr lang="en-US" sz="2400" i="1">
                            <a:solidFill>
                              <a:srgbClr val="0000FF"/>
                            </a:solidFill>
                            <a:latin typeface="Cambria Math" panose="02040503050406030204" pitchFamily="18" charset="0"/>
                          </a:rPr>
                          <m:t>,1</m:t>
                        </m:r>
                      </m:e>
                    </m:d>
                    <m:r>
                      <a:rPr lang="en-US" sz="2400" i="1">
                        <a:solidFill>
                          <a:srgbClr val="0000FF"/>
                        </a:solidFill>
                        <a:latin typeface="Cambria Math" panose="02040503050406030204" pitchFamily="18" charset="0"/>
                      </a:rPr>
                      <m:t>,</m:t>
                    </m:r>
                    <m:sSub>
                      <m:sSubPr>
                        <m:ctrlPr>
                          <a:rPr lang="en-US" sz="2400" i="1">
                            <a:solidFill>
                              <a:srgbClr val="0000FF"/>
                            </a:solidFill>
                            <a:latin typeface="Cambria Math" panose="02040503050406030204" pitchFamily="18" charset="0"/>
                          </a:rPr>
                        </m:ctrlPr>
                      </m:sSubPr>
                      <m:e>
                        <m:r>
                          <a:rPr lang="en-US" sz="2400" i="1">
                            <a:solidFill>
                              <a:srgbClr val="0000FF"/>
                            </a:solidFill>
                            <a:latin typeface="Cambria Math" panose="02040503050406030204" pitchFamily="18" charset="0"/>
                          </a:rPr>
                          <m:t>(</m:t>
                        </m:r>
                        <m:r>
                          <a:rPr lang="en-US" sz="2400" i="1">
                            <a:solidFill>
                              <a:srgbClr val="0000FF"/>
                            </a:solidFill>
                            <a:latin typeface="Cambria Math" panose="02040503050406030204" pitchFamily="18" charset="0"/>
                          </a:rPr>
                          <m:t>h</m:t>
                        </m:r>
                      </m:e>
                      <m:sub>
                        <m:r>
                          <a:rPr lang="en-US" sz="2400" i="1">
                            <a:solidFill>
                              <a:srgbClr val="0000FF"/>
                            </a:solidFill>
                            <a:latin typeface="Cambria Math" panose="02040503050406030204" pitchFamily="18" charset="0"/>
                          </a:rPr>
                          <m:t>2</m:t>
                        </m:r>
                      </m:sub>
                    </m:sSub>
                    <m:r>
                      <a:rPr lang="en-US" sz="2400" i="1">
                        <a:solidFill>
                          <a:srgbClr val="0000FF"/>
                        </a:solidFill>
                        <a:latin typeface="Cambria Math" panose="02040503050406030204" pitchFamily="18" charset="0"/>
                      </a:rPr>
                      <m:t>,1)………,</m:t>
                    </m:r>
                    <m:sSub>
                      <m:sSubPr>
                        <m:ctrlPr>
                          <a:rPr lang="en-US" sz="2400" i="1">
                            <a:solidFill>
                              <a:srgbClr val="0000FF"/>
                            </a:solidFill>
                            <a:latin typeface="Cambria Math" panose="02040503050406030204" pitchFamily="18" charset="0"/>
                          </a:rPr>
                        </m:ctrlPr>
                      </m:sSubPr>
                      <m:e>
                        <m:r>
                          <a:rPr lang="en-US" sz="2400" i="1">
                            <a:solidFill>
                              <a:srgbClr val="0000FF"/>
                            </a:solidFill>
                            <a:latin typeface="Cambria Math" panose="02040503050406030204" pitchFamily="18" charset="0"/>
                          </a:rPr>
                          <m:t>(</m:t>
                        </m:r>
                        <m:r>
                          <a:rPr lang="en-US" sz="2400" i="1">
                            <a:solidFill>
                              <a:srgbClr val="0000FF"/>
                            </a:solidFill>
                            <a:latin typeface="Cambria Math" panose="02040503050406030204" pitchFamily="18" charset="0"/>
                          </a:rPr>
                          <m:t>h</m:t>
                        </m:r>
                      </m:e>
                      <m:sub>
                        <m:r>
                          <a:rPr lang="en-US" sz="2400" i="1">
                            <a:solidFill>
                              <a:srgbClr val="0000FF"/>
                            </a:solidFill>
                            <a:latin typeface="Cambria Math" panose="02040503050406030204" pitchFamily="18" charset="0"/>
                          </a:rPr>
                          <m:t>𝐿</m:t>
                        </m:r>
                      </m:sub>
                    </m:sSub>
                    <m:r>
                      <a:rPr lang="en-US" sz="2400" i="1">
                        <a:solidFill>
                          <a:srgbClr val="0000FF"/>
                        </a:solidFill>
                        <a:latin typeface="Cambria Math" panose="02040503050406030204" pitchFamily="18" charset="0"/>
                      </a:rPr>
                      <m:t>,1)} </m:t>
                    </m:r>
                  </m:oMath>
                </a14:m>
                <a:r>
                  <a:rPr lang="en-IN" sz="2400" dirty="0">
                    <a:solidFill>
                      <a:srgbClr val="0000FF"/>
                    </a:solidFill>
                    <a:latin typeface="NimbusSanL-Regu"/>
                  </a:rPr>
                  <a:t> </a:t>
                </a:r>
              </a:p>
              <a:p>
                <a:pPr>
                  <a:lnSpc>
                    <a:spcPct val="150000"/>
                  </a:lnSpc>
                </a:pPr>
                <a14:m>
                  <m:oMath xmlns:m="http://schemas.openxmlformats.org/officeDocument/2006/math">
                    <m:r>
                      <a:rPr lang="en-US" sz="2400">
                        <a:solidFill>
                          <a:srgbClr val="0000FF"/>
                        </a:solidFill>
                        <a:latin typeface="Cambria Math" panose="02040503050406030204" pitchFamily="18" charset="0"/>
                      </a:rPr>
                      <m:t>             </m:t>
                    </m:r>
                    <m:r>
                      <m:rPr>
                        <m:sty m:val="p"/>
                      </m:rPr>
                      <a:rPr lang="en-US" sz="2400">
                        <a:solidFill>
                          <a:srgbClr val="0000FF"/>
                        </a:solidFill>
                        <a:latin typeface="Cambria Math" panose="02040503050406030204" pitchFamily="18" charset="0"/>
                      </a:rPr>
                      <m:t>Person</m:t>
                    </m:r>
                    <m:r>
                      <a:rPr lang="en-US" sz="2400" i="1">
                        <a:solidFill>
                          <a:srgbClr val="0000FF"/>
                        </a:solidFill>
                        <a:latin typeface="Cambria Math" panose="02040503050406030204" pitchFamily="18" charset="0"/>
                      </a:rPr>
                      <m:t>=</m:t>
                    </m:r>
                    <m:d>
                      <m:dPr>
                        <m:begChr m:val="{"/>
                        <m:ctrlPr>
                          <a:rPr lang="en-US" sz="2400" i="1">
                            <a:solidFill>
                              <a:srgbClr val="0000FF"/>
                            </a:solidFill>
                            <a:latin typeface="Cambria Math" panose="02040503050406030204" pitchFamily="18" charset="0"/>
                          </a:rPr>
                        </m:ctrlPr>
                      </m:dPr>
                      <m:e>
                        <m:sSub>
                          <m:sSubPr>
                            <m:ctrlPr>
                              <a:rPr lang="en-US" sz="2400" i="1">
                                <a:solidFill>
                                  <a:srgbClr val="0000FF"/>
                                </a:solidFill>
                                <a:latin typeface="Cambria Math" panose="02040503050406030204" pitchFamily="18" charset="0"/>
                              </a:rPr>
                            </m:ctrlPr>
                          </m:sSubPr>
                          <m:e>
                            <m:r>
                              <a:rPr lang="en-US" sz="2400" i="1">
                                <a:solidFill>
                                  <a:srgbClr val="0000FF"/>
                                </a:solidFill>
                                <a:latin typeface="Cambria Math" panose="02040503050406030204" pitchFamily="18" charset="0"/>
                              </a:rPr>
                              <m:t>(</m:t>
                            </m:r>
                            <m:r>
                              <a:rPr lang="en-US" sz="2400" i="1">
                                <a:solidFill>
                                  <a:srgbClr val="0000FF"/>
                                </a:solidFill>
                                <a:latin typeface="Cambria Math" panose="02040503050406030204" pitchFamily="18" charset="0"/>
                              </a:rPr>
                              <m:t>𝑝</m:t>
                            </m:r>
                          </m:e>
                          <m:sub>
                            <m:r>
                              <a:rPr lang="en-US" sz="2400" i="1">
                                <a:solidFill>
                                  <a:srgbClr val="0000FF"/>
                                </a:solidFill>
                                <a:latin typeface="Cambria Math" panose="02040503050406030204" pitchFamily="18" charset="0"/>
                              </a:rPr>
                              <m:t>1</m:t>
                            </m:r>
                          </m:sub>
                        </m:sSub>
                        <m:r>
                          <a:rPr lang="en-US" sz="2400" i="1">
                            <a:solidFill>
                              <a:srgbClr val="0000FF"/>
                            </a:solidFill>
                            <a:latin typeface="Cambria Math" panose="02040503050406030204" pitchFamily="18" charset="0"/>
                          </a:rPr>
                          <m:t>,0</m:t>
                        </m:r>
                      </m:e>
                    </m:d>
                    <m:r>
                      <a:rPr lang="en-US" sz="2400" i="1">
                        <a:solidFill>
                          <a:srgbClr val="0000FF"/>
                        </a:solidFill>
                        <a:latin typeface="Cambria Math" panose="02040503050406030204" pitchFamily="18" charset="0"/>
                      </a:rPr>
                      <m:t>,</m:t>
                    </m:r>
                    <m:sSub>
                      <m:sSubPr>
                        <m:ctrlPr>
                          <a:rPr lang="en-US" sz="2400" i="1">
                            <a:solidFill>
                              <a:srgbClr val="0000FF"/>
                            </a:solidFill>
                            <a:latin typeface="Cambria Math" panose="02040503050406030204" pitchFamily="18" charset="0"/>
                          </a:rPr>
                        </m:ctrlPr>
                      </m:sSubPr>
                      <m:e>
                        <m:r>
                          <a:rPr lang="en-US" sz="2400" i="1">
                            <a:solidFill>
                              <a:srgbClr val="0000FF"/>
                            </a:solidFill>
                            <a:latin typeface="Cambria Math" panose="02040503050406030204" pitchFamily="18" charset="0"/>
                          </a:rPr>
                          <m:t>(</m:t>
                        </m:r>
                        <m:r>
                          <a:rPr lang="en-US" sz="2400" i="1">
                            <a:solidFill>
                              <a:srgbClr val="0000FF"/>
                            </a:solidFill>
                            <a:latin typeface="Cambria Math" panose="02040503050406030204" pitchFamily="18" charset="0"/>
                          </a:rPr>
                          <m:t>𝑝</m:t>
                        </m:r>
                      </m:e>
                      <m:sub>
                        <m:r>
                          <a:rPr lang="en-US" sz="2400" i="1">
                            <a:solidFill>
                              <a:srgbClr val="0000FF"/>
                            </a:solidFill>
                            <a:latin typeface="Cambria Math" panose="02040503050406030204" pitchFamily="18" charset="0"/>
                          </a:rPr>
                          <m:t>2</m:t>
                        </m:r>
                      </m:sub>
                    </m:sSub>
                    <m:r>
                      <a:rPr lang="en-US" sz="2400" i="1">
                        <a:solidFill>
                          <a:srgbClr val="0000FF"/>
                        </a:solidFill>
                        <a:latin typeface="Cambria Math" panose="02040503050406030204" pitchFamily="18" charset="0"/>
                      </a:rPr>
                      <m:t>,0)………,</m:t>
                    </m:r>
                    <m:sSub>
                      <m:sSubPr>
                        <m:ctrlPr>
                          <a:rPr lang="en-US" sz="2400" i="1">
                            <a:solidFill>
                              <a:srgbClr val="0000FF"/>
                            </a:solidFill>
                            <a:latin typeface="Cambria Math" panose="02040503050406030204" pitchFamily="18" charset="0"/>
                          </a:rPr>
                        </m:ctrlPr>
                      </m:sSubPr>
                      <m:e>
                        <m:r>
                          <a:rPr lang="en-US" sz="2400" i="1">
                            <a:solidFill>
                              <a:srgbClr val="0000FF"/>
                            </a:solidFill>
                            <a:latin typeface="Cambria Math" panose="02040503050406030204" pitchFamily="18" charset="0"/>
                          </a:rPr>
                          <m:t>(</m:t>
                        </m:r>
                        <m:r>
                          <a:rPr lang="en-US" sz="2400" i="1">
                            <a:solidFill>
                              <a:srgbClr val="0000FF"/>
                            </a:solidFill>
                            <a:latin typeface="Cambria Math" panose="02040503050406030204" pitchFamily="18" charset="0"/>
                          </a:rPr>
                          <m:t>𝑝</m:t>
                        </m:r>
                      </m:e>
                      <m:sub>
                        <m:r>
                          <a:rPr lang="en-US" sz="2400" i="1">
                            <a:solidFill>
                              <a:srgbClr val="0000FF"/>
                            </a:solidFill>
                            <a:latin typeface="Cambria Math" panose="02040503050406030204" pitchFamily="18" charset="0"/>
                          </a:rPr>
                          <m:t>𝑁</m:t>
                        </m:r>
                      </m:sub>
                    </m:sSub>
                    <m:r>
                      <a:rPr lang="en-US" sz="2400" i="1">
                        <a:solidFill>
                          <a:srgbClr val="0000FF"/>
                        </a:solidFill>
                        <a:latin typeface="Cambria Math" panose="02040503050406030204" pitchFamily="18" charset="0"/>
                      </a:rPr>
                      <m:t>,0)} </m:t>
                    </m:r>
                  </m:oMath>
                </a14:m>
                <a:r>
                  <a:rPr lang="en-IN" sz="2400" dirty="0">
                    <a:solidFill>
                      <a:srgbClr val="0000FF"/>
                    </a:solidFill>
                    <a:latin typeface="NimbusSanL-Regu"/>
                  </a:rPr>
                  <a:t> </a:t>
                </a:r>
              </a:p>
              <a:p>
                <a:r>
                  <a:rPr lang="en-IN" sz="2400" dirty="0">
                    <a:solidFill>
                      <a:srgbClr val="000000"/>
                    </a:solidFill>
                    <a:latin typeface="NimbusSanL-Regu"/>
                  </a:rPr>
                  <a:t>In case of a crisp set, the elements are with extreme values of degree of membership namely either 1 or 0.</a:t>
                </a:r>
              </a:p>
              <a:p>
                <a:r>
                  <a:rPr lang="en-IN" sz="2400" dirty="0">
                    <a:solidFill>
                      <a:srgbClr val="0000FF"/>
                    </a:solidFill>
                  </a:rPr>
                  <a:t>How to decide the degree of memberships of elements in a fuzzy set?</a:t>
                </a:r>
              </a:p>
              <a:p>
                <a:endParaRPr lang="en-IN" sz="2400" dirty="0"/>
              </a:p>
            </p:txBody>
          </p:sp>
        </mc:Choice>
        <mc:Fallback xmlns="">
          <p:sp>
            <p:nvSpPr>
              <p:cNvPr id="5" name="Rectangle 4"/>
              <p:cNvSpPr>
                <a:spLocks noRot="1" noChangeAspect="1" noMove="1" noResize="1" noEditPoints="1" noAdjustHandles="1" noChangeArrowheads="1" noChangeShapeType="1" noTextEdit="1"/>
              </p:cNvSpPr>
              <p:nvPr/>
            </p:nvSpPr>
            <p:spPr>
              <a:xfrm>
                <a:off x="406400" y="1498600"/>
                <a:ext cx="10871200" cy="3600986"/>
              </a:xfrm>
              <a:prstGeom prst="rect">
                <a:avLst/>
              </a:prstGeom>
              <a:blipFill rotWithShape="0">
                <a:blip r:embed="rId2"/>
                <a:stretch>
                  <a:fillRect l="-897" t="-118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3093775604"/>
                  </p:ext>
                </p:extLst>
              </p:nvPr>
            </p:nvGraphicFramePr>
            <p:xfrm>
              <a:off x="513750" y="4675906"/>
              <a:ext cx="9779112" cy="1052062"/>
            </p:xfrm>
            <a:graphic>
              <a:graphicData uri="http://schemas.openxmlformats.org/drawingml/2006/table">
                <a:tbl>
                  <a:tblPr firstRow="1" bandRow="1">
                    <a:tableStyleId>{5C22544A-7EE6-4342-B048-85BDC9FD1C3A}</a:tableStyleId>
                  </a:tblPr>
                  <a:tblGrid>
                    <a:gridCol w="1016001">
                      <a:extLst>
                        <a:ext uri="{9D8B030D-6E8A-4147-A177-3AD203B41FA5}">
                          <a16:colId xmlns:a16="http://schemas.microsoft.com/office/drawing/2014/main" val="4101925138"/>
                        </a:ext>
                      </a:extLst>
                    </a:gridCol>
                    <a:gridCol w="1524000">
                      <a:extLst>
                        <a:ext uri="{9D8B030D-6E8A-4147-A177-3AD203B41FA5}">
                          <a16:colId xmlns:a16="http://schemas.microsoft.com/office/drawing/2014/main" val="2844277372"/>
                        </a:ext>
                      </a:extLst>
                    </a:gridCol>
                    <a:gridCol w="1320800">
                      <a:extLst>
                        <a:ext uri="{9D8B030D-6E8A-4147-A177-3AD203B41FA5}">
                          <a16:colId xmlns:a16="http://schemas.microsoft.com/office/drawing/2014/main" val="3788511091"/>
                        </a:ext>
                      </a:extLst>
                    </a:gridCol>
                    <a:gridCol w="1727263">
                      <a:extLst>
                        <a:ext uri="{9D8B030D-6E8A-4147-A177-3AD203B41FA5}">
                          <a16:colId xmlns:a16="http://schemas.microsoft.com/office/drawing/2014/main" val="307823121"/>
                        </a:ext>
                      </a:extLst>
                    </a:gridCol>
                    <a:gridCol w="1727137">
                      <a:extLst>
                        <a:ext uri="{9D8B030D-6E8A-4147-A177-3AD203B41FA5}">
                          <a16:colId xmlns:a16="http://schemas.microsoft.com/office/drawing/2014/main" val="1097358965"/>
                        </a:ext>
                      </a:extLst>
                    </a:gridCol>
                    <a:gridCol w="1219200">
                      <a:extLst>
                        <a:ext uri="{9D8B030D-6E8A-4147-A177-3AD203B41FA5}">
                          <a16:colId xmlns:a16="http://schemas.microsoft.com/office/drawing/2014/main" val="3899710488"/>
                        </a:ext>
                      </a:extLst>
                    </a:gridCol>
                    <a:gridCol w="1244711">
                      <a:extLst>
                        <a:ext uri="{9D8B030D-6E8A-4147-A177-3AD203B41FA5}">
                          <a16:colId xmlns:a16="http://schemas.microsoft.com/office/drawing/2014/main" val="3093136362"/>
                        </a:ext>
                      </a:extLst>
                    </a:gridCol>
                  </a:tblGrid>
                  <a:tr h="557609">
                    <a:tc>
                      <a:txBody>
                        <a:bodyPr/>
                        <a:lstStyle/>
                        <a:p>
                          <a:r>
                            <a:rPr lang="en-IN" sz="2400" b="0" i="0" u="none" strike="noStrike" kern="1200" baseline="0" dirty="0">
                              <a:solidFill>
                                <a:schemeClr val="tx1"/>
                              </a:solidFill>
                              <a:latin typeface="+mn-lt"/>
                              <a:ea typeface="+mn-ea"/>
                              <a:cs typeface="+mn-cs"/>
                            </a:rPr>
                            <a:t>City</a:t>
                          </a:r>
                          <a:endParaRPr lang="en-IN" sz="2400" dirty="0">
                            <a:solidFill>
                              <a:schemeClr val="tx1"/>
                            </a:solidFill>
                          </a:endParaRPr>
                        </a:p>
                      </a:txBody>
                      <a:tcPr marL="121920" marR="121920" marT="60960" marB="60960"/>
                    </a:tc>
                    <a:tc>
                      <a:txBody>
                        <a:bodyPr/>
                        <a:lstStyle/>
                        <a:p>
                          <a:r>
                            <a:rPr lang="en-IN" sz="2400" b="0" i="0" u="none" strike="noStrike" kern="1200" baseline="0" dirty="0">
                              <a:solidFill>
                                <a:schemeClr val="lt1"/>
                              </a:solidFill>
                              <a:latin typeface="+mn-lt"/>
                              <a:ea typeface="+mn-ea"/>
                              <a:cs typeface="+mn-cs"/>
                            </a:rPr>
                            <a:t>Bangalore </a:t>
                          </a:r>
                          <a:endParaRPr lang="en-IN" sz="2400" dirty="0"/>
                        </a:p>
                      </a:txBody>
                      <a:tcPr marL="121920" marR="121920" marT="60960" marB="60960"/>
                    </a:tc>
                    <a:tc>
                      <a:txBody>
                        <a:bodyPr/>
                        <a:lstStyle/>
                        <a:p>
                          <a:r>
                            <a:rPr lang="en-IN" sz="2400" b="0" i="0" u="none" strike="noStrike" kern="1200" baseline="0" dirty="0">
                              <a:solidFill>
                                <a:schemeClr val="lt1"/>
                              </a:solidFill>
                              <a:latin typeface="+mn-lt"/>
                              <a:ea typeface="+mn-ea"/>
                              <a:cs typeface="+mn-cs"/>
                            </a:rPr>
                            <a:t>Bombay</a:t>
                          </a:r>
                          <a:endParaRPr lang="en-IN" sz="2400" dirty="0"/>
                        </a:p>
                      </a:txBody>
                      <a:tcPr marL="121920" marR="121920" marT="60960" marB="60960"/>
                    </a:tc>
                    <a:tc>
                      <a:txBody>
                        <a:bodyPr/>
                        <a:lstStyle/>
                        <a:p>
                          <a:r>
                            <a:rPr lang="en-IN" sz="2400" b="0" i="0" u="none" strike="noStrike" kern="1200" baseline="0" dirty="0">
                              <a:solidFill>
                                <a:schemeClr val="lt1"/>
                              </a:solidFill>
                              <a:latin typeface="+mn-lt"/>
                              <a:ea typeface="+mn-ea"/>
                              <a:cs typeface="+mn-cs"/>
                            </a:rPr>
                            <a:t>Hyderabad </a:t>
                          </a:r>
                          <a:endParaRPr lang="en-IN" sz="2400" dirty="0"/>
                        </a:p>
                      </a:txBody>
                      <a:tcPr marL="121920" marR="121920" marT="60960" marB="60960"/>
                    </a:tc>
                    <a:tc>
                      <a:txBody>
                        <a:bodyPr/>
                        <a:lstStyle/>
                        <a:p>
                          <a:r>
                            <a:rPr lang="en-IN" sz="2400" b="0" i="0" u="none" strike="noStrike" kern="1200" baseline="0" dirty="0">
                              <a:solidFill>
                                <a:schemeClr val="lt1"/>
                              </a:solidFill>
                              <a:latin typeface="+mn-lt"/>
                              <a:ea typeface="+mn-ea"/>
                              <a:cs typeface="+mn-cs"/>
                            </a:rPr>
                            <a:t>Kharagpur </a:t>
                          </a:r>
                          <a:endParaRPr lang="en-IN" sz="2400" dirty="0"/>
                        </a:p>
                      </a:txBody>
                      <a:tcPr marL="121920" marR="121920" marT="60960" marB="60960"/>
                    </a:tc>
                    <a:tc>
                      <a:txBody>
                        <a:bodyPr/>
                        <a:lstStyle/>
                        <a:p>
                          <a:r>
                            <a:rPr lang="en-IN" sz="2400" b="0" i="0" u="none" strike="noStrike" kern="1200" baseline="0" dirty="0">
                              <a:solidFill>
                                <a:schemeClr val="lt1"/>
                              </a:solidFill>
                              <a:latin typeface="+mn-lt"/>
                              <a:ea typeface="+mn-ea"/>
                              <a:cs typeface="+mn-cs"/>
                            </a:rPr>
                            <a:t>Madras </a:t>
                          </a:r>
                          <a:endParaRPr lang="en-IN" sz="2400" dirty="0"/>
                        </a:p>
                      </a:txBody>
                      <a:tcPr marL="121920" marR="121920" marT="60960" marB="609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0" i="0" u="none" strike="noStrike" kern="1200" baseline="0" dirty="0">
                              <a:solidFill>
                                <a:schemeClr val="lt1"/>
                              </a:solidFill>
                              <a:latin typeface="+mn-lt"/>
                              <a:ea typeface="+mn-ea"/>
                              <a:cs typeface="+mn-cs"/>
                            </a:rPr>
                            <a:t>Delhi</a:t>
                          </a:r>
                          <a:endParaRPr lang="en-IN" sz="2400" dirty="0"/>
                        </a:p>
                      </a:txBody>
                      <a:tcPr marL="121920" marR="121920" marT="60960" marB="60960"/>
                    </a:tc>
                    <a:extLst>
                      <a:ext uri="{0D108BD9-81ED-4DB2-BD59-A6C34878D82A}">
                        <a16:rowId xmlns:a16="http://schemas.microsoft.com/office/drawing/2014/main" val="711083110"/>
                      </a:ext>
                    </a:extLst>
                  </a:tr>
                  <a:tr h="494453">
                    <a:tc>
                      <a:txBody>
                        <a:bodyPr/>
                        <a:lstStyle/>
                        <a:p>
                          <a:pPr/>
                          <a14:m>
                            <m:oMathPara xmlns:m="http://schemas.openxmlformats.org/officeDocument/2006/math">
                              <m:oMathParaPr>
                                <m:jc m:val="centerGroup"/>
                              </m:oMathParaPr>
                              <m:oMath xmlns:m="http://schemas.openxmlformats.org/officeDocument/2006/math">
                                <m:r>
                                  <a:rPr lang="en-US" sz="2400" u="none" strike="noStrike" kern="1200" baseline="0" smtClean="0">
                                    <a:latin typeface="Cambria Math" panose="02040503050406030204" pitchFamily="18" charset="0"/>
                                  </a:rPr>
                                  <m:t>𝜇</m:t>
                                </m:r>
                              </m:oMath>
                            </m:oMathPara>
                          </a14:m>
                          <a:endParaRPr lang="en-IN" sz="2400" dirty="0"/>
                        </a:p>
                      </a:txBody>
                      <a:tcPr marL="121920" marR="121920" marT="60960" marB="60960"/>
                    </a:tc>
                    <a:tc>
                      <a:txBody>
                        <a:bodyPr/>
                        <a:lstStyle/>
                        <a:p>
                          <a:pPr algn="ctr"/>
                          <a:r>
                            <a:rPr lang="en-IN" sz="2400" b="0" i="0" u="none" strike="noStrike" kern="1200" baseline="0" dirty="0">
                              <a:solidFill>
                                <a:schemeClr val="accent6">
                                  <a:lumMod val="75000"/>
                                </a:schemeClr>
                              </a:solidFill>
                              <a:latin typeface="+mn-lt"/>
                              <a:ea typeface="+mn-ea"/>
                              <a:cs typeface="+mn-cs"/>
                            </a:rPr>
                            <a:t>0.95</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a:solidFill>
                                <a:schemeClr val="accent6">
                                  <a:lumMod val="75000"/>
                                </a:schemeClr>
                              </a:solidFill>
                              <a:latin typeface="+mn-lt"/>
                              <a:ea typeface="+mn-ea"/>
                              <a:cs typeface="+mn-cs"/>
                            </a:rPr>
                            <a:t>0.90</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a:solidFill>
                                <a:schemeClr val="accent6">
                                  <a:lumMod val="75000"/>
                                </a:schemeClr>
                              </a:solidFill>
                              <a:latin typeface="+mn-lt"/>
                              <a:ea typeface="+mn-ea"/>
                              <a:cs typeface="+mn-cs"/>
                            </a:rPr>
                            <a:t>0.80</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a:solidFill>
                                <a:schemeClr val="accent6">
                                  <a:lumMod val="75000"/>
                                </a:schemeClr>
                              </a:solidFill>
                              <a:latin typeface="+mn-lt"/>
                              <a:ea typeface="+mn-ea"/>
                              <a:cs typeface="+mn-cs"/>
                            </a:rPr>
                            <a:t>0.01</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a:solidFill>
                                <a:schemeClr val="accent6">
                                  <a:lumMod val="75000"/>
                                </a:schemeClr>
                              </a:solidFill>
                              <a:latin typeface="+mn-lt"/>
                              <a:ea typeface="+mn-ea"/>
                              <a:cs typeface="+mn-cs"/>
                            </a:rPr>
                            <a:t>0.65</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a:solidFill>
                                <a:schemeClr val="accent6">
                                  <a:lumMod val="75000"/>
                                </a:schemeClr>
                              </a:solidFill>
                              <a:latin typeface="+mn-lt"/>
                              <a:ea typeface="+mn-ea"/>
                              <a:cs typeface="+mn-cs"/>
                            </a:rPr>
                            <a:t>0.75</a:t>
                          </a:r>
                          <a:endParaRPr lang="en-IN" sz="2400" dirty="0">
                            <a:solidFill>
                              <a:schemeClr val="accent6">
                                <a:lumMod val="75000"/>
                              </a:schemeClr>
                            </a:solidFill>
                          </a:endParaRPr>
                        </a:p>
                      </a:txBody>
                      <a:tcPr marL="121920" marR="121920" marT="60960" marB="60960"/>
                    </a:tc>
                    <a:extLst>
                      <a:ext uri="{0D108BD9-81ED-4DB2-BD59-A6C34878D82A}">
                        <a16:rowId xmlns:a16="http://schemas.microsoft.com/office/drawing/2014/main" val="3663344022"/>
                      </a:ext>
                    </a:extLst>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3093775604"/>
                  </p:ext>
                </p:extLst>
              </p:nvPr>
            </p:nvGraphicFramePr>
            <p:xfrm>
              <a:off x="513750" y="4675906"/>
              <a:ext cx="9779112" cy="1052062"/>
            </p:xfrm>
            <a:graphic>
              <a:graphicData uri="http://schemas.openxmlformats.org/drawingml/2006/table">
                <a:tbl>
                  <a:tblPr firstRow="1" bandRow="1">
                    <a:tableStyleId>{5C22544A-7EE6-4342-B048-85BDC9FD1C3A}</a:tableStyleId>
                  </a:tblPr>
                  <a:tblGrid>
                    <a:gridCol w="1016001">
                      <a:extLst>
                        <a:ext uri="{9D8B030D-6E8A-4147-A177-3AD203B41FA5}">
                          <a16:colId xmlns:a16="http://schemas.microsoft.com/office/drawing/2014/main" xmlns="" xmlns:a14="http://schemas.microsoft.com/office/drawing/2010/main" val="4101925138"/>
                        </a:ext>
                      </a:extLst>
                    </a:gridCol>
                    <a:gridCol w="1524000">
                      <a:extLst>
                        <a:ext uri="{9D8B030D-6E8A-4147-A177-3AD203B41FA5}">
                          <a16:colId xmlns:a16="http://schemas.microsoft.com/office/drawing/2014/main" xmlns="" xmlns:a14="http://schemas.microsoft.com/office/drawing/2010/main" val="2844277372"/>
                        </a:ext>
                      </a:extLst>
                    </a:gridCol>
                    <a:gridCol w="1320800">
                      <a:extLst>
                        <a:ext uri="{9D8B030D-6E8A-4147-A177-3AD203B41FA5}">
                          <a16:colId xmlns:a16="http://schemas.microsoft.com/office/drawing/2014/main" xmlns="" xmlns:a14="http://schemas.microsoft.com/office/drawing/2010/main" val="3788511091"/>
                        </a:ext>
                      </a:extLst>
                    </a:gridCol>
                    <a:gridCol w="1727263">
                      <a:extLst>
                        <a:ext uri="{9D8B030D-6E8A-4147-A177-3AD203B41FA5}">
                          <a16:colId xmlns:a16="http://schemas.microsoft.com/office/drawing/2014/main" xmlns="" xmlns:a14="http://schemas.microsoft.com/office/drawing/2010/main" val="307823121"/>
                        </a:ext>
                      </a:extLst>
                    </a:gridCol>
                    <a:gridCol w="1727137">
                      <a:extLst>
                        <a:ext uri="{9D8B030D-6E8A-4147-A177-3AD203B41FA5}">
                          <a16:colId xmlns:a16="http://schemas.microsoft.com/office/drawing/2014/main" xmlns="" xmlns:a14="http://schemas.microsoft.com/office/drawing/2010/main" val="1097358965"/>
                        </a:ext>
                      </a:extLst>
                    </a:gridCol>
                    <a:gridCol w="1219200">
                      <a:extLst>
                        <a:ext uri="{9D8B030D-6E8A-4147-A177-3AD203B41FA5}">
                          <a16:colId xmlns:a16="http://schemas.microsoft.com/office/drawing/2014/main" xmlns="" xmlns:a14="http://schemas.microsoft.com/office/drawing/2010/main" val="3899710488"/>
                        </a:ext>
                      </a:extLst>
                    </a:gridCol>
                    <a:gridCol w="1244711">
                      <a:extLst>
                        <a:ext uri="{9D8B030D-6E8A-4147-A177-3AD203B41FA5}">
                          <a16:colId xmlns:a16="http://schemas.microsoft.com/office/drawing/2014/main" xmlns="" xmlns:a14="http://schemas.microsoft.com/office/drawing/2010/main" val="3093136362"/>
                        </a:ext>
                      </a:extLst>
                    </a:gridCol>
                  </a:tblGrid>
                  <a:tr h="557609">
                    <a:tc>
                      <a:txBody>
                        <a:bodyPr/>
                        <a:lstStyle/>
                        <a:p>
                          <a:r>
                            <a:rPr lang="en-IN" sz="2400" b="0" i="0" u="none" strike="noStrike" kern="1200" baseline="0" dirty="0" smtClean="0">
                              <a:solidFill>
                                <a:schemeClr val="tx1"/>
                              </a:solidFill>
                              <a:latin typeface="+mn-lt"/>
                              <a:ea typeface="+mn-ea"/>
                              <a:cs typeface="+mn-cs"/>
                            </a:rPr>
                            <a:t>City</a:t>
                          </a:r>
                          <a:endParaRPr lang="en-IN" sz="2400" dirty="0">
                            <a:solidFill>
                              <a:schemeClr val="tx1"/>
                            </a:solidFill>
                          </a:endParaRPr>
                        </a:p>
                      </a:txBody>
                      <a:tcPr marL="121920" marR="121920" marT="60960" marB="60960"/>
                    </a:tc>
                    <a:tc>
                      <a:txBody>
                        <a:bodyPr/>
                        <a:lstStyle/>
                        <a:p>
                          <a:r>
                            <a:rPr lang="en-IN" sz="2400" b="0" i="0" u="none" strike="noStrike" kern="1200" baseline="0" dirty="0" smtClean="0">
                              <a:solidFill>
                                <a:schemeClr val="lt1"/>
                              </a:solidFill>
                              <a:latin typeface="+mn-lt"/>
                              <a:ea typeface="+mn-ea"/>
                              <a:cs typeface="+mn-cs"/>
                            </a:rPr>
                            <a:t>Bangalore </a:t>
                          </a:r>
                          <a:endParaRPr lang="en-IN" sz="2400" dirty="0"/>
                        </a:p>
                      </a:txBody>
                      <a:tcPr marL="121920" marR="121920" marT="60960" marB="60960"/>
                    </a:tc>
                    <a:tc>
                      <a:txBody>
                        <a:bodyPr/>
                        <a:lstStyle/>
                        <a:p>
                          <a:r>
                            <a:rPr lang="en-IN" sz="2400" b="0" i="0" u="none" strike="noStrike" kern="1200" baseline="0" dirty="0" smtClean="0">
                              <a:solidFill>
                                <a:schemeClr val="lt1"/>
                              </a:solidFill>
                              <a:latin typeface="+mn-lt"/>
                              <a:ea typeface="+mn-ea"/>
                              <a:cs typeface="+mn-cs"/>
                            </a:rPr>
                            <a:t>Bombay</a:t>
                          </a:r>
                          <a:endParaRPr lang="en-IN" sz="2400" dirty="0"/>
                        </a:p>
                      </a:txBody>
                      <a:tcPr marL="121920" marR="121920" marT="60960" marB="60960"/>
                    </a:tc>
                    <a:tc>
                      <a:txBody>
                        <a:bodyPr/>
                        <a:lstStyle/>
                        <a:p>
                          <a:r>
                            <a:rPr lang="en-IN" sz="2400" b="0" i="0" u="none" strike="noStrike" kern="1200" baseline="0" dirty="0" smtClean="0">
                              <a:solidFill>
                                <a:schemeClr val="lt1"/>
                              </a:solidFill>
                              <a:latin typeface="+mn-lt"/>
                              <a:ea typeface="+mn-ea"/>
                              <a:cs typeface="+mn-cs"/>
                            </a:rPr>
                            <a:t>Hyderabad </a:t>
                          </a:r>
                          <a:endParaRPr lang="en-IN" sz="2400" dirty="0"/>
                        </a:p>
                      </a:txBody>
                      <a:tcPr marL="121920" marR="121920" marT="60960" marB="60960"/>
                    </a:tc>
                    <a:tc>
                      <a:txBody>
                        <a:bodyPr/>
                        <a:lstStyle/>
                        <a:p>
                          <a:r>
                            <a:rPr lang="en-IN" sz="2400" b="0" i="0" u="none" strike="noStrike" kern="1200" baseline="0" dirty="0" smtClean="0">
                              <a:solidFill>
                                <a:schemeClr val="lt1"/>
                              </a:solidFill>
                              <a:latin typeface="+mn-lt"/>
                              <a:ea typeface="+mn-ea"/>
                              <a:cs typeface="+mn-cs"/>
                            </a:rPr>
                            <a:t>Kharagpur </a:t>
                          </a:r>
                          <a:endParaRPr lang="en-IN" sz="2400" dirty="0"/>
                        </a:p>
                      </a:txBody>
                      <a:tcPr marL="121920" marR="121920" marT="60960" marB="60960"/>
                    </a:tc>
                    <a:tc>
                      <a:txBody>
                        <a:bodyPr/>
                        <a:lstStyle/>
                        <a:p>
                          <a:r>
                            <a:rPr lang="en-IN" sz="2400" b="0" i="0" u="none" strike="noStrike" kern="1200" baseline="0" dirty="0" smtClean="0">
                              <a:solidFill>
                                <a:schemeClr val="lt1"/>
                              </a:solidFill>
                              <a:latin typeface="+mn-lt"/>
                              <a:ea typeface="+mn-ea"/>
                              <a:cs typeface="+mn-cs"/>
                            </a:rPr>
                            <a:t>Madras </a:t>
                          </a:r>
                          <a:endParaRPr lang="en-IN" sz="2400" dirty="0"/>
                        </a:p>
                      </a:txBody>
                      <a:tcPr marL="121920" marR="121920" marT="60960" marB="609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0" i="0" u="none" strike="noStrike" kern="1200" baseline="0" dirty="0" smtClean="0">
                              <a:solidFill>
                                <a:schemeClr val="lt1"/>
                              </a:solidFill>
                              <a:latin typeface="+mn-lt"/>
                              <a:ea typeface="+mn-ea"/>
                              <a:cs typeface="+mn-cs"/>
                            </a:rPr>
                            <a:t>Delhi</a:t>
                          </a:r>
                          <a:endParaRPr lang="en-IN" sz="2400" dirty="0" smtClean="0"/>
                        </a:p>
                      </a:txBody>
                      <a:tcPr marL="121920" marR="121920" marT="60960" marB="60960"/>
                    </a:tc>
                    <a:extLst>
                      <a:ext uri="{0D108BD9-81ED-4DB2-BD59-A6C34878D82A}">
                        <a16:rowId xmlns:a16="http://schemas.microsoft.com/office/drawing/2014/main" xmlns="" xmlns:a14="http://schemas.microsoft.com/office/drawing/2010/main" val="711083110"/>
                      </a:ext>
                    </a:extLst>
                  </a:tr>
                  <a:tr h="494453">
                    <a:tc>
                      <a:txBody>
                        <a:bodyPr/>
                        <a:lstStyle/>
                        <a:p>
                          <a:endParaRPr lang="en-US"/>
                        </a:p>
                      </a:txBody>
                      <a:tcPr marL="121920" marR="121920" marT="60960" marB="60960">
                        <a:blipFill rotWithShape="0">
                          <a:blip r:embed="rId3"/>
                          <a:stretch>
                            <a:fillRect l="-599" t="-119753" r="-863473" b="-23457"/>
                          </a:stretch>
                        </a:blipFill>
                      </a:tcPr>
                    </a:tc>
                    <a:tc>
                      <a:txBody>
                        <a:bodyPr/>
                        <a:lstStyle/>
                        <a:p>
                          <a:pPr algn="ctr"/>
                          <a:r>
                            <a:rPr lang="en-IN" sz="2400" b="0" i="0" u="none" strike="noStrike" kern="1200" baseline="0" dirty="0" smtClean="0">
                              <a:solidFill>
                                <a:schemeClr val="accent6">
                                  <a:lumMod val="75000"/>
                                </a:schemeClr>
                              </a:solidFill>
                              <a:latin typeface="+mn-lt"/>
                              <a:ea typeface="+mn-ea"/>
                              <a:cs typeface="+mn-cs"/>
                            </a:rPr>
                            <a:t>0.95</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smtClean="0">
                              <a:solidFill>
                                <a:schemeClr val="accent6">
                                  <a:lumMod val="75000"/>
                                </a:schemeClr>
                              </a:solidFill>
                              <a:latin typeface="+mn-lt"/>
                              <a:ea typeface="+mn-ea"/>
                              <a:cs typeface="+mn-cs"/>
                            </a:rPr>
                            <a:t>0.90</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smtClean="0">
                              <a:solidFill>
                                <a:schemeClr val="accent6">
                                  <a:lumMod val="75000"/>
                                </a:schemeClr>
                              </a:solidFill>
                              <a:latin typeface="+mn-lt"/>
                              <a:ea typeface="+mn-ea"/>
                              <a:cs typeface="+mn-cs"/>
                            </a:rPr>
                            <a:t>0.80</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smtClean="0">
                              <a:solidFill>
                                <a:schemeClr val="accent6">
                                  <a:lumMod val="75000"/>
                                </a:schemeClr>
                              </a:solidFill>
                              <a:latin typeface="+mn-lt"/>
                              <a:ea typeface="+mn-ea"/>
                              <a:cs typeface="+mn-cs"/>
                            </a:rPr>
                            <a:t>0.01</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smtClean="0">
                              <a:solidFill>
                                <a:schemeClr val="accent6">
                                  <a:lumMod val="75000"/>
                                </a:schemeClr>
                              </a:solidFill>
                              <a:latin typeface="+mn-lt"/>
                              <a:ea typeface="+mn-ea"/>
                              <a:cs typeface="+mn-cs"/>
                            </a:rPr>
                            <a:t>0.65</a:t>
                          </a:r>
                          <a:endParaRPr lang="en-IN" sz="2400" dirty="0">
                            <a:solidFill>
                              <a:schemeClr val="accent6">
                                <a:lumMod val="75000"/>
                              </a:schemeClr>
                            </a:solidFill>
                          </a:endParaRPr>
                        </a:p>
                      </a:txBody>
                      <a:tcPr marL="121920" marR="121920" marT="60960" marB="60960"/>
                    </a:tc>
                    <a:tc>
                      <a:txBody>
                        <a:bodyPr/>
                        <a:lstStyle/>
                        <a:p>
                          <a:pPr algn="ctr"/>
                          <a:r>
                            <a:rPr lang="en-IN" sz="2400" b="0" i="0" u="none" strike="noStrike" kern="1200" baseline="0" dirty="0" smtClean="0">
                              <a:solidFill>
                                <a:schemeClr val="accent6">
                                  <a:lumMod val="75000"/>
                                </a:schemeClr>
                              </a:solidFill>
                              <a:latin typeface="+mn-lt"/>
                              <a:ea typeface="+mn-ea"/>
                              <a:cs typeface="+mn-cs"/>
                            </a:rPr>
                            <a:t>0.75</a:t>
                          </a:r>
                          <a:endParaRPr lang="en-IN" sz="2400" dirty="0">
                            <a:solidFill>
                              <a:schemeClr val="accent6">
                                <a:lumMod val="75000"/>
                              </a:schemeClr>
                            </a:solidFill>
                          </a:endParaRPr>
                        </a:p>
                      </a:txBody>
                      <a:tcPr marL="121920" marR="121920" marT="60960" marB="60960"/>
                    </a:tc>
                    <a:extLst>
                      <a:ext uri="{0D108BD9-81ED-4DB2-BD59-A6C34878D82A}">
                        <a16:rowId xmlns:a16="http://schemas.microsoft.com/office/drawing/2014/main" xmlns="" xmlns:a14="http://schemas.microsoft.com/office/drawing/2010/main" val="3663344022"/>
                      </a:ext>
                    </a:extLst>
                  </a:tr>
                </a:tbl>
              </a:graphicData>
            </a:graphic>
          </p:graphicFrame>
        </mc:Fallback>
      </mc:AlternateContent>
      <p:sp>
        <p:nvSpPr>
          <p:cNvPr id="8" name="Rectangle 7"/>
          <p:cNvSpPr/>
          <p:nvPr/>
        </p:nvSpPr>
        <p:spPr>
          <a:xfrm>
            <a:off x="513750" y="5811326"/>
            <a:ext cx="5305107" cy="461665"/>
          </a:xfrm>
          <a:prstGeom prst="rect">
            <a:avLst/>
          </a:prstGeom>
        </p:spPr>
        <p:txBody>
          <a:bodyPr wrap="none">
            <a:spAutoFit/>
          </a:bodyPr>
          <a:lstStyle/>
          <a:p>
            <a:r>
              <a:rPr lang="en-IN" sz="2400" dirty="0">
                <a:solidFill>
                  <a:srgbClr val="000000"/>
                </a:solidFill>
              </a:rPr>
              <a:t>How the cities of </a:t>
            </a:r>
            <a:r>
              <a:rPr lang="en-IN" sz="2400" dirty="0">
                <a:solidFill>
                  <a:srgbClr val="0000FF"/>
                </a:solidFill>
              </a:rPr>
              <a:t>comfort </a:t>
            </a:r>
            <a:r>
              <a:rPr lang="en-IN" sz="2400" dirty="0">
                <a:solidFill>
                  <a:srgbClr val="000000"/>
                </a:solidFill>
              </a:rPr>
              <a:t>can be judged?</a:t>
            </a:r>
            <a:endParaRPr lang="en-IN" sz="2400" dirty="0"/>
          </a:p>
        </p:txBody>
      </p:sp>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3843201" y="3965110"/>
              <a:ext cx="1103400" cy="311760"/>
            </p14:xfrm>
          </p:contentPart>
        </mc:Choice>
        <mc:Fallback xmlns="">
          <p:pic>
            <p:nvPicPr>
              <p:cNvPr id="7" name="Ink 6"/>
              <p:cNvPicPr/>
              <p:nvPr/>
            </p:nvPicPr>
            <p:blipFill>
              <a:blip r:embed="rId5"/>
              <a:stretch>
                <a:fillRect/>
              </a:stretch>
            </p:blipFill>
            <p:spPr>
              <a:xfrm>
                <a:off x="3777681" y="3829390"/>
                <a:ext cx="1235880" cy="5806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9" name="Ink 8"/>
              <p14:cNvContentPartPr/>
              <p14:nvPr/>
            </p14:nvContentPartPr>
            <p14:xfrm>
              <a:off x="3375921" y="3952510"/>
              <a:ext cx="991800" cy="421560"/>
            </p14:xfrm>
          </p:contentPart>
        </mc:Choice>
        <mc:Fallback xmlns="">
          <p:pic>
            <p:nvPicPr>
              <p:cNvPr id="9" name="Ink 8"/>
              <p:cNvPicPr/>
              <p:nvPr/>
            </p:nvPicPr>
            <p:blipFill>
              <a:blip r:embed="rId7"/>
              <a:stretch>
                <a:fillRect/>
              </a:stretch>
            </p:blipFill>
            <p:spPr>
              <a:xfrm>
                <a:off x="3320121" y="3822910"/>
                <a:ext cx="1112040" cy="6832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Ink 9"/>
              <p14:cNvContentPartPr/>
              <p14:nvPr/>
            </p14:nvContentPartPr>
            <p14:xfrm>
              <a:off x="568641" y="5923510"/>
              <a:ext cx="5189760" cy="401760"/>
            </p14:xfrm>
          </p:contentPart>
        </mc:Choice>
        <mc:Fallback xmlns="">
          <p:pic>
            <p:nvPicPr>
              <p:cNvPr id="10" name="Ink 9"/>
              <p:cNvPicPr/>
              <p:nvPr/>
            </p:nvPicPr>
            <p:blipFill>
              <a:blip r:embed="rId9"/>
              <a:stretch>
                <a:fillRect/>
              </a:stretch>
            </p:blipFill>
            <p:spPr>
              <a:xfrm>
                <a:off x="531918" y="5822710"/>
                <a:ext cx="5290927" cy="614520"/>
              </a:xfrm>
              <a:prstGeom prst="rect">
                <a:avLst/>
              </a:prstGeom>
            </p:spPr>
          </p:pic>
        </mc:Fallback>
      </mc:AlternateContent>
    </p:spTree>
    <p:extLst>
      <p:ext uri="{BB962C8B-B14F-4D97-AF65-F5344CB8AC3E}">
        <p14:creationId xmlns:p14="http://schemas.microsoft.com/office/powerpoint/2010/main" val="40329785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2</a:t>
            </a:fld>
            <a:endParaRPr lang="en-US"/>
          </a:p>
        </p:txBody>
      </p:sp>
      <p:sp>
        <p:nvSpPr>
          <p:cNvPr id="3" name="TextBox 2"/>
          <p:cNvSpPr txBox="1"/>
          <p:nvPr/>
        </p:nvSpPr>
        <p:spPr>
          <a:xfrm>
            <a:off x="1981200" y="414073"/>
            <a:ext cx="9790590"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Few examples of fuzzy set</a:t>
            </a:r>
            <a:endParaRPr lang="en-US" sz="3733" b="1" dirty="0">
              <a:solidFill>
                <a:schemeClr val="accent2">
                  <a:lumMod val="75000"/>
                </a:schemeClr>
              </a:solidFill>
              <a:latin typeface="Century Gothic" pitchFamily="34" charset="0"/>
            </a:endParaRPr>
          </a:p>
        </p:txBody>
      </p:sp>
      <p:sp>
        <p:nvSpPr>
          <p:cNvPr id="2" name="Rectangle 1"/>
          <p:cNvSpPr/>
          <p:nvPr/>
        </p:nvSpPr>
        <p:spPr>
          <a:xfrm>
            <a:off x="914400" y="1293655"/>
            <a:ext cx="9448800" cy="3970318"/>
          </a:xfrm>
          <a:prstGeom prst="rect">
            <a:avLst/>
          </a:prstGeom>
        </p:spPr>
        <p:txBody>
          <a:bodyPr wrap="square">
            <a:spAutoFit/>
          </a:bodyPr>
          <a:lstStyle/>
          <a:p>
            <a:pPr marL="380990" indent="-380990">
              <a:lnSpc>
                <a:spcPct val="150000"/>
              </a:lnSpc>
              <a:buFont typeface="Arial" panose="020B0604020202020204" pitchFamily="34" charset="0"/>
              <a:buChar char="•"/>
            </a:pPr>
            <a:r>
              <a:rPr lang="en-IN" sz="2400" dirty="0"/>
              <a:t>High Temperature</a:t>
            </a:r>
          </a:p>
          <a:p>
            <a:pPr marL="380990" indent="-380990">
              <a:lnSpc>
                <a:spcPct val="150000"/>
              </a:lnSpc>
              <a:buFont typeface="Arial" panose="020B0604020202020204" pitchFamily="34" charset="0"/>
              <a:buChar char="•"/>
            </a:pPr>
            <a:r>
              <a:rPr lang="en-IN" sz="2400" dirty="0"/>
              <a:t>Low Pressure</a:t>
            </a:r>
          </a:p>
          <a:p>
            <a:pPr marL="380990" indent="-380990">
              <a:lnSpc>
                <a:spcPct val="150000"/>
              </a:lnSpc>
              <a:buFont typeface="Arial" panose="020B0604020202020204" pitchFamily="34" charset="0"/>
              <a:buChar char="•"/>
            </a:pPr>
            <a:r>
              <a:rPr lang="en-IN" sz="2400" dirty="0"/>
              <a:t>Colour of Apple</a:t>
            </a:r>
          </a:p>
          <a:p>
            <a:pPr marL="380990" indent="-380990">
              <a:lnSpc>
                <a:spcPct val="150000"/>
              </a:lnSpc>
              <a:buFont typeface="Arial" panose="020B0604020202020204" pitchFamily="34" charset="0"/>
              <a:buChar char="•"/>
            </a:pPr>
            <a:r>
              <a:rPr lang="en-IN" sz="2400" dirty="0"/>
              <a:t>Sweetness of Orange</a:t>
            </a:r>
          </a:p>
          <a:p>
            <a:pPr marL="380990" indent="-380990">
              <a:lnSpc>
                <a:spcPct val="150000"/>
              </a:lnSpc>
              <a:buFont typeface="Arial" panose="020B0604020202020204" pitchFamily="34" charset="0"/>
              <a:buChar char="•"/>
            </a:pPr>
            <a:r>
              <a:rPr lang="en-IN" sz="2400" dirty="0"/>
              <a:t>Weight of Mango</a:t>
            </a:r>
          </a:p>
          <a:p>
            <a:pPr>
              <a:lnSpc>
                <a:spcPct val="150000"/>
              </a:lnSpc>
            </a:pPr>
            <a:endParaRPr lang="en-IN" sz="2400" dirty="0"/>
          </a:p>
          <a:p>
            <a:pPr>
              <a:lnSpc>
                <a:spcPct val="150000"/>
              </a:lnSpc>
            </a:pPr>
            <a:r>
              <a:rPr lang="en-IN" sz="2400" dirty="0"/>
              <a:t>Note: Degree of membership values lie in the range [0...1].</a:t>
            </a:r>
          </a:p>
        </p:txBody>
      </p:sp>
      <mc:AlternateContent xmlns:mc="http://schemas.openxmlformats.org/markup-compatibility/2006" xmlns:p14="http://schemas.microsoft.com/office/powerpoint/2010/main">
        <mc:Choice Requires="p14">
          <p:contentPart p14:bwMode="auto" r:id="rId2">
            <p14:nvContentPartPr>
              <p14:cNvPr id="7" name="Ink 6"/>
              <p14:cNvContentPartPr/>
              <p14:nvPr/>
            </p14:nvContentPartPr>
            <p14:xfrm>
              <a:off x="4305441" y="1589110"/>
              <a:ext cx="709560" cy="2504880"/>
            </p14:xfrm>
          </p:contentPart>
        </mc:Choice>
        <mc:Fallback xmlns="">
          <p:pic>
            <p:nvPicPr>
              <p:cNvPr id="7" name="Ink 6"/>
              <p:cNvPicPr/>
              <p:nvPr/>
            </p:nvPicPr>
            <p:blipFill>
              <a:blip r:embed="rId3"/>
              <a:stretch>
                <a:fillRect/>
              </a:stretch>
            </p:blipFill>
            <p:spPr>
              <a:xfrm>
                <a:off x="4302561" y="1580110"/>
                <a:ext cx="726480" cy="25171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0" name="Ink 9"/>
              <p14:cNvContentPartPr/>
              <p14:nvPr/>
            </p14:nvContentPartPr>
            <p14:xfrm>
              <a:off x="7179321" y="2322790"/>
              <a:ext cx="2072160" cy="481680"/>
            </p14:xfrm>
          </p:contentPart>
        </mc:Choice>
        <mc:Fallback xmlns="">
          <p:pic>
            <p:nvPicPr>
              <p:cNvPr id="10" name="Ink 9"/>
              <p:cNvPicPr/>
              <p:nvPr/>
            </p:nvPicPr>
            <p:blipFill>
              <a:blip r:embed="rId5"/>
              <a:stretch>
                <a:fillRect/>
              </a:stretch>
            </p:blipFill>
            <p:spPr>
              <a:xfrm>
                <a:off x="7165281" y="2312350"/>
                <a:ext cx="2089440" cy="5065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3" name="Ink 12"/>
              <p14:cNvContentPartPr/>
              <p14:nvPr/>
            </p14:nvContentPartPr>
            <p14:xfrm>
              <a:off x="7101921" y="2970070"/>
              <a:ext cx="2666520" cy="241560"/>
            </p14:xfrm>
          </p:contentPart>
        </mc:Choice>
        <mc:Fallback xmlns="">
          <p:pic>
            <p:nvPicPr>
              <p:cNvPr id="13" name="Ink 12"/>
              <p:cNvPicPr/>
              <p:nvPr/>
            </p:nvPicPr>
            <p:blipFill>
              <a:blip r:embed="rId7"/>
              <a:stretch>
                <a:fillRect/>
              </a:stretch>
            </p:blipFill>
            <p:spPr>
              <a:xfrm>
                <a:off x="7095441" y="2955670"/>
                <a:ext cx="2685240" cy="263880"/>
              </a:xfrm>
              <a:prstGeom prst="rect">
                <a:avLst/>
              </a:prstGeom>
            </p:spPr>
          </p:pic>
        </mc:Fallback>
      </mc:AlternateContent>
    </p:spTree>
    <p:extLst>
      <p:ext uri="{BB962C8B-B14F-4D97-AF65-F5344CB8AC3E}">
        <p14:creationId xmlns:p14="http://schemas.microsoft.com/office/powerpoint/2010/main" val="33023443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3</a:t>
            </a:fld>
            <a:endParaRPr lang="en-US"/>
          </a:p>
        </p:txBody>
      </p:sp>
      <p:sp>
        <p:nvSpPr>
          <p:cNvPr id="3" name="TextBox 2"/>
          <p:cNvSpPr txBox="1"/>
          <p:nvPr/>
        </p:nvSpPr>
        <p:spPr>
          <a:xfrm>
            <a:off x="2134587" y="385202"/>
            <a:ext cx="9512917"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Some basic terminologies and notations</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990600" y="1866908"/>
                <a:ext cx="9448800" cy="156966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n-IN" sz="2400" dirty="0">
                    <a:solidFill>
                      <a:srgbClr val="000000"/>
                    </a:solidFill>
                  </a:rPr>
                  <a:t>If </a:t>
                </a:r>
                <a14:m>
                  <m:oMath xmlns:m="http://schemas.openxmlformats.org/officeDocument/2006/math">
                    <m:r>
                      <a:rPr lang="en-IN" sz="2400" i="1" dirty="0">
                        <a:solidFill>
                          <a:srgbClr val="000000"/>
                        </a:solidFill>
                        <a:latin typeface="Cambria Math" panose="02040503050406030204" pitchFamily="18" charset="0"/>
                      </a:rPr>
                      <m:t>𝑋</m:t>
                    </m:r>
                  </m:oMath>
                </a14:m>
                <a:r>
                  <a:rPr lang="en-IN" sz="2400" dirty="0">
                    <a:solidFill>
                      <a:srgbClr val="000000"/>
                    </a:solidFill>
                  </a:rPr>
                  <a:t> is a universe of discourse and </a:t>
                </a:r>
                <a14:m>
                  <m:oMath xmlns:m="http://schemas.openxmlformats.org/officeDocument/2006/math">
                    <m:r>
                      <a:rPr lang="en-US" sz="2400" i="1">
                        <a:solidFill>
                          <a:srgbClr val="000000"/>
                        </a:solidFill>
                        <a:latin typeface="Cambria Math" panose="02040503050406030204" pitchFamily="18" charset="0"/>
                      </a:rPr>
                      <m:t>𝑥</m:t>
                    </m:r>
                    <m:r>
                      <a:rPr lang="en-US" sz="2400" i="1">
                        <a:solidFill>
                          <a:srgbClr val="000000"/>
                        </a:solidFill>
                        <a:latin typeface="Cambria Math" panose="02040503050406030204" pitchFamily="18" charset="0"/>
                        <a:ea typeface="Cambria Math" panose="02040503050406030204" pitchFamily="18" charset="0"/>
                      </a:rPr>
                      <m:t>∈</m:t>
                    </m:r>
                    <m:r>
                      <a:rPr lang="en-US" sz="2400" i="1">
                        <a:solidFill>
                          <a:srgbClr val="000000"/>
                        </a:solidFill>
                        <a:latin typeface="Cambria Math" panose="02040503050406030204" pitchFamily="18" charset="0"/>
                        <a:ea typeface="Cambria Math" panose="02040503050406030204" pitchFamily="18" charset="0"/>
                      </a:rPr>
                      <m:t>𝑋</m:t>
                    </m:r>
                  </m:oMath>
                </a14:m>
                <a:r>
                  <a:rPr lang="en-IN" sz="2400" dirty="0">
                    <a:solidFill>
                      <a:srgbClr val="000000"/>
                    </a:solidFill>
                  </a:rPr>
                  <a:t>, then a fuzzy set A in </a:t>
                </a:r>
                <a14:m>
                  <m:oMath xmlns:m="http://schemas.openxmlformats.org/officeDocument/2006/math">
                    <m:r>
                      <a:rPr lang="en-IN" sz="2400" i="1" dirty="0">
                        <a:solidFill>
                          <a:srgbClr val="000000"/>
                        </a:solidFill>
                        <a:latin typeface="Cambria Math" panose="02040503050406030204" pitchFamily="18" charset="0"/>
                      </a:rPr>
                      <m:t>𝑋</m:t>
                    </m:r>
                  </m:oMath>
                </a14:m>
                <a:r>
                  <a:rPr lang="en-IN" sz="2400" dirty="0">
                    <a:solidFill>
                      <a:srgbClr val="000000"/>
                    </a:solidFill>
                  </a:rPr>
                  <a:t> is</a:t>
                </a:r>
              </a:p>
              <a:p>
                <a:pPr algn="just"/>
                <a:r>
                  <a:rPr lang="en-IN" sz="2400" dirty="0">
                    <a:solidFill>
                      <a:srgbClr val="000000"/>
                    </a:solidFill>
                  </a:rPr>
                  <a:t>defined as a set of ordered pairs, that is</a:t>
                </a:r>
              </a:p>
              <a:p>
                <a:pPr algn="just"/>
                <a:r>
                  <a:rPr lang="en-IN" sz="2400" i="1" dirty="0">
                    <a:solidFill>
                      <a:srgbClr val="000000"/>
                    </a:solidFill>
                  </a:rPr>
                  <a:t>A</a:t>
                </a:r>
                <a:r>
                  <a:rPr lang="en-IN" sz="2400" dirty="0">
                    <a:solidFill>
                      <a:srgbClr val="000000"/>
                    </a:solidFill>
                  </a:rPr>
                  <a:t> = </a:t>
                </a:r>
                <a14:m>
                  <m:oMath xmlns:m="http://schemas.openxmlformats.org/officeDocument/2006/math">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𝑥</m:t>
                    </m:r>
                    <m:r>
                      <a:rPr lang="en-US" sz="2400" i="1">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ea typeface="Cambria Math" panose="02040503050406030204" pitchFamily="18" charset="0"/>
                          </a:rPr>
                        </m:ctrlPr>
                      </m:sSubPr>
                      <m:e>
                        <m:r>
                          <a:rPr lang="en-US" sz="2400" i="1">
                            <a:solidFill>
                              <a:srgbClr val="000000"/>
                            </a:solidFill>
                            <a:latin typeface="Cambria Math" panose="02040503050406030204" pitchFamily="18" charset="0"/>
                            <a:ea typeface="Cambria Math" panose="02040503050406030204" pitchFamily="18" charset="0"/>
                          </a:rPr>
                          <m:t>𝜇</m:t>
                        </m:r>
                      </m:e>
                      <m:sub>
                        <m:r>
                          <a:rPr lang="en-US" sz="2400" i="1">
                            <a:solidFill>
                              <a:srgbClr val="000000"/>
                            </a:solidFill>
                            <a:latin typeface="Cambria Math" panose="02040503050406030204" pitchFamily="18" charset="0"/>
                            <a:ea typeface="Cambria Math" panose="02040503050406030204" pitchFamily="18" charset="0"/>
                          </a:rPr>
                          <m:t>𝐴</m:t>
                        </m:r>
                      </m:sub>
                    </m:sSub>
                    <m:d>
                      <m:dPr>
                        <m:ctrlPr>
                          <a:rPr lang="en-US" sz="2400" i="1">
                            <a:solidFill>
                              <a:srgbClr val="000000"/>
                            </a:solidFill>
                            <a:latin typeface="Cambria Math" panose="02040503050406030204" pitchFamily="18" charset="0"/>
                            <a:ea typeface="Cambria Math" panose="02040503050406030204" pitchFamily="18" charset="0"/>
                          </a:rPr>
                        </m:ctrlPr>
                      </m:dPr>
                      <m:e>
                        <m:r>
                          <a:rPr lang="en-US" sz="2400" i="1">
                            <a:solidFill>
                              <a:srgbClr val="000000"/>
                            </a:solidFill>
                            <a:latin typeface="Cambria Math" panose="02040503050406030204" pitchFamily="18" charset="0"/>
                            <a:ea typeface="Cambria Math" panose="02040503050406030204" pitchFamily="18" charset="0"/>
                          </a:rPr>
                          <m:t>𝑥</m:t>
                        </m:r>
                      </m:e>
                    </m:d>
                    <m:r>
                      <a:rPr lang="en-US" sz="2400" i="1">
                        <a:solidFill>
                          <a:srgbClr val="000000"/>
                        </a:solidFill>
                        <a:latin typeface="Cambria Math" panose="02040503050406030204" pitchFamily="18" charset="0"/>
                        <a:ea typeface="Cambria Math" panose="02040503050406030204" pitchFamily="18" charset="0"/>
                      </a:rPr>
                      <m:t>)|</m:t>
                    </m:r>
                    <m:r>
                      <a:rPr lang="en-US" sz="2400" i="1">
                        <a:solidFill>
                          <a:srgbClr val="000000"/>
                        </a:solidFill>
                        <a:latin typeface="Cambria Math" panose="02040503050406030204" pitchFamily="18" charset="0"/>
                        <a:ea typeface="Cambria Math" panose="02040503050406030204" pitchFamily="18" charset="0"/>
                      </a:rPr>
                      <m:t>𝑥</m:t>
                    </m:r>
                    <m:r>
                      <a:rPr lang="en-US" sz="2400" i="1">
                        <a:solidFill>
                          <a:srgbClr val="000000"/>
                        </a:solidFill>
                        <a:latin typeface="Cambria Math" panose="02040503050406030204" pitchFamily="18" charset="0"/>
                        <a:ea typeface="Cambria Math" panose="02040503050406030204" pitchFamily="18" charset="0"/>
                      </a:rPr>
                      <m:t>∈</m:t>
                    </m:r>
                    <m:r>
                      <a:rPr lang="en-US" sz="2400" i="1">
                        <a:solidFill>
                          <a:srgbClr val="000000"/>
                        </a:solidFill>
                        <a:latin typeface="Cambria Math" panose="02040503050406030204" pitchFamily="18" charset="0"/>
                        <a:ea typeface="Cambria Math" panose="02040503050406030204" pitchFamily="18" charset="0"/>
                      </a:rPr>
                      <m:t>𝑋</m:t>
                    </m:r>
                    <m:r>
                      <a:rPr lang="en-US" sz="2400" i="1">
                        <a:solidFill>
                          <a:srgbClr val="000000"/>
                        </a:solidFill>
                        <a:latin typeface="Cambria Math" panose="02040503050406030204" pitchFamily="18" charset="0"/>
                      </a:rPr>
                      <m:t>}</m:t>
                    </m:r>
                  </m:oMath>
                </a14:m>
                <a:r>
                  <a:rPr lang="en-IN" sz="2400" dirty="0">
                    <a:solidFill>
                      <a:srgbClr val="000000"/>
                    </a:solidFill>
                  </a:rPr>
                  <a:t> where </a:t>
                </a:r>
                <a14:m>
                  <m:oMath xmlns:m="http://schemas.openxmlformats.org/officeDocument/2006/math">
                    <m:sSub>
                      <m:sSubPr>
                        <m:ctrlPr>
                          <a:rPr lang="en-US" sz="2400" i="1">
                            <a:solidFill>
                              <a:srgbClr val="000000"/>
                            </a:solidFill>
                            <a:latin typeface="Cambria Math" panose="02040503050406030204" pitchFamily="18" charset="0"/>
                            <a:ea typeface="Cambria Math" panose="02040503050406030204" pitchFamily="18" charset="0"/>
                          </a:rPr>
                        </m:ctrlPr>
                      </m:sSubPr>
                      <m:e>
                        <m:r>
                          <a:rPr lang="en-US" sz="2400" i="1">
                            <a:solidFill>
                              <a:srgbClr val="000000"/>
                            </a:solidFill>
                            <a:latin typeface="Cambria Math" panose="02040503050406030204" pitchFamily="18" charset="0"/>
                            <a:ea typeface="Cambria Math" panose="02040503050406030204" pitchFamily="18" charset="0"/>
                          </a:rPr>
                          <m:t>𝜇</m:t>
                        </m:r>
                      </m:e>
                      <m:sub>
                        <m:r>
                          <a:rPr lang="en-US" sz="2400" i="1">
                            <a:solidFill>
                              <a:srgbClr val="000000"/>
                            </a:solidFill>
                            <a:latin typeface="Cambria Math" panose="02040503050406030204" pitchFamily="18" charset="0"/>
                            <a:ea typeface="Cambria Math" panose="02040503050406030204" pitchFamily="18" charset="0"/>
                          </a:rPr>
                          <m:t>𝐴</m:t>
                        </m:r>
                      </m:sub>
                    </m:sSub>
                    <m:d>
                      <m:dPr>
                        <m:ctrlPr>
                          <a:rPr lang="en-US" sz="2400" i="1">
                            <a:solidFill>
                              <a:srgbClr val="000000"/>
                            </a:solidFill>
                            <a:latin typeface="Cambria Math" panose="02040503050406030204" pitchFamily="18" charset="0"/>
                            <a:ea typeface="Cambria Math" panose="02040503050406030204" pitchFamily="18" charset="0"/>
                          </a:rPr>
                        </m:ctrlPr>
                      </m:dPr>
                      <m:e>
                        <m:r>
                          <a:rPr lang="en-US" sz="2400" i="1">
                            <a:solidFill>
                              <a:srgbClr val="000000"/>
                            </a:solidFill>
                            <a:latin typeface="Cambria Math" panose="02040503050406030204" pitchFamily="18" charset="0"/>
                            <a:ea typeface="Cambria Math" panose="02040503050406030204" pitchFamily="18" charset="0"/>
                          </a:rPr>
                          <m:t>𝑥</m:t>
                        </m:r>
                      </m:e>
                    </m:d>
                  </m:oMath>
                </a14:m>
                <a:r>
                  <a:rPr lang="en-IN" sz="2400" dirty="0">
                    <a:solidFill>
                      <a:srgbClr val="000000"/>
                    </a:solidFill>
                  </a:rPr>
                  <a:t> is called the </a:t>
                </a:r>
                <a:r>
                  <a:rPr lang="en-IN" sz="2400" dirty="0">
                    <a:solidFill>
                      <a:srgbClr val="FF0000"/>
                    </a:solidFill>
                  </a:rPr>
                  <a:t>membership function </a:t>
                </a:r>
                <a:r>
                  <a:rPr lang="en-IN" sz="2400" dirty="0">
                    <a:solidFill>
                      <a:srgbClr val="000000"/>
                    </a:solidFill>
                  </a:rPr>
                  <a:t>for the fuzzy set </a:t>
                </a:r>
                <a:r>
                  <a:rPr lang="en-IN" sz="2400" i="1" dirty="0">
                    <a:solidFill>
                      <a:srgbClr val="000000"/>
                    </a:solidFill>
                  </a:rPr>
                  <a:t>A</a:t>
                </a:r>
                <a:r>
                  <a:rPr lang="en-IN" sz="2400" dirty="0">
                    <a:solidFill>
                      <a:srgbClr val="000000"/>
                    </a:solidFill>
                  </a:rPr>
                  <a:t>.</a:t>
                </a:r>
                <a:endParaRPr lang="en-IN" sz="2400" dirty="0"/>
              </a:p>
            </p:txBody>
          </p:sp>
        </mc:Choice>
        <mc:Fallback xmlns="">
          <p:sp>
            <p:nvSpPr>
              <p:cNvPr id="5" name="Rectangle 4"/>
              <p:cNvSpPr>
                <a:spLocks noRot="1" noChangeAspect="1" noMove="1" noResize="1" noEditPoints="1" noAdjustHandles="1" noChangeArrowheads="1" noChangeShapeType="1" noTextEdit="1"/>
              </p:cNvSpPr>
              <p:nvPr/>
            </p:nvSpPr>
            <p:spPr>
              <a:xfrm>
                <a:off x="990600" y="1866908"/>
                <a:ext cx="9448800" cy="1569660"/>
              </a:xfrm>
              <a:prstGeom prst="rect">
                <a:avLst/>
              </a:prstGeom>
              <a:blipFill>
                <a:blip r:embed="rId2"/>
                <a:stretch>
                  <a:fillRect/>
                </a:stretch>
              </a:blipFill>
            </p:spPr>
            <p:txBody>
              <a:bodyPr/>
              <a:lstStyle/>
              <a:p>
                <a:r>
                  <a:rPr lang="en-IN">
                    <a:noFill/>
                  </a:rPr>
                  <a:t> </a:t>
                </a:r>
              </a:p>
            </p:txBody>
          </p:sp>
        </mc:Fallback>
      </mc:AlternateContent>
      <p:sp>
        <p:nvSpPr>
          <p:cNvPr id="6" name="TextBox 5"/>
          <p:cNvSpPr txBox="1"/>
          <p:nvPr/>
        </p:nvSpPr>
        <p:spPr>
          <a:xfrm>
            <a:off x="990600" y="1403621"/>
            <a:ext cx="9448800" cy="461665"/>
          </a:xfrm>
          <a:prstGeom prst="rect">
            <a:avLst/>
          </a:prstGeom>
        </p:spPr>
        <p:style>
          <a:lnRef idx="3">
            <a:schemeClr val="lt1"/>
          </a:lnRef>
          <a:fillRef idx="1">
            <a:schemeClr val="accent3"/>
          </a:fillRef>
          <a:effectRef idx="1">
            <a:schemeClr val="accent3"/>
          </a:effectRef>
          <a:fontRef idx="minor">
            <a:schemeClr val="lt1"/>
          </a:fontRef>
        </p:style>
        <p:txBody>
          <a:bodyPr wrap="square" rtlCol="0">
            <a:spAutoFit/>
          </a:bodyPr>
          <a:lstStyle/>
          <a:p>
            <a:pPr algn="ctr"/>
            <a:r>
              <a:rPr lang="en-IN" sz="2400" b="1" dirty="0">
                <a:solidFill>
                  <a:srgbClr val="000000"/>
                </a:solidFill>
                <a:latin typeface="NimbusSanL-Bold"/>
              </a:rPr>
              <a:t>Definition 1: Membership function (and Fuzzy set)</a:t>
            </a:r>
          </a:p>
        </p:txBody>
      </p:sp>
      <mc:AlternateContent xmlns:mc="http://schemas.openxmlformats.org/markup-compatibility/2006" xmlns:a14="http://schemas.microsoft.com/office/drawing/2010/main">
        <mc:Choice Requires="a14">
          <p:sp>
            <p:nvSpPr>
              <p:cNvPr id="8" name="Rectangle 7"/>
              <p:cNvSpPr/>
              <p:nvPr/>
            </p:nvSpPr>
            <p:spPr>
              <a:xfrm>
                <a:off x="203200" y="3569076"/>
                <a:ext cx="11023600" cy="2816156"/>
              </a:xfrm>
              <a:prstGeom prst="rect">
                <a:avLst/>
              </a:prstGeom>
            </p:spPr>
            <p:txBody>
              <a:bodyPr wrap="square">
                <a:spAutoFit/>
              </a:bodyPr>
              <a:lstStyle/>
              <a:p>
                <a:pPr marL="838179" indent="-838179"/>
                <a:r>
                  <a:rPr lang="en-IN" b="1" dirty="0">
                    <a:solidFill>
                      <a:srgbClr val="000000"/>
                    </a:solidFill>
                    <a:latin typeface="NimbusSanL-Bold"/>
                  </a:rPr>
                  <a:t>Note:</a:t>
                </a:r>
                <a14:m>
                  <m:oMath xmlns:m="http://schemas.openxmlformats.org/officeDocument/2006/math">
                    <m:r>
                      <a:rPr lang="en-US" b="1">
                        <a:solidFill>
                          <a:srgbClr val="000000"/>
                        </a:solidFill>
                        <a:latin typeface="Cambria Math" panose="02040503050406030204" pitchFamily="18" charset="0"/>
                        <a:ea typeface="Cambria Math" panose="02040503050406030204" pitchFamily="18" charset="0"/>
                      </a:rPr>
                      <m:t> </m:t>
                    </m:r>
                    <m:sSub>
                      <m:sSubPr>
                        <m:ctrlPr>
                          <a:rPr lang="en-US" i="1">
                            <a:solidFill>
                              <a:srgbClr val="000000"/>
                            </a:solidFill>
                            <a:latin typeface="Cambria Math" panose="02040503050406030204" pitchFamily="18" charset="0"/>
                            <a:ea typeface="Cambria Math" panose="02040503050406030204" pitchFamily="18" charset="0"/>
                          </a:rPr>
                        </m:ctrlPr>
                      </m:sSubPr>
                      <m:e>
                        <m:r>
                          <a:rPr lang="en-US" i="1">
                            <a:solidFill>
                              <a:srgbClr val="000000"/>
                            </a:solidFill>
                            <a:latin typeface="Cambria Math" panose="02040503050406030204" pitchFamily="18" charset="0"/>
                            <a:ea typeface="Cambria Math" panose="02040503050406030204" pitchFamily="18" charset="0"/>
                          </a:rPr>
                          <m:t>𝜇</m:t>
                        </m:r>
                      </m:e>
                      <m:sub>
                        <m:r>
                          <a:rPr lang="en-US" i="1">
                            <a:solidFill>
                              <a:srgbClr val="000000"/>
                            </a:solidFill>
                            <a:latin typeface="Cambria Math" panose="02040503050406030204" pitchFamily="18" charset="0"/>
                            <a:ea typeface="Cambria Math" panose="02040503050406030204" pitchFamily="18" charset="0"/>
                          </a:rPr>
                          <m:t>𝐴</m:t>
                        </m:r>
                      </m:sub>
                    </m:sSub>
                    <m:d>
                      <m:dPr>
                        <m:ctrlPr>
                          <a:rPr lang="en-US" i="1">
                            <a:solidFill>
                              <a:srgbClr val="000000"/>
                            </a:solidFill>
                            <a:latin typeface="Cambria Math" panose="02040503050406030204" pitchFamily="18" charset="0"/>
                            <a:ea typeface="Cambria Math" panose="02040503050406030204" pitchFamily="18" charset="0"/>
                          </a:rPr>
                        </m:ctrlPr>
                      </m:dPr>
                      <m:e>
                        <m:r>
                          <a:rPr lang="en-US" i="1">
                            <a:solidFill>
                              <a:srgbClr val="000000"/>
                            </a:solidFill>
                            <a:latin typeface="Cambria Math" panose="02040503050406030204" pitchFamily="18" charset="0"/>
                            <a:ea typeface="Cambria Math" panose="02040503050406030204" pitchFamily="18" charset="0"/>
                          </a:rPr>
                          <m:t>𝑥</m:t>
                        </m:r>
                      </m:e>
                    </m:d>
                  </m:oMath>
                </a14:m>
                <a:r>
                  <a:rPr lang="en-IN" dirty="0">
                    <a:solidFill>
                      <a:srgbClr val="000000"/>
                    </a:solidFill>
                    <a:latin typeface="NimbusSanL-Regu"/>
                  </a:rPr>
                  <a:t> map each element of </a:t>
                </a:r>
                <a:r>
                  <a:rPr lang="en-IN" i="1" dirty="0">
                    <a:solidFill>
                      <a:srgbClr val="000000"/>
                    </a:solidFill>
                    <a:latin typeface="NimbusSanL-ReguItal"/>
                  </a:rPr>
                  <a:t>X</a:t>
                </a:r>
                <a:r>
                  <a:rPr lang="en-IN" dirty="0">
                    <a:solidFill>
                      <a:srgbClr val="000000"/>
                    </a:solidFill>
                    <a:latin typeface="NimbusSanL-ReguItal"/>
                  </a:rPr>
                  <a:t> </a:t>
                </a:r>
                <a:r>
                  <a:rPr lang="en-IN" dirty="0">
                    <a:solidFill>
                      <a:srgbClr val="000000"/>
                    </a:solidFill>
                    <a:latin typeface="NimbusSanL-Regu"/>
                  </a:rPr>
                  <a:t>onto a membership grade (or membership value) between 0 and 1 (both inclusive).</a:t>
                </a:r>
              </a:p>
              <a:p>
                <a:r>
                  <a:rPr lang="en-IN" b="1" dirty="0">
                    <a:solidFill>
                      <a:srgbClr val="000000"/>
                    </a:solidFill>
                    <a:latin typeface="NimbusSanL-Bold"/>
                  </a:rPr>
                  <a:t>Question</a:t>
                </a:r>
                <a:r>
                  <a:rPr lang="en-IN" dirty="0">
                    <a:solidFill>
                      <a:srgbClr val="000000"/>
                    </a:solidFill>
                    <a:latin typeface="NimbusSanL-Regu"/>
                  </a:rPr>
                  <a:t>: </a:t>
                </a:r>
                <a:r>
                  <a:rPr lang="en-IN" dirty="0">
                    <a:solidFill>
                      <a:srgbClr val="0000FF"/>
                    </a:solidFill>
                    <a:latin typeface="NimbusSanL-Regu"/>
                  </a:rPr>
                  <a:t>How (and who) decides </a:t>
                </a:r>
                <a14:m>
                  <m:oMath xmlns:m="http://schemas.openxmlformats.org/officeDocument/2006/math">
                    <m:sSub>
                      <m:sSubPr>
                        <m:ctrlPr>
                          <a:rPr lang="en-US" i="1">
                            <a:solidFill>
                              <a:srgbClr val="0000FF"/>
                            </a:solidFill>
                            <a:latin typeface="Cambria Math" panose="02040503050406030204" pitchFamily="18" charset="0"/>
                            <a:ea typeface="Cambria Math" panose="02040503050406030204" pitchFamily="18" charset="0"/>
                          </a:rPr>
                        </m:ctrlPr>
                      </m:sSubPr>
                      <m:e>
                        <m:r>
                          <a:rPr lang="en-US" i="1">
                            <a:solidFill>
                              <a:srgbClr val="0000FF"/>
                            </a:solidFill>
                            <a:latin typeface="Cambria Math" panose="02040503050406030204" pitchFamily="18" charset="0"/>
                            <a:ea typeface="Cambria Math" panose="02040503050406030204" pitchFamily="18" charset="0"/>
                          </a:rPr>
                          <m:t>𝜇</m:t>
                        </m:r>
                      </m:e>
                      <m:sub>
                        <m:r>
                          <a:rPr lang="en-US" i="1">
                            <a:solidFill>
                              <a:srgbClr val="0000FF"/>
                            </a:solidFill>
                            <a:latin typeface="Cambria Math" panose="02040503050406030204" pitchFamily="18" charset="0"/>
                            <a:ea typeface="Cambria Math" panose="02040503050406030204" pitchFamily="18" charset="0"/>
                          </a:rPr>
                          <m:t>𝐴</m:t>
                        </m:r>
                      </m:sub>
                    </m:sSub>
                    <m:d>
                      <m:dPr>
                        <m:ctrlPr>
                          <a:rPr lang="en-US" i="1">
                            <a:solidFill>
                              <a:srgbClr val="0000FF"/>
                            </a:solidFill>
                            <a:latin typeface="Cambria Math" panose="02040503050406030204" pitchFamily="18" charset="0"/>
                            <a:ea typeface="Cambria Math" panose="02040503050406030204" pitchFamily="18" charset="0"/>
                          </a:rPr>
                        </m:ctrlPr>
                      </m:dPr>
                      <m:e>
                        <m:r>
                          <a:rPr lang="en-US" i="1">
                            <a:solidFill>
                              <a:srgbClr val="0000FF"/>
                            </a:solidFill>
                            <a:latin typeface="Cambria Math" panose="02040503050406030204" pitchFamily="18" charset="0"/>
                            <a:ea typeface="Cambria Math" panose="02040503050406030204" pitchFamily="18" charset="0"/>
                          </a:rPr>
                          <m:t>𝑥</m:t>
                        </m:r>
                      </m:e>
                    </m:d>
                  </m:oMath>
                </a14:m>
                <a:r>
                  <a:rPr lang="en-IN" dirty="0">
                    <a:solidFill>
                      <a:srgbClr val="0000FF"/>
                    </a:solidFill>
                    <a:latin typeface="NimbusSanL-Regu"/>
                  </a:rPr>
                  <a:t> for a fuzzy set </a:t>
                </a:r>
                <a:r>
                  <a:rPr lang="en-IN" i="1" dirty="0">
                    <a:solidFill>
                      <a:srgbClr val="0000FF"/>
                    </a:solidFill>
                    <a:latin typeface="NimbusSanL-ReguItal"/>
                  </a:rPr>
                  <a:t>A</a:t>
                </a:r>
                <a:r>
                  <a:rPr lang="en-IN" dirty="0">
                    <a:solidFill>
                      <a:srgbClr val="0000FF"/>
                    </a:solidFill>
                    <a:latin typeface="NimbusSanL-ReguItal"/>
                  </a:rPr>
                  <a:t> </a:t>
                </a:r>
                <a:r>
                  <a:rPr lang="en-IN" dirty="0">
                    <a:solidFill>
                      <a:srgbClr val="0000FF"/>
                    </a:solidFill>
                    <a:latin typeface="NimbusSanL-Regu"/>
                  </a:rPr>
                  <a:t>in </a:t>
                </a:r>
                <a:r>
                  <a:rPr lang="en-IN" i="1" dirty="0">
                    <a:solidFill>
                      <a:srgbClr val="0000FF"/>
                    </a:solidFill>
                    <a:latin typeface="NimbusSanL-ReguItal"/>
                  </a:rPr>
                  <a:t>X</a:t>
                </a:r>
                <a:r>
                  <a:rPr lang="en-IN" dirty="0">
                    <a:solidFill>
                      <a:srgbClr val="0000FF"/>
                    </a:solidFill>
                    <a:latin typeface="NimbusSanL-Regu"/>
                  </a:rPr>
                  <a:t>?</a:t>
                </a:r>
              </a:p>
              <a:p>
                <a:r>
                  <a:rPr lang="en-IN" b="1" dirty="0">
                    <a:solidFill>
                      <a:srgbClr val="0000FF"/>
                    </a:solidFill>
                    <a:latin typeface="NimbusSanL-Bold"/>
                  </a:rPr>
                  <a:t>Example:</a:t>
                </a:r>
              </a:p>
              <a:p>
                <a:pPr algn="just">
                  <a:lnSpc>
                    <a:spcPct val="150000"/>
                  </a:lnSpc>
                </a:pPr>
                <a:r>
                  <a:rPr lang="en-IN" dirty="0">
                    <a:solidFill>
                      <a:srgbClr val="0000FF"/>
                    </a:solidFill>
                    <a:latin typeface="NimbusSanL-Regu"/>
                  </a:rPr>
                  <a:t>X = All cities in India</a:t>
                </a:r>
              </a:p>
              <a:p>
                <a:pPr algn="just">
                  <a:lnSpc>
                    <a:spcPct val="150000"/>
                  </a:lnSpc>
                </a:pPr>
                <a:r>
                  <a:rPr lang="en-IN" dirty="0">
                    <a:solidFill>
                      <a:srgbClr val="0000FF"/>
                    </a:solidFill>
                    <a:latin typeface="NimbusSanL-Regu"/>
                  </a:rPr>
                  <a:t>A = City of comfort</a:t>
                </a:r>
              </a:p>
              <a:p>
                <a:pPr algn="just">
                  <a:lnSpc>
                    <a:spcPct val="150000"/>
                  </a:lnSpc>
                </a:pPr>
                <a:r>
                  <a:rPr lang="en-IN" dirty="0">
                    <a:solidFill>
                      <a:srgbClr val="0000FF"/>
                    </a:solidFill>
                    <a:latin typeface="NimbusSanL-Regu"/>
                  </a:rPr>
                  <a:t>A=</a:t>
                </a:r>
                <a:r>
                  <a:rPr lang="en-IN" dirty="0">
                    <a:solidFill>
                      <a:srgbClr val="0000FF"/>
                    </a:solidFill>
                    <a:latin typeface="CMSY10"/>
                  </a:rPr>
                  <a:t>{</a:t>
                </a:r>
                <a:r>
                  <a:rPr lang="en-IN" dirty="0">
                    <a:solidFill>
                      <a:srgbClr val="0000FF"/>
                    </a:solidFill>
                    <a:latin typeface="NimbusSanL-Regu"/>
                  </a:rPr>
                  <a:t>(New Delhi, 0.7), (Bangalore, 0.9), (Chennai, 0.8), (Hyderabad, 0.6), (Kolkata, 0.3), (Kharagpur, 0)</a:t>
                </a:r>
                <a:r>
                  <a:rPr lang="en-IN" dirty="0">
                    <a:solidFill>
                      <a:srgbClr val="0000FF"/>
                    </a:solidFill>
                    <a:latin typeface="CMSY10"/>
                  </a:rPr>
                  <a:t>}</a:t>
                </a:r>
                <a:endParaRPr lang="en-IN" dirty="0">
                  <a:solidFill>
                    <a:srgbClr val="0000FF"/>
                  </a:solidFill>
                </a:endParaRPr>
              </a:p>
              <a:p>
                <a:endParaRPr lang="en-IN" sz="2400" dirty="0"/>
              </a:p>
            </p:txBody>
          </p:sp>
        </mc:Choice>
        <mc:Fallback xmlns="">
          <p:sp>
            <p:nvSpPr>
              <p:cNvPr id="8" name="Rectangle 7"/>
              <p:cNvSpPr>
                <a:spLocks noRot="1" noChangeAspect="1" noMove="1" noResize="1" noEditPoints="1" noAdjustHandles="1" noChangeArrowheads="1" noChangeShapeType="1" noTextEdit="1"/>
              </p:cNvSpPr>
              <p:nvPr/>
            </p:nvSpPr>
            <p:spPr>
              <a:xfrm>
                <a:off x="203200" y="3569076"/>
                <a:ext cx="11023600" cy="2816156"/>
              </a:xfrm>
              <a:prstGeom prst="rect">
                <a:avLst/>
              </a:prstGeom>
              <a:blipFill rotWithShape="0">
                <a:blip r:embed="rId3"/>
                <a:stretch>
                  <a:fillRect l="-442" t="-1082"/>
                </a:stretch>
              </a:blipFill>
            </p:spPr>
            <p:txBody>
              <a:bodyPr/>
              <a:lstStyle/>
              <a:p>
                <a:r>
                  <a:rPr lang="en-IN">
                    <a:noFill/>
                  </a:rPr>
                  <a:t> </a:t>
                </a:r>
              </a:p>
            </p:txBody>
          </p:sp>
        </mc:Fallback>
      </mc:AlternateContent>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2648361" y="2283190"/>
              <a:ext cx="2734560" cy="344160"/>
            </p14:xfrm>
          </p:contentPart>
        </mc:Choice>
        <mc:Fallback xmlns="">
          <p:pic>
            <p:nvPicPr>
              <p:cNvPr id="7" name="Ink 6"/>
              <p:cNvPicPr/>
              <p:nvPr/>
            </p:nvPicPr>
            <p:blipFill>
              <a:blip r:embed="rId5"/>
              <a:stretch>
                <a:fillRect/>
              </a:stretch>
            </p:blipFill>
            <p:spPr>
              <a:xfrm>
                <a:off x="2607681" y="2172310"/>
                <a:ext cx="2787840" cy="5374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9" name="Ink 8"/>
              <p14:cNvContentPartPr/>
              <p14:nvPr/>
            </p14:nvContentPartPr>
            <p14:xfrm>
              <a:off x="7260681" y="2711230"/>
              <a:ext cx="2730240" cy="353880"/>
            </p14:xfrm>
          </p:contentPart>
        </mc:Choice>
        <mc:Fallback xmlns="">
          <p:pic>
            <p:nvPicPr>
              <p:cNvPr id="9" name="Ink 8"/>
              <p:cNvPicPr/>
              <p:nvPr/>
            </p:nvPicPr>
            <p:blipFill>
              <a:blip r:embed="rId7"/>
              <a:stretch>
                <a:fillRect/>
              </a:stretch>
            </p:blipFill>
            <p:spPr>
              <a:xfrm>
                <a:off x="7196241" y="2578030"/>
                <a:ext cx="2862000" cy="617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Ink 9"/>
              <p14:cNvContentPartPr/>
              <p14:nvPr/>
            </p14:nvContentPartPr>
            <p14:xfrm>
              <a:off x="1322121" y="5873470"/>
              <a:ext cx="903600" cy="445680"/>
            </p14:xfrm>
          </p:contentPart>
        </mc:Choice>
        <mc:Fallback xmlns="">
          <p:pic>
            <p:nvPicPr>
              <p:cNvPr id="10" name="Ink 9"/>
              <p:cNvPicPr/>
              <p:nvPr/>
            </p:nvPicPr>
            <p:blipFill>
              <a:blip r:embed="rId9"/>
              <a:stretch>
                <a:fillRect/>
              </a:stretch>
            </p:blipFill>
            <p:spPr>
              <a:xfrm>
                <a:off x="1293681" y="5790310"/>
                <a:ext cx="972360" cy="6066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1" name="Ink 10"/>
              <p14:cNvContentPartPr/>
              <p14:nvPr/>
            </p14:nvContentPartPr>
            <p14:xfrm>
              <a:off x="2908281" y="5980750"/>
              <a:ext cx="957600" cy="357120"/>
            </p14:xfrm>
          </p:contentPart>
        </mc:Choice>
        <mc:Fallback xmlns="">
          <p:pic>
            <p:nvPicPr>
              <p:cNvPr id="11" name="Ink 10"/>
              <p:cNvPicPr/>
              <p:nvPr/>
            </p:nvPicPr>
            <p:blipFill>
              <a:blip r:embed="rId11"/>
              <a:stretch>
                <a:fillRect/>
              </a:stretch>
            </p:blipFill>
            <p:spPr>
              <a:xfrm>
                <a:off x="2892081" y="5911990"/>
                <a:ext cx="1015920" cy="505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2" name="Ink 11"/>
              <p14:cNvContentPartPr/>
              <p14:nvPr/>
            </p14:nvContentPartPr>
            <p14:xfrm>
              <a:off x="4750761" y="5945110"/>
              <a:ext cx="834480" cy="333000"/>
            </p14:xfrm>
          </p:contentPart>
        </mc:Choice>
        <mc:Fallback xmlns="">
          <p:pic>
            <p:nvPicPr>
              <p:cNvPr id="12" name="Ink 11"/>
              <p:cNvPicPr/>
              <p:nvPr/>
            </p:nvPicPr>
            <p:blipFill>
              <a:blip r:embed="rId13"/>
              <a:stretch>
                <a:fillRect/>
              </a:stretch>
            </p:blipFill>
            <p:spPr>
              <a:xfrm>
                <a:off x="4720521" y="5886070"/>
                <a:ext cx="903960" cy="4683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3" name="Ink 12"/>
              <p14:cNvContentPartPr/>
              <p14:nvPr/>
            </p14:nvContentPartPr>
            <p14:xfrm>
              <a:off x="6352401" y="5939350"/>
              <a:ext cx="980640" cy="217440"/>
            </p14:xfrm>
          </p:contentPart>
        </mc:Choice>
        <mc:Fallback xmlns="">
          <p:pic>
            <p:nvPicPr>
              <p:cNvPr id="13" name="Ink 12"/>
              <p:cNvPicPr/>
              <p:nvPr/>
            </p:nvPicPr>
            <p:blipFill>
              <a:blip r:embed="rId15"/>
              <a:stretch>
                <a:fillRect/>
              </a:stretch>
            </p:blipFill>
            <p:spPr>
              <a:xfrm>
                <a:off x="6319281" y="5858710"/>
                <a:ext cx="1053720" cy="3783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4" name="Ink 13"/>
              <p14:cNvContentPartPr/>
              <p14:nvPr/>
            </p14:nvContentPartPr>
            <p14:xfrm>
              <a:off x="8106321" y="5970310"/>
              <a:ext cx="749520" cy="236880"/>
            </p14:xfrm>
          </p:contentPart>
        </mc:Choice>
        <mc:Fallback xmlns="">
          <p:pic>
            <p:nvPicPr>
              <p:cNvPr id="14" name="Ink 13"/>
              <p:cNvPicPr/>
              <p:nvPr/>
            </p:nvPicPr>
            <p:blipFill>
              <a:blip r:embed="rId17"/>
              <a:stretch>
                <a:fillRect/>
              </a:stretch>
            </p:blipFill>
            <p:spPr>
              <a:xfrm>
                <a:off x="8078241" y="5913790"/>
                <a:ext cx="815760" cy="370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5" name="Ink 14"/>
              <p14:cNvContentPartPr/>
              <p14:nvPr/>
            </p14:nvContentPartPr>
            <p14:xfrm>
              <a:off x="9545241" y="5963110"/>
              <a:ext cx="796320" cy="239040"/>
            </p14:xfrm>
          </p:contentPart>
        </mc:Choice>
        <mc:Fallback xmlns="">
          <p:pic>
            <p:nvPicPr>
              <p:cNvPr id="15" name="Ink 14"/>
              <p:cNvPicPr/>
              <p:nvPr/>
            </p:nvPicPr>
            <p:blipFill>
              <a:blip r:embed="rId19"/>
              <a:stretch>
                <a:fillRect/>
              </a:stretch>
            </p:blipFill>
            <p:spPr>
              <a:xfrm>
                <a:off x="9524721" y="5906230"/>
                <a:ext cx="862560" cy="376560"/>
              </a:xfrm>
              <a:prstGeom prst="rect">
                <a:avLst/>
              </a:prstGeom>
            </p:spPr>
          </p:pic>
        </mc:Fallback>
      </mc:AlternateContent>
    </p:spTree>
    <p:extLst>
      <p:ext uri="{BB962C8B-B14F-4D97-AF65-F5344CB8AC3E}">
        <p14:creationId xmlns:p14="http://schemas.microsoft.com/office/powerpoint/2010/main" val="35514557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4</a:t>
            </a:fld>
            <a:endParaRPr lang="en-US"/>
          </a:p>
        </p:txBody>
      </p:sp>
      <p:sp>
        <p:nvSpPr>
          <p:cNvPr id="3" name="TextBox 2"/>
          <p:cNvSpPr txBox="1"/>
          <p:nvPr/>
        </p:nvSpPr>
        <p:spPr>
          <a:xfrm>
            <a:off x="1788357" y="468574"/>
            <a:ext cx="9282097" cy="666786"/>
          </a:xfrm>
          <a:prstGeom prst="rect">
            <a:avLst/>
          </a:prstGeom>
          <a:noFill/>
        </p:spPr>
        <p:txBody>
          <a:bodyPr wrap="square" rtlCol="0">
            <a:spAutoFit/>
          </a:bodyPr>
          <a:lstStyle/>
          <a:p>
            <a:pPr algn="just"/>
            <a:r>
              <a:rPr lang="en-IN" sz="3733" b="1" dirty="0">
                <a:solidFill>
                  <a:schemeClr val="accent2">
                    <a:lumMod val="75000"/>
                  </a:schemeClr>
                </a:solidFill>
                <a:latin typeface="Century Gothic" pitchFamily="34" charset="0"/>
              </a:rPr>
              <a:t>Fuzzy terminologies: Suppor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375139" y="1295401"/>
                <a:ext cx="11176000" cy="461665"/>
              </a:xfrm>
              <a:prstGeom prst="rect">
                <a:avLst/>
              </a:prstGeom>
            </p:spPr>
            <p:txBody>
              <a:bodyPr wrap="square">
                <a:spAutoFit/>
              </a:bodyPr>
              <a:lstStyle/>
              <a:p>
                <a:r>
                  <a:rPr lang="en-IN" sz="2400" b="1" dirty="0"/>
                  <a:t>Support</a:t>
                </a:r>
                <a:r>
                  <a:rPr lang="en-IN" sz="2400" dirty="0"/>
                  <a:t>: The support of a fuzzy set A is the set of all points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𝑋</m:t>
                    </m:r>
                  </m:oMath>
                </a14:m>
                <a:r>
                  <a:rPr lang="en-IN" sz="2400" dirty="0"/>
                  <a:t> such that </a:t>
                </a:r>
                <a14:m>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𝑋</m:t>
                    </m:r>
                    <m:r>
                      <a:rPr lang="en-US" sz="2400" i="1">
                        <a:latin typeface="Cambria Math" panose="02040503050406030204" pitchFamily="18" charset="0"/>
                        <a:ea typeface="Cambria Math" panose="02040503050406030204" pitchFamily="18" charset="0"/>
                      </a:rPr>
                      <m:t>)&gt; 0</m:t>
                    </m:r>
                  </m:oMath>
                </a14:m>
                <a:endParaRPr lang="en-IN" sz="2400" dirty="0"/>
              </a:p>
            </p:txBody>
          </p:sp>
        </mc:Choice>
        <mc:Fallback xmlns="">
          <p:sp>
            <p:nvSpPr>
              <p:cNvPr id="5" name="Rectangle 4"/>
              <p:cNvSpPr>
                <a:spLocks noRot="1" noChangeAspect="1" noMove="1" noResize="1" noEditPoints="1" noAdjustHandles="1" noChangeArrowheads="1" noChangeShapeType="1" noTextEdit="1"/>
              </p:cNvSpPr>
              <p:nvPr/>
            </p:nvSpPr>
            <p:spPr>
              <a:xfrm>
                <a:off x="281354" y="971550"/>
                <a:ext cx="8382000" cy="369332"/>
              </a:xfrm>
              <a:prstGeom prst="rect">
                <a:avLst/>
              </a:prstGeom>
              <a:blipFill>
                <a:blip r:embed="rId3"/>
                <a:stretch>
                  <a:fillRect l="-582" t="-8197" b="-24590"/>
                </a:stretch>
              </a:blipFill>
            </p:spPr>
            <p:txBody>
              <a:bodyPr/>
              <a:lstStyle/>
              <a:p>
                <a:r>
                  <a:rPr lang="en-IN">
                    <a:noFill/>
                  </a:rPr>
                  <a:t> </a:t>
                </a:r>
              </a:p>
            </p:txBody>
          </p:sp>
        </mc:Fallback>
      </mc:AlternateContent>
      <p:graphicFrame>
        <p:nvGraphicFramePr>
          <p:cNvPr id="6" name="Object 5"/>
          <p:cNvGraphicFramePr>
            <a:graphicFrameLocks noChangeAspect="1"/>
          </p:cNvGraphicFramePr>
          <p:nvPr/>
        </p:nvGraphicFramePr>
        <p:xfrm>
          <a:off x="1930400" y="1771969"/>
          <a:ext cx="7416800" cy="3950671"/>
        </p:xfrm>
        <a:graphic>
          <a:graphicData uri="http://schemas.openxmlformats.org/presentationml/2006/ole">
            <mc:AlternateContent xmlns:mc="http://schemas.openxmlformats.org/markup-compatibility/2006">
              <mc:Choice xmlns:v="urn:schemas-microsoft-com:vml" Requires="v">
                <p:oleObj spid="_x0000_s3092" name="Visio" r:id="rId4" imgW="3960360" imgH="2110320" progId="Visio.Drawing.11">
                  <p:embed/>
                </p:oleObj>
              </mc:Choice>
              <mc:Fallback>
                <p:oleObj name="Visio" r:id="rId4" imgW="3960360" imgH="2110320" progId="Visio.Drawing.11">
                  <p:embed/>
                  <p:pic>
                    <p:nvPicPr>
                      <p:cNvPr id="0" name=""/>
                      <p:cNvPicPr/>
                      <p:nvPr/>
                    </p:nvPicPr>
                    <p:blipFill>
                      <a:blip r:embed="rId5"/>
                      <a:stretch>
                        <a:fillRect/>
                      </a:stretch>
                    </p:blipFill>
                    <p:spPr>
                      <a:xfrm>
                        <a:off x="1930400" y="1771969"/>
                        <a:ext cx="7416800" cy="3950671"/>
                      </a:xfrm>
                      <a:prstGeom prst="rect">
                        <a:avLst/>
                      </a:prstGeom>
                    </p:spPr>
                  </p:pic>
                </p:oleObj>
              </mc:Fallback>
            </mc:AlternateContent>
          </a:graphicData>
        </a:graphic>
      </p:graphicFrame>
    </p:spTree>
    <p:extLst>
      <p:ext uri="{BB962C8B-B14F-4D97-AF65-F5344CB8AC3E}">
        <p14:creationId xmlns:p14="http://schemas.microsoft.com/office/powerpoint/2010/main" val="9241470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5</a:t>
            </a:fld>
            <a:endParaRPr lang="en-US"/>
          </a:p>
        </p:txBody>
      </p:sp>
      <p:sp>
        <p:nvSpPr>
          <p:cNvPr id="3" name="TextBox 2"/>
          <p:cNvSpPr txBox="1"/>
          <p:nvPr/>
        </p:nvSpPr>
        <p:spPr>
          <a:xfrm>
            <a:off x="1899822" y="505087"/>
            <a:ext cx="9232776" cy="666786"/>
          </a:xfrm>
          <a:prstGeom prst="rect">
            <a:avLst/>
          </a:prstGeom>
          <a:noFill/>
        </p:spPr>
        <p:txBody>
          <a:bodyPr wrap="square" rtlCol="0">
            <a:spAutoFit/>
          </a:bodyPr>
          <a:lstStyle/>
          <a:p>
            <a:pPr algn="just"/>
            <a:r>
              <a:rPr lang="en-IN" sz="3733" b="1" dirty="0">
                <a:solidFill>
                  <a:schemeClr val="accent2">
                    <a:lumMod val="75000"/>
                  </a:schemeClr>
                </a:solidFill>
                <a:latin typeface="Century Gothic" pitchFamily="34" charset="0"/>
              </a:rPr>
              <a:t>Fuzzy terminologies: Core</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375139" y="1295401"/>
                <a:ext cx="11207261" cy="461665"/>
              </a:xfrm>
              <a:prstGeom prst="rect">
                <a:avLst/>
              </a:prstGeom>
            </p:spPr>
            <p:txBody>
              <a:bodyPr wrap="square">
                <a:spAutoFit/>
              </a:bodyPr>
              <a:lstStyle/>
              <a:p>
                <a:r>
                  <a:rPr lang="en-IN" sz="2400" b="1" dirty="0"/>
                  <a:t>Core</a:t>
                </a:r>
                <a:r>
                  <a:rPr lang="en-IN" sz="2400" dirty="0"/>
                  <a:t>: The core of a fuzzy set </a:t>
                </a:r>
                <a:r>
                  <a:rPr lang="en-IN" sz="2400" i="1" dirty="0"/>
                  <a:t>A</a:t>
                </a:r>
                <a:r>
                  <a:rPr lang="en-IN" sz="2400" dirty="0"/>
                  <a:t> is the set of all points </a:t>
                </a:r>
                <a14:m>
                  <m:oMath xmlns:m="http://schemas.openxmlformats.org/officeDocument/2006/math">
                    <m:r>
                      <a:rPr lang="en-IN" sz="2400" i="1" dirty="0">
                        <a:latin typeface="Cambria Math" panose="02040503050406030204" pitchFamily="18" charset="0"/>
                      </a:rPr>
                      <m:t>𝑥</m:t>
                    </m:r>
                  </m:oMath>
                </a14:m>
                <a:r>
                  <a:rPr lang="en-IN" sz="2400" dirty="0"/>
                  <a:t> in </a:t>
                </a:r>
                <a14:m>
                  <m:oMath xmlns:m="http://schemas.openxmlformats.org/officeDocument/2006/math">
                    <m:r>
                      <a:rPr lang="en-IN" sz="2400" i="1" dirty="0">
                        <a:latin typeface="Cambria Math" panose="02040503050406030204" pitchFamily="18" charset="0"/>
                      </a:rPr>
                      <m:t>𝑋</m:t>
                    </m:r>
                  </m:oMath>
                </a14:m>
                <a:r>
                  <a:rPr lang="en-IN" sz="2400" dirty="0"/>
                  <a:t> such that </a:t>
                </a:r>
                <a14:m>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𝑋</m:t>
                        </m:r>
                      </m:e>
                    </m:d>
                    <m:r>
                      <a:rPr lang="en-US" sz="2400" i="1">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 </m:t>
                    </m:r>
                  </m:oMath>
                </a14:m>
                <a:r>
                  <a:rPr lang="en-IN" sz="2400" dirty="0"/>
                  <a:t>1</a:t>
                </a:r>
              </a:p>
            </p:txBody>
          </p:sp>
        </mc:Choice>
        <mc:Fallback xmlns="">
          <p:sp>
            <p:nvSpPr>
              <p:cNvPr id="5" name="Rectangle 4"/>
              <p:cNvSpPr>
                <a:spLocks noRot="1" noChangeAspect="1" noMove="1" noResize="1" noEditPoints="1" noAdjustHandles="1" noChangeArrowheads="1" noChangeShapeType="1" noTextEdit="1"/>
              </p:cNvSpPr>
              <p:nvPr/>
            </p:nvSpPr>
            <p:spPr>
              <a:xfrm>
                <a:off x="281354" y="971550"/>
                <a:ext cx="8405446" cy="369332"/>
              </a:xfrm>
              <a:prstGeom prst="rect">
                <a:avLst/>
              </a:prstGeom>
              <a:blipFill rotWithShape="0">
                <a:blip r:embed="rId3"/>
                <a:stretch>
                  <a:fillRect l="-580" t="-8197" b="-24590"/>
                </a:stretch>
              </a:blipFill>
            </p:spPr>
            <p:txBody>
              <a:bodyPr/>
              <a:lstStyle/>
              <a:p>
                <a:r>
                  <a:rPr lang="en-GB">
                    <a:noFill/>
                  </a:rPr>
                  <a:t> </a:t>
                </a:r>
              </a:p>
            </p:txBody>
          </p:sp>
        </mc:Fallback>
      </mc:AlternateContent>
      <p:graphicFrame>
        <p:nvGraphicFramePr>
          <p:cNvPr id="2" name="Object 1"/>
          <p:cNvGraphicFramePr>
            <a:graphicFrameLocks noChangeAspect="1"/>
          </p:cNvGraphicFramePr>
          <p:nvPr/>
        </p:nvGraphicFramePr>
        <p:xfrm>
          <a:off x="2844800" y="1803457"/>
          <a:ext cx="6875992" cy="3762580"/>
        </p:xfrm>
        <a:graphic>
          <a:graphicData uri="http://schemas.openxmlformats.org/presentationml/2006/ole">
            <mc:AlternateContent xmlns:mc="http://schemas.openxmlformats.org/markup-compatibility/2006">
              <mc:Choice xmlns:v="urn:schemas-microsoft-com:vml" Requires="v">
                <p:oleObj spid="_x0000_s4116" name="Visio" r:id="rId4" imgW="3380040" imgH="1849680" progId="Visio.Drawing.11">
                  <p:embed/>
                </p:oleObj>
              </mc:Choice>
              <mc:Fallback>
                <p:oleObj name="Visio" r:id="rId4" imgW="3380040" imgH="1849680" progId="Visio.Drawing.11">
                  <p:embed/>
                  <p:pic>
                    <p:nvPicPr>
                      <p:cNvPr id="0" name=""/>
                      <p:cNvPicPr/>
                      <p:nvPr/>
                    </p:nvPicPr>
                    <p:blipFill>
                      <a:blip r:embed="rId5"/>
                      <a:stretch>
                        <a:fillRect/>
                      </a:stretch>
                    </p:blipFill>
                    <p:spPr>
                      <a:xfrm>
                        <a:off x="2844800" y="1803457"/>
                        <a:ext cx="6875992" cy="3762580"/>
                      </a:xfrm>
                      <a:prstGeom prst="rect">
                        <a:avLst/>
                      </a:prstGeom>
                    </p:spPr>
                  </p:pic>
                </p:oleObj>
              </mc:Fallback>
            </mc:AlternateContent>
          </a:graphicData>
        </a:graphic>
      </p:graphicFrame>
    </p:spTree>
    <p:extLst>
      <p:ext uri="{BB962C8B-B14F-4D97-AF65-F5344CB8AC3E}">
        <p14:creationId xmlns:p14="http://schemas.microsoft.com/office/powerpoint/2010/main" val="22951000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6</a:t>
            </a:fld>
            <a:endParaRPr lang="en-US"/>
          </a:p>
        </p:txBody>
      </p:sp>
      <p:sp>
        <p:nvSpPr>
          <p:cNvPr id="3" name="TextBox 2"/>
          <p:cNvSpPr txBox="1"/>
          <p:nvPr/>
        </p:nvSpPr>
        <p:spPr>
          <a:xfrm>
            <a:off x="1961965" y="496238"/>
            <a:ext cx="8877670" cy="666786"/>
          </a:xfrm>
          <a:prstGeom prst="rect">
            <a:avLst/>
          </a:prstGeom>
          <a:noFill/>
        </p:spPr>
        <p:txBody>
          <a:bodyPr wrap="square" rtlCol="0">
            <a:spAutoFit/>
          </a:bodyPr>
          <a:lstStyle/>
          <a:p>
            <a:pPr algn="just"/>
            <a:r>
              <a:rPr lang="en-IN" sz="3733" b="1" dirty="0">
                <a:solidFill>
                  <a:schemeClr val="accent2">
                    <a:lumMod val="75000"/>
                  </a:schemeClr>
                </a:solidFill>
                <a:latin typeface="Century Gothic" pitchFamily="34" charset="0"/>
              </a:rPr>
              <a:t>Fuzzy terminologies: Normality</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398586" y="1193801"/>
                <a:ext cx="11207261" cy="830997"/>
              </a:xfrm>
              <a:prstGeom prst="rect">
                <a:avLst/>
              </a:prstGeom>
            </p:spPr>
            <p:txBody>
              <a:bodyPr wrap="square">
                <a:spAutoFit/>
              </a:bodyPr>
              <a:lstStyle/>
              <a:p>
                <a:r>
                  <a:rPr lang="en-IN" sz="2400" b="1" dirty="0"/>
                  <a:t>Normality </a:t>
                </a:r>
                <a:r>
                  <a:rPr lang="en-IN" sz="2400" dirty="0"/>
                  <a:t>: A fuzzy set A is a normal if its core is non-empty. In other words, we can always find a point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𝑋</m:t>
                    </m:r>
                  </m:oMath>
                </a14:m>
                <a:r>
                  <a:rPr lang="en-IN" sz="2400" dirty="0"/>
                  <a:t> such that </a:t>
                </a:r>
                <a14:m>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𝑋</m:t>
                    </m:r>
                    <m:r>
                      <a:rPr lang="en-US" sz="2400" i="1">
                        <a:latin typeface="Cambria Math" panose="02040503050406030204" pitchFamily="18" charset="0"/>
                        <a:ea typeface="Cambria Math" panose="02040503050406030204" pitchFamily="18" charset="0"/>
                      </a:rPr>
                      <m:t>)= </m:t>
                    </m:r>
                  </m:oMath>
                </a14:m>
                <a:r>
                  <a:rPr lang="en-IN" sz="2400" dirty="0"/>
                  <a:t>1</a:t>
                </a:r>
              </a:p>
            </p:txBody>
          </p:sp>
        </mc:Choice>
        <mc:Fallback xmlns="">
          <p:sp>
            <p:nvSpPr>
              <p:cNvPr id="5" name="Rectangle 4"/>
              <p:cNvSpPr>
                <a:spLocks noRot="1" noChangeAspect="1" noMove="1" noResize="1" noEditPoints="1" noAdjustHandles="1" noChangeArrowheads="1" noChangeShapeType="1" noTextEdit="1"/>
              </p:cNvSpPr>
              <p:nvPr/>
            </p:nvSpPr>
            <p:spPr>
              <a:xfrm>
                <a:off x="298939" y="895350"/>
                <a:ext cx="8405446" cy="646331"/>
              </a:xfrm>
              <a:prstGeom prst="rect">
                <a:avLst/>
              </a:prstGeom>
              <a:blipFill>
                <a:blip r:embed="rId3"/>
                <a:stretch>
                  <a:fillRect l="-580" t="-5660" b="-14151"/>
                </a:stretch>
              </a:blipFill>
            </p:spPr>
            <p:txBody>
              <a:bodyPr/>
              <a:lstStyle/>
              <a:p>
                <a:r>
                  <a:rPr lang="en-IN">
                    <a:noFill/>
                  </a:rPr>
                  <a:t> </a:t>
                </a:r>
              </a:p>
            </p:txBody>
          </p:sp>
        </mc:Fallback>
      </mc:AlternateContent>
      <p:graphicFrame>
        <p:nvGraphicFramePr>
          <p:cNvPr id="6" name="Object 5"/>
          <p:cNvGraphicFramePr>
            <a:graphicFrameLocks noChangeAspect="1"/>
          </p:cNvGraphicFramePr>
          <p:nvPr/>
        </p:nvGraphicFramePr>
        <p:xfrm>
          <a:off x="2946401" y="2055575"/>
          <a:ext cx="6268409" cy="3430107"/>
        </p:xfrm>
        <a:graphic>
          <a:graphicData uri="http://schemas.openxmlformats.org/presentationml/2006/ole">
            <mc:AlternateContent xmlns:mc="http://schemas.openxmlformats.org/markup-compatibility/2006">
              <mc:Choice xmlns:v="urn:schemas-microsoft-com:vml" Requires="v">
                <p:oleObj spid="_x0000_s5140" name="Visio" r:id="rId4" imgW="3380040" imgH="1849680" progId="Visio.Drawing.11">
                  <p:embed/>
                </p:oleObj>
              </mc:Choice>
              <mc:Fallback>
                <p:oleObj name="Visio" r:id="rId4" imgW="3380040" imgH="1849680" progId="Visio.Drawing.11">
                  <p:embed/>
                  <p:pic>
                    <p:nvPicPr>
                      <p:cNvPr id="0" name=""/>
                      <p:cNvPicPr/>
                      <p:nvPr/>
                    </p:nvPicPr>
                    <p:blipFill>
                      <a:blip r:embed="rId5"/>
                      <a:stretch>
                        <a:fillRect/>
                      </a:stretch>
                    </p:blipFill>
                    <p:spPr>
                      <a:xfrm>
                        <a:off x="2946401" y="2055575"/>
                        <a:ext cx="6268409" cy="3430107"/>
                      </a:xfrm>
                      <a:prstGeom prst="rect">
                        <a:avLst/>
                      </a:prstGeom>
                    </p:spPr>
                  </p:pic>
                </p:oleObj>
              </mc:Fallback>
            </mc:AlternateContent>
          </a:graphicData>
        </a:graphic>
      </p:graphicFrame>
    </p:spTree>
    <p:extLst>
      <p:ext uri="{BB962C8B-B14F-4D97-AF65-F5344CB8AC3E}">
        <p14:creationId xmlns:p14="http://schemas.microsoft.com/office/powerpoint/2010/main" val="17996511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7</a:t>
            </a:fld>
            <a:endParaRPr lang="en-US"/>
          </a:p>
        </p:txBody>
      </p:sp>
      <p:sp>
        <p:nvSpPr>
          <p:cNvPr id="3" name="TextBox 2"/>
          <p:cNvSpPr txBox="1"/>
          <p:nvPr/>
        </p:nvSpPr>
        <p:spPr>
          <a:xfrm>
            <a:off x="1970843" y="527015"/>
            <a:ext cx="10221157" cy="666786"/>
          </a:xfrm>
          <a:prstGeom prst="rect">
            <a:avLst/>
          </a:prstGeom>
          <a:noFill/>
        </p:spPr>
        <p:txBody>
          <a:bodyPr wrap="square" rtlCol="0">
            <a:spAutoFit/>
          </a:bodyPr>
          <a:lstStyle/>
          <a:p>
            <a:pPr algn="just"/>
            <a:r>
              <a:rPr lang="en-IN" sz="3733" b="1" dirty="0">
                <a:solidFill>
                  <a:schemeClr val="accent2">
                    <a:lumMod val="75000"/>
                  </a:schemeClr>
                </a:solidFill>
                <a:latin typeface="Century Gothic" pitchFamily="34" charset="0"/>
              </a:rPr>
              <a:t>Fuzzy terminologies: Crossover points</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398586" y="1193801"/>
                <a:ext cx="11207261" cy="830997"/>
              </a:xfrm>
              <a:prstGeom prst="rect">
                <a:avLst/>
              </a:prstGeom>
            </p:spPr>
            <p:txBody>
              <a:bodyPr wrap="square">
                <a:spAutoFit/>
              </a:bodyPr>
              <a:lstStyle/>
              <a:p>
                <a:r>
                  <a:rPr lang="en-IN" sz="2400" b="1" dirty="0"/>
                  <a:t>Crossover point </a:t>
                </a:r>
                <a:r>
                  <a:rPr lang="en-IN" sz="2400" dirty="0"/>
                  <a:t>: A crossover point of a fuzzy set A is a point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𝑋</m:t>
                    </m:r>
                  </m:oMath>
                </a14:m>
                <a:r>
                  <a:rPr lang="en-IN" sz="2400" dirty="0"/>
                  <a:t> at which </a:t>
                </a:r>
                <a14:m>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𝑋</m:t>
                    </m:r>
                    <m:r>
                      <a:rPr lang="en-US" sz="2400" i="1">
                        <a:latin typeface="Cambria Math" panose="02040503050406030204" pitchFamily="18" charset="0"/>
                        <a:ea typeface="Cambria Math" panose="02040503050406030204" pitchFamily="18" charset="0"/>
                      </a:rPr>
                      <m:t>)= </m:t>
                    </m:r>
                  </m:oMath>
                </a14:m>
                <a:r>
                  <a:rPr lang="en-IN" sz="2400" dirty="0"/>
                  <a:t>0.5. That is Crossover (A) =</a:t>
                </a:r>
                <a14:m>
                  <m:oMath xmlns:m="http://schemas.openxmlformats.org/officeDocument/2006/math">
                    <m:r>
                      <a:rPr lang="en-US" sz="2400" i="1">
                        <a:latin typeface="Cambria Math" panose="02040503050406030204" pitchFamily="18" charset="0"/>
                      </a:rPr>
                      <m:t>{</m:t>
                    </m:r>
                    <m:r>
                      <a:rPr lang="en-US" sz="2400" i="1">
                        <a:latin typeface="Cambria Math" panose="02040503050406030204" pitchFamily="18" charset="0"/>
                      </a:rPr>
                      <m:t>𝑥</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rPr>
                          <m:t>𝐴</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0.5}</m:t>
                    </m:r>
                  </m:oMath>
                </a14:m>
                <a:endParaRPr lang="en-IN" sz="2400" dirty="0"/>
              </a:p>
            </p:txBody>
          </p:sp>
        </mc:Choice>
        <mc:Fallback xmlns="">
          <p:sp>
            <p:nvSpPr>
              <p:cNvPr id="5" name="Rectangle 4"/>
              <p:cNvSpPr>
                <a:spLocks noRot="1" noChangeAspect="1" noMove="1" noResize="1" noEditPoints="1" noAdjustHandles="1" noChangeArrowheads="1" noChangeShapeType="1" noTextEdit="1"/>
              </p:cNvSpPr>
              <p:nvPr/>
            </p:nvSpPr>
            <p:spPr>
              <a:xfrm>
                <a:off x="298939" y="895350"/>
                <a:ext cx="8405446" cy="646331"/>
              </a:xfrm>
              <a:prstGeom prst="rect">
                <a:avLst/>
              </a:prstGeom>
              <a:blipFill rotWithShape="0">
                <a:blip r:embed="rId3"/>
                <a:stretch>
                  <a:fillRect l="-580" t="-5660" b="-14151"/>
                </a:stretch>
              </a:blipFill>
            </p:spPr>
            <p:txBody>
              <a:bodyPr/>
              <a:lstStyle/>
              <a:p>
                <a:r>
                  <a:rPr lang="en-GB">
                    <a:noFill/>
                  </a:rPr>
                  <a:t> </a:t>
                </a:r>
              </a:p>
            </p:txBody>
          </p:sp>
        </mc:Fallback>
      </mc:AlternateContent>
      <p:graphicFrame>
        <p:nvGraphicFramePr>
          <p:cNvPr id="2" name="Object 1"/>
          <p:cNvGraphicFramePr>
            <a:graphicFrameLocks noChangeAspect="1"/>
          </p:cNvGraphicFramePr>
          <p:nvPr/>
        </p:nvGraphicFramePr>
        <p:xfrm>
          <a:off x="2946400" y="2159558"/>
          <a:ext cx="4540251" cy="3623399"/>
        </p:xfrm>
        <a:graphic>
          <a:graphicData uri="http://schemas.openxmlformats.org/presentationml/2006/ole">
            <mc:AlternateContent xmlns:mc="http://schemas.openxmlformats.org/markup-compatibility/2006">
              <mc:Choice xmlns:v="urn:schemas-microsoft-com:vml" Requires="v">
                <p:oleObj spid="_x0000_s6164" name="Visio" r:id="rId4" imgW="2947680" imgH="2352960" progId="Visio.Drawing.11">
                  <p:embed/>
                </p:oleObj>
              </mc:Choice>
              <mc:Fallback>
                <p:oleObj name="Visio" r:id="rId4" imgW="2947680" imgH="2352960" progId="Visio.Drawing.11">
                  <p:embed/>
                  <p:pic>
                    <p:nvPicPr>
                      <p:cNvPr id="0" name=""/>
                      <p:cNvPicPr/>
                      <p:nvPr/>
                    </p:nvPicPr>
                    <p:blipFill>
                      <a:blip r:embed="rId5"/>
                      <a:stretch>
                        <a:fillRect/>
                      </a:stretch>
                    </p:blipFill>
                    <p:spPr>
                      <a:xfrm>
                        <a:off x="2946400" y="2159558"/>
                        <a:ext cx="4540251" cy="3623399"/>
                      </a:xfrm>
                      <a:prstGeom prst="rect">
                        <a:avLst/>
                      </a:prstGeom>
                    </p:spPr>
                  </p:pic>
                </p:oleObj>
              </mc:Fallback>
            </mc:AlternateContent>
          </a:graphicData>
        </a:graphic>
      </p:graphicFrame>
    </p:spTree>
    <p:extLst>
      <p:ext uri="{BB962C8B-B14F-4D97-AF65-F5344CB8AC3E}">
        <p14:creationId xmlns:p14="http://schemas.microsoft.com/office/powerpoint/2010/main" val="383005915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8</a:t>
            </a:fld>
            <a:endParaRPr lang="en-US"/>
          </a:p>
        </p:txBody>
      </p:sp>
      <p:sp>
        <p:nvSpPr>
          <p:cNvPr id="3" name="TextBox 2"/>
          <p:cNvSpPr txBox="1"/>
          <p:nvPr/>
        </p:nvSpPr>
        <p:spPr>
          <a:xfrm>
            <a:off x="1788357" y="504809"/>
            <a:ext cx="9912412" cy="666786"/>
          </a:xfrm>
          <a:prstGeom prst="rect">
            <a:avLst/>
          </a:prstGeom>
          <a:noFill/>
        </p:spPr>
        <p:txBody>
          <a:bodyPr wrap="square" rtlCol="0">
            <a:spAutoFit/>
          </a:bodyPr>
          <a:lstStyle/>
          <a:p>
            <a:pPr algn="just"/>
            <a:r>
              <a:rPr lang="en-IN" sz="3733" b="1" dirty="0">
                <a:solidFill>
                  <a:schemeClr val="accent2">
                    <a:lumMod val="75000"/>
                  </a:schemeClr>
                </a:solidFill>
                <a:latin typeface="Century Gothic" pitchFamily="34" charset="0"/>
              </a:rPr>
              <a:t>Fuzzy terminologies: Fuzzy Singleton</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398586" y="1193801"/>
                <a:ext cx="11207261" cy="830997"/>
              </a:xfrm>
              <a:prstGeom prst="rect">
                <a:avLst/>
              </a:prstGeom>
            </p:spPr>
            <p:txBody>
              <a:bodyPr wrap="square">
                <a:spAutoFit/>
              </a:bodyPr>
              <a:lstStyle/>
              <a:p>
                <a:r>
                  <a:rPr lang="en-IN" sz="2400" b="1" dirty="0"/>
                  <a:t>Fuzzy Singleton </a:t>
                </a:r>
                <a:r>
                  <a:rPr lang="en-IN" sz="2400" dirty="0"/>
                  <a:t>: A fuzzy set whose support is a single point in </a:t>
                </a:r>
                <a14:m>
                  <m:oMath xmlns:m="http://schemas.openxmlformats.org/officeDocument/2006/math">
                    <m:r>
                      <a:rPr lang="en-IN" sz="2400" i="1" dirty="0">
                        <a:latin typeface="Cambria Math" panose="02040503050406030204" pitchFamily="18" charset="0"/>
                      </a:rPr>
                      <m:t>𝑋</m:t>
                    </m:r>
                  </m:oMath>
                </a14:m>
                <a:r>
                  <a:rPr lang="en-IN" sz="2400" dirty="0"/>
                  <a:t> with </a:t>
                </a:r>
                <a14:m>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 </m:t>
                    </m:r>
                  </m:oMath>
                </a14:m>
                <a:r>
                  <a:rPr lang="en-IN" sz="2400" dirty="0"/>
                  <a:t>1 is called a fuzzy singleton. That is  </a:t>
                </a:r>
                <a14:m>
                  <m:oMath xmlns:m="http://schemas.openxmlformats.org/officeDocument/2006/math">
                    <m:r>
                      <a:rPr lang="en-IN" sz="2400" i="1" dirty="0">
                        <a:latin typeface="Cambria Math" panose="02040503050406030204" pitchFamily="18" charset="0"/>
                      </a:rPr>
                      <m:t>|</m:t>
                    </m:r>
                    <m:r>
                      <a:rPr lang="en-IN" sz="2400" i="1" dirty="0">
                        <a:latin typeface="Cambria Math" panose="02040503050406030204" pitchFamily="18" charset="0"/>
                      </a:rPr>
                      <m:t>𝐴</m:t>
                    </m:r>
                    <m:r>
                      <a:rPr lang="en-IN" sz="2400" i="1" dirty="0">
                        <a:latin typeface="Cambria Math" panose="02040503050406030204" pitchFamily="18" charset="0"/>
                      </a:rPr>
                      <m:t>|={</m:t>
                    </m:r>
                    <m:r>
                      <a:rPr lang="en-US" sz="2400" i="1">
                        <a:latin typeface="Cambria Math" panose="02040503050406030204" pitchFamily="18" charset="0"/>
                      </a:rPr>
                      <m:t>𝑥</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rPr>
                          <m:t>𝐴</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1}</m:t>
                    </m:r>
                  </m:oMath>
                </a14:m>
                <a:endParaRPr lang="en-IN" sz="2400" dirty="0"/>
              </a:p>
            </p:txBody>
          </p:sp>
        </mc:Choice>
        <mc:Fallback xmlns="">
          <p:sp>
            <p:nvSpPr>
              <p:cNvPr id="5" name="Rectangle 4"/>
              <p:cNvSpPr>
                <a:spLocks noRot="1" noChangeAspect="1" noMove="1" noResize="1" noEditPoints="1" noAdjustHandles="1" noChangeArrowheads="1" noChangeShapeType="1" noTextEdit="1"/>
              </p:cNvSpPr>
              <p:nvPr/>
            </p:nvSpPr>
            <p:spPr>
              <a:xfrm>
                <a:off x="298939" y="895350"/>
                <a:ext cx="8405446" cy="646331"/>
              </a:xfrm>
              <a:prstGeom prst="rect">
                <a:avLst/>
              </a:prstGeom>
              <a:blipFill rotWithShape="0">
                <a:blip r:embed="rId3"/>
                <a:stretch>
                  <a:fillRect l="-580" t="-5660" b="-14151"/>
                </a:stretch>
              </a:blipFill>
            </p:spPr>
            <p:txBody>
              <a:bodyPr/>
              <a:lstStyle/>
              <a:p>
                <a:r>
                  <a:rPr lang="en-GB">
                    <a:noFill/>
                  </a:rPr>
                  <a:t> </a:t>
                </a:r>
              </a:p>
            </p:txBody>
          </p:sp>
        </mc:Fallback>
      </mc:AlternateContent>
      <p:graphicFrame>
        <p:nvGraphicFramePr>
          <p:cNvPr id="6" name="Object 5"/>
          <p:cNvGraphicFramePr>
            <a:graphicFrameLocks noChangeAspect="1"/>
          </p:cNvGraphicFramePr>
          <p:nvPr>
            <p:extLst>
              <p:ext uri="{D42A27DB-BD31-4B8C-83A1-F6EECF244321}">
                <p14:modId xmlns:p14="http://schemas.microsoft.com/office/powerpoint/2010/main" val="4117885290"/>
              </p:ext>
            </p:extLst>
          </p:nvPr>
        </p:nvGraphicFramePr>
        <p:xfrm>
          <a:off x="2743201" y="2024798"/>
          <a:ext cx="5837767" cy="3962400"/>
        </p:xfrm>
        <a:graphic>
          <a:graphicData uri="http://schemas.openxmlformats.org/presentationml/2006/ole">
            <mc:AlternateContent xmlns:mc="http://schemas.openxmlformats.org/markup-compatibility/2006">
              <mc:Choice xmlns:v="urn:schemas-microsoft-com:vml" Requires="v">
                <p:oleObj spid="_x0000_s7188" name="Visio" r:id="rId4" imgW="3083040" imgH="2137680" progId="Visio.Drawing.11">
                  <p:embed/>
                </p:oleObj>
              </mc:Choice>
              <mc:Fallback>
                <p:oleObj name="Visio" r:id="rId4" imgW="3083040" imgH="2137680" progId="Visio.Drawing.11">
                  <p:embed/>
                  <p:pic>
                    <p:nvPicPr>
                      <p:cNvPr id="0" name=""/>
                      <p:cNvPicPr/>
                      <p:nvPr/>
                    </p:nvPicPr>
                    <p:blipFill>
                      <a:blip r:embed="rId5"/>
                      <a:stretch>
                        <a:fillRect/>
                      </a:stretch>
                    </p:blipFill>
                    <p:spPr>
                      <a:xfrm>
                        <a:off x="2743201" y="2024798"/>
                        <a:ext cx="5837767" cy="3962400"/>
                      </a:xfrm>
                      <a:prstGeom prst="rect">
                        <a:avLst/>
                      </a:prstGeom>
                    </p:spPr>
                  </p:pic>
                </p:oleObj>
              </mc:Fallback>
            </mc:AlternateContent>
          </a:graphicData>
        </a:graphic>
      </p:graphicFrame>
    </p:spTree>
    <p:extLst>
      <p:ext uri="{BB962C8B-B14F-4D97-AF65-F5344CB8AC3E}">
        <p14:creationId xmlns:p14="http://schemas.microsoft.com/office/powerpoint/2010/main" val="42382542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29</a:t>
            </a:fld>
            <a:endParaRPr lang="en-US"/>
          </a:p>
        </p:txBody>
      </p:sp>
      <p:sp>
        <p:nvSpPr>
          <p:cNvPr id="3" name="TextBox 2"/>
          <p:cNvSpPr txBox="1"/>
          <p:nvPr/>
        </p:nvSpPr>
        <p:spPr>
          <a:xfrm>
            <a:off x="1735091" y="465831"/>
            <a:ext cx="10081088" cy="666786"/>
          </a:xfrm>
          <a:prstGeom prst="rect">
            <a:avLst/>
          </a:prstGeom>
          <a:noFill/>
        </p:spPr>
        <p:txBody>
          <a:bodyPr wrap="square" rtlCol="0">
            <a:spAutoFit/>
          </a:bodyPr>
          <a:lstStyle>
            <a:defPPr>
              <a:defRPr lang="en-US"/>
            </a:defPPr>
            <a:lvl1pPr algn="just">
              <a:defRPr sz="2800" b="1">
                <a:solidFill>
                  <a:schemeClr val="accent2">
                    <a:lumMod val="75000"/>
                  </a:schemeClr>
                </a:solidFill>
                <a:latin typeface="Century Gothic" pitchFamily="34" charset="0"/>
              </a:defRPr>
            </a:lvl1pPr>
          </a:lstStyle>
          <a:p>
            <a:r>
              <a:rPr lang="en-IN" sz="3733" dirty="0"/>
              <a:t>Fuzzy terminologies: Bandwidth</a:t>
            </a:r>
            <a:endParaRPr lang="en-US" sz="3733" dirty="0"/>
          </a:p>
        </p:txBody>
      </p:sp>
      <mc:AlternateContent xmlns:mc="http://schemas.openxmlformats.org/markup-compatibility/2006" xmlns:a14="http://schemas.microsoft.com/office/drawing/2010/main">
        <mc:Choice Requires="a14">
          <p:sp>
            <p:nvSpPr>
              <p:cNvPr id="2" name="Rectangle 1"/>
              <p:cNvSpPr/>
              <p:nvPr/>
            </p:nvSpPr>
            <p:spPr>
              <a:xfrm>
                <a:off x="445477" y="1600200"/>
                <a:ext cx="11176000" cy="2308324"/>
              </a:xfrm>
              <a:prstGeom prst="rect">
                <a:avLst/>
              </a:prstGeom>
            </p:spPr>
            <p:txBody>
              <a:bodyPr wrap="square">
                <a:spAutoFit/>
              </a:bodyPr>
              <a:lstStyle/>
              <a:p>
                <a:r>
                  <a:rPr lang="en-IN" sz="2400" b="1" dirty="0"/>
                  <a:t>Bandwidth </a:t>
                </a:r>
                <a:r>
                  <a:rPr lang="en-IN" sz="2400" dirty="0"/>
                  <a:t>:</a:t>
                </a:r>
              </a:p>
              <a:p>
                <a:r>
                  <a:rPr lang="en-IN" sz="2400" dirty="0"/>
                  <a:t>For a fuzzy set, the bandwidth (or width) is defined as the distance between the two unique crossover points: </a:t>
                </a:r>
              </a:p>
              <a:p>
                <a:pPr algn="ctr">
                  <a:lnSpc>
                    <a:spcPct val="150000"/>
                  </a:lnSpc>
                </a:pPr>
                <a:r>
                  <a:rPr lang="en-IN" sz="2400" dirty="0"/>
                  <a:t>Bandwidth</a:t>
                </a:r>
                <a14:m>
                  <m:oMath xmlns:m="http://schemas.openxmlformats.org/officeDocument/2006/math">
                    <m:r>
                      <a:rPr lang="en-US" sz="2400" dirty="0">
                        <a:latin typeface="Cambria Math" panose="02040503050406030204" pitchFamily="18" charset="0"/>
                      </a:rPr>
                      <m:t> </m:t>
                    </m:r>
                    <m:d>
                      <m:dPr>
                        <m:ctrlPr>
                          <a:rPr lang="en-IN" sz="2400" i="1" dirty="0">
                            <a:latin typeface="Cambria Math" panose="02040503050406030204" pitchFamily="18" charset="0"/>
                          </a:rPr>
                        </m:ctrlPr>
                      </m:dPr>
                      <m:e>
                        <m:r>
                          <a:rPr lang="en-IN" sz="2400" i="1" dirty="0">
                            <a:latin typeface="Cambria Math" panose="02040503050406030204" pitchFamily="18" charset="0"/>
                          </a:rPr>
                          <m:t>𝐴</m:t>
                        </m:r>
                      </m:e>
                    </m:d>
                    <m:r>
                      <a:rPr lang="en-IN" sz="2400" i="1" dirty="0">
                        <a:latin typeface="Cambria Math" panose="02040503050406030204" pitchFamily="18" charset="0"/>
                      </a:rPr>
                      <m:t>=</m:t>
                    </m:r>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𝑥</m:t>
                        </m:r>
                      </m:e>
                      <m:sub>
                        <m:r>
                          <a:rPr lang="en-US" sz="2400" i="1" dirty="0">
                            <a:latin typeface="Cambria Math" panose="02040503050406030204" pitchFamily="18" charset="0"/>
                          </a:rPr>
                          <m:t>1</m:t>
                        </m:r>
                      </m:sub>
                    </m:sSub>
                    <m:r>
                      <a:rPr lang="en-IN" sz="2400" i="1" dirty="0">
                        <a:latin typeface="Cambria Math" panose="02040503050406030204" pitchFamily="18" charset="0"/>
                      </a:rPr>
                      <m:t>−</m:t>
                    </m:r>
                    <m:sSub>
                      <m:sSubPr>
                        <m:ctrlPr>
                          <a:rPr lang="en-IN" sz="2400" i="1" dirty="0">
                            <a:latin typeface="Cambria Math" panose="02040503050406030204" pitchFamily="18" charset="0"/>
                          </a:rPr>
                        </m:ctrlPr>
                      </m:sSubPr>
                      <m:e>
                        <m:r>
                          <a:rPr lang="en-US" sz="2400" i="1" dirty="0">
                            <a:latin typeface="Cambria Math" panose="02040503050406030204" pitchFamily="18" charset="0"/>
                          </a:rPr>
                          <m:t>𝑥</m:t>
                        </m:r>
                      </m:e>
                      <m:sub>
                        <m:r>
                          <a:rPr lang="en-US" sz="2400" i="1" dirty="0">
                            <a:latin typeface="Cambria Math" panose="02040503050406030204" pitchFamily="18" charset="0"/>
                          </a:rPr>
                          <m:t>2</m:t>
                        </m:r>
                      </m:sub>
                    </m:sSub>
                    <m:r>
                      <a:rPr lang="en-US" sz="2400" i="1" dirty="0">
                        <a:latin typeface="Cambria Math" panose="02040503050406030204" pitchFamily="18" charset="0"/>
                      </a:rPr>
                      <m:t>|</m:t>
                    </m:r>
                  </m:oMath>
                </a14:m>
                <a:endParaRPr lang="en-IN" sz="2400" dirty="0"/>
              </a:p>
              <a:p>
                <a:pPr>
                  <a:lnSpc>
                    <a:spcPct val="150000"/>
                  </a:lnSpc>
                </a:pPr>
                <a:r>
                  <a:rPr lang="en-IN" sz="2400" dirty="0"/>
                  <a:t>where </a:t>
                </a:r>
                <a14:m>
                  <m:oMath xmlns:m="http://schemas.openxmlformats.org/officeDocument/2006/math">
                    <m:sSub>
                      <m:sSubPr>
                        <m:ctrlPr>
                          <a:rPr lang="en-IN" sz="2400" i="1">
                            <a:latin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rPr>
                          <m:t>𝐴</m:t>
                        </m:r>
                      </m:sub>
                    </m:sSub>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e>
                    </m:d>
                    <m:r>
                      <a:rPr lang="en-US" sz="2400" i="1">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rPr>
                          <m:t>𝐴</m:t>
                        </m:r>
                      </m:sub>
                    </m:sSub>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e>
                    </m:d>
                    <m:r>
                      <a:rPr lang="en-US" sz="2400" i="1">
                        <a:latin typeface="Cambria Math" panose="02040503050406030204" pitchFamily="18" charset="0"/>
                      </a:rPr>
                      <m:t>=0.5</m:t>
                    </m:r>
                  </m:oMath>
                </a14:m>
                <a:endParaRPr lang="en-IN" sz="2400" dirty="0"/>
              </a:p>
            </p:txBody>
          </p:sp>
        </mc:Choice>
        <mc:Fallback xmlns="">
          <p:sp>
            <p:nvSpPr>
              <p:cNvPr id="2" name="Rectangle 1"/>
              <p:cNvSpPr>
                <a:spLocks noRot="1" noChangeAspect="1" noMove="1" noResize="1" noEditPoints="1" noAdjustHandles="1" noChangeArrowheads="1" noChangeShapeType="1" noTextEdit="1"/>
              </p:cNvSpPr>
              <p:nvPr/>
            </p:nvSpPr>
            <p:spPr>
              <a:xfrm>
                <a:off x="334108" y="1200150"/>
                <a:ext cx="8382000" cy="1754326"/>
              </a:xfrm>
              <a:prstGeom prst="rect">
                <a:avLst/>
              </a:prstGeom>
              <a:blipFill rotWithShape="0">
                <a:blip r:embed="rId2"/>
                <a:stretch>
                  <a:fillRect l="-655" t="-2083" b="-2083"/>
                </a:stretch>
              </a:blipFill>
            </p:spPr>
            <p:txBody>
              <a:bodyPr/>
              <a:lstStyle/>
              <a:p>
                <a:r>
                  <a:rPr lang="en-GB">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7" name="Ink 6"/>
              <p14:cNvContentPartPr/>
              <p14:nvPr/>
            </p14:nvContentPartPr>
            <p14:xfrm>
              <a:off x="6500721" y="3421510"/>
              <a:ext cx="1505160" cy="96840"/>
            </p14:xfrm>
          </p:contentPart>
        </mc:Choice>
        <mc:Fallback xmlns="">
          <p:pic>
            <p:nvPicPr>
              <p:cNvPr id="7" name="Ink 6"/>
              <p:cNvPicPr/>
              <p:nvPr/>
            </p:nvPicPr>
            <p:blipFill>
              <a:blip r:embed="rId4"/>
              <a:stretch>
                <a:fillRect/>
              </a:stretch>
            </p:blipFill>
            <p:spPr>
              <a:xfrm>
                <a:off x="6489561" y="3402790"/>
                <a:ext cx="1535040" cy="124920"/>
              </a:xfrm>
              <a:prstGeom prst="rect">
                <a:avLst/>
              </a:prstGeom>
            </p:spPr>
          </p:pic>
        </mc:Fallback>
      </mc:AlternateContent>
    </p:spTree>
    <p:extLst>
      <p:ext uri="{BB962C8B-B14F-4D97-AF65-F5344CB8AC3E}">
        <p14:creationId xmlns:p14="http://schemas.microsoft.com/office/powerpoint/2010/main" val="28792334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871FD-4187-4083-A4D3-5FB762D6FAEA}"/>
              </a:ext>
            </a:extLst>
          </p:cNvPr>
          <p:cNvSpPr>
            <a:spLocks noGrp="1"/>
          </p:cNvSpPr>
          <p:nvPr>
            <p:ph type="title"/>
          </p:nvPr>
        </p:nvSpPr>
        <p:spPr/>
        <p:txBody>
          <a:bodyPr/>
          <a:lstStyle/>
          <a:p>
            <a:r>
              <a:rPr lang="en-IN" dirty="0"/>
              <a:t>Introduction</a:t>
            </a:r>
          </a:p>
        </p:txBody>
      </p:sp>
      <p:sp>
        <p:nvSpPr>
          <p:cNvPr id="3" name="Content Placeholder 2">
            <a:extLst>
              <a:ext uri="{FF2B5EF4-FFF2-40B4-BE49-F238E27FC236}">
                <a16:creationId xmlns:a16="http://schemas.microsoft.com/office/drawing/2014/main" id="{3D517D00-E0F8-4CA1-A79E-81579E35B179}"/>
              </a:ext>
            </a:extLst>
          </p:cNvPr>
          <p:cNvSpPr>
            <a:spLocks noGrp="1"/>
          </p:cNvSpPr>
          <p:nvPr>
            <p:ph idx="1"/>
          </p:nvPr>
        </p:nvSpPr>
        <p:spPr/>
        <p:txBody>
          <a:bodyPr>
            <a:normAutofit fontScale="62500" lnSpcReduction="20000"/>
          </a:bodyPr>
          <a:lstStyle/>
          <a:p>
            <a:pPr algn="just">
              <a:lnSpc>
                <a:spcPct val="120000"/>
              </a:lnSpc>
            </a:pPr>
            <a:r>
              <a:rPr lang="en-IN" dirty="0"/>
              <a:t>It is in such situations that fuzzy set theory exhibits immense potential for effective solving of the uncertainty in the problem.</a:t>
            </a:r>
          </a:p>
          <a:p>
            <a:pPr algn="just">
              <a:lnSpc>
                <a:spcPct val="120000"/>
              </a:lnSpc>
            </a:pPr>
            <a:r>
              <a:rPr lang="en-IN" dirty="0"/>
              <a:t>Fuzziness means vagueness. Fuzzy set theory is an excellent mathematical tool to handle the uncertainty arising due to vagueness.</a:t>
            </a:r>
          </a:p>
          <a:p>
            <a:pPr algn="just">
              <a:lnSpc>
                <a:spcPct val="120000"/>
              </a:lnSpc>
            </a:pPr>
            <a:r>
              <a:rPr lang="en-IN" dirty="0"/>
              <a:t>Understanding human speech and recognizing handwritten characters are some common instances where fuzziness manifests.</a:t>
            </a:r>
          </a:p>
          <a:p>
            <a:pPr algn="just">
              <a:lnSpc>
                <a:spcPct val="120000"/>
              </a:lnSpc>
            </a:pPr>
            <a:r>
              <a:rPr lang="en-IN" dirty="0"/>
              <a:t>It was </a:t>
            </a:r>
            <a:r>
              <a:rPr lang="en-IN" dirty="0" err="1"/>
              <a:t>Lotfi</a:t>
            </a:r>
            <a:r>
              <a:rPr lang="en-IN" dirty="0"/>
              <a:t> A. Zadeh who propounded the fuzzy set theory in his seminal paper (Zadeh, 1965).</a:t>
            </a:r>
          </a:p>
          <a:p>
            <a:pPr algn="just">
              <a:lnSpc>
                <a:spcPct val="120000"/>
              </a:lnSpc>
            </a:pPr>
            <a:r>
              <a:rPr lang="en-IN" dirty="0"/>
              <a:t>Since then, a lot of theoretical developments have taken place in this field.</a:t>
            </a:r>
          </a:p>
          <a:p>
            <a:pPr algn="just">
              <a:lnSpc>
                <a:spcPct val="120000"/>
              </a:lnSpc>
            </a:pPr>
            <a:r>
              <a:rPr lang="en-IN" dirty="0"/>
              <a:t>It is however, the Japanese who seem to have fully exploited the potential of fuzzy sets by commercializing the technology.</a:t>
            </a:r>
          </a:p>
          <a:p>
            <a:pPr algn="just">
              <a:lnSpc>
                <a:spcPct val="120000"/>
              </a:lnSpc>
            </a:pPr>
            <a:r>
              <a:rPr lang="en-IN" dirty="0"/>
              <a:t>Thousands of patents have been acquired by the Japanese in the application of the technique and the area spans a wide spectrum, from consumer products and electronic instruments to automobile and traffic monitoring system.</a:t>
            </a:r>
          </a:p>
        </p:txBody>
      </p:sp>
      <p:sp>
        <p:nvSpPr>
          <p:cNvPr id="4" name="Footer Placeholder 3">
            <a:extLst>
              <a:ext uri="{FF2B5EF4-FFF2-40B4-BE49-F238E27FC236}">
                <a16:creationId xmlns:a16="http://schemas.microsoft.com/office/drawing/2014/main" id="{CFA49C50-E78D-4C0C-A40F-91B6539C4849}"/>
              </a:ext>
            </a:extLst>
          </p:cNvPr>
          <p:cNvSpPr>
            <a:spLocks noGrp="1"/>
          </p:cNvSpPr>
          <p:nvPr>
            <p:ph type="ftr" sz="quarter" idx="11"/>
          </p:nvPr>
        </p:nvSpPr>
        <p:spPr/>
        <p:txBody>
          <a:bodyPr/>
          <a:lstStyle/>
          <a:p>
            <a:r>
              <a:rPr lang="en-US"/>
              <a:t>Fuzzy Logic and Fuzzy Systems</a:t>
            </a:r>
            <a:endParaRPr lang="en-IN"/>
          </a:p>
        </p:txBody>
      </p:sp>
      <p:sp>
        <p:nvSpPr>
          <p:cNvPr id="5" name="Slide Number Placeholder 4">
            <a:extLst>
              <a:ext uri="{FF2B5EF4-FFF2-40B4-BE49-F238E27FC236}">
                <a16:creationId xmlns:a16="http://schemas.microsoft.com/office/drawing/2014/main" id="{B8BE6AC2-207A-4172-9A15-F33A6852DBB5}"/>
              </a:ext>
            </a:extLst>
          </p:cNvPr>
          <p:cNvSpPr>
            <a:spLocks noGrp="1"/>
          </p:cNvSpPr>
          <p:nvPr>
            <p:ph type="sldNum" sz="quarter" idx="12"/>
          </p:nvPr>
        </p:nvSpPr>
        <p:spPr/>
        <p:txBody>
          <a:bodyPr/>
          <a:lstStyle/>
          <a:p>
            <a:fld id="{47661366-B62C-41C3-9322-7FC08C560BE1}" type="slidenum">
              <a:rPr lang="en-IN" smtClean="0"/>
              <a:t>3</a:t>
            </a:fld>
            <a:endParaRPr lang="en-IN"/>
          </a:p>
        </p:txBody>
      </p:sp>
    </p:spTree>
    <p:extLst>
      <p:ext uri="{BB962C8B-B14F-4D97-AF65-F5344CB8AC3E}">
        <p14:creationId xmlns:p14="http://schemas.microsoft.com/office/powerpoint/2010/main" val="10882149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30</a:t>
            </a:fld>
            <a:endParaRPr lang="en-US"/>
          </a:p>
        </p:txBody>
      </p:sp>
      <p:sp>
        <p:nvSpPr>
          <p:cNvPr id="3" name="TextBox 2"/>
          <p:cNvSpPr txBox="1"/>
          <p:nvPr/>
        </p:nvSpPr>
        <p:spPr>
          <a:xfrm>
            <a:off x="1912645" y="558769"/>
            <a:ext cx="9548427" cy="666786"/>
          </a:xfrm>
          <a:prstGeom prst="rect">
            <a:avLst/>
          </a:prstGeom>
          <a:noFill/>
        </p:spPr>
        <p:txBody>
          <a:bodyPr wrap="square" rtlCol="0">
            <a:spAutoFit/>
          </a:bodyPr>
          <a:lstStyle>
            <a:defPPr>
              <a:defRPr lang="en-US"/>
            </a:defPPr>
            <a:lvl1pPr algn="just">
              <a:defRPr sz="2800" b="1">
                <a:solidFill>
                  <a:schemeClr val="accent2">
                    <a:lumMod val="75000"/>
                  </a:schemeClr>
                </a:solidFill>
                <a:latin typeface="Century Gothic" pitchFamily="34" charset="0"/>
              </a:defRPr>
            </a:lvl1pPr>
          </a:lstStyle>
          <a:p>
            <a:r>
              <a:rPr lang="en-IN" sz="3733" dirty="0"/>
              <a:t>Fuzzy terminologies: Symmetry</a:t>
            </a:r>
            <a:endParaRPr lang="en-US" sz="3733" dirty="0"/>
          </a:p>
        </p:txBody>
      </p:sp>
      <mc:AlternateContent xmlns:mc="http://schemas.openxmlformats.org/markup-compatibility/2006" xmlns:a14="http://schemas.microsoft.com/office/drawing/2010/main">
        <mc:Choice Requires="a14">
          <p:sp>
            <p:nvSpPr>
              <p:cNvPr id="2" name="Rectangle 1"/>
              <p:cNvSpPr/>
              <p:nvPr/>
            </p:nvSpPr>
            <p:spPr>
              <a:xfrm>
                <a:off x="355600" y="1327255"/>
                <a:ext cx="11176000" cy="1754326"/>
              </a:xfrm>
              <a:prstGeom prst="rect">
                <a:avLst/>
              </a:prstGeom>
            </p:spPr>
            <p:txBody>
              <a:bodyPr wrap="square">
                <a:spAutoFit/>
              </a:bodyPr>
              <a:lstStyle/>
              <a:p>
                <a:pPr>
                  <a:lnSpc>
                    <a:spcPct val="150000"/>
                  </a:lnSpc>
                </a:pPr>
                <a:r>
                  <a:rPr lang="en-IN" sz="2400" b="1" dirty="0">
                    <a:latin typeface="+mj-lt"/>
                  </a:rPr>
                  <a:t>Symmetry </a:t>
                </a:r>
                <a:r>
                  <a:rPr lang="en-IN" sz="2400" dirty="0">
                    <a:latin typeface="+mj-lt"/>
                  </a:rPr>
                  <a:t>:</a:t>
                </a:r>
              </a:p>
              <a:p>
                <a:pPr>
                  <a:lnSpc>
                    <a:spcPct val="150000"/>
                  </a:lnSpc>
                </a:pPr>
                <a:r>
                  <a:rPr lang="en-IN" sz="2400" dirty="0">
                    <a:latin typeface="+mj-lt"/>
                  </a:rPr>
                  <a:t>A fuzzy set A is symmetric if its membership function around a certain point </a:t>
                </a:r>
                <a14:m>
                  <m:oMath xmlns:m="http://schemas.openxmlformats.org/officeDocument/2006/math">
                    <m:r>
                      <a:rPr lang="en-IN" sz="2400" i="1" dirty="0">
                        <a:latin typeface="Cambria Math" panose="02040503050406030204" pitchFamily="18" charset="0"/>
                      </a:rPr>
                      <m:t>𝑥</m:t>
                    </m:r>
                    <m:r>
                      <a:rPr lang="en-IN" sz="2400" i="1" dirty="0">
                        <a:latin typeface="Cambria Math" panose="02040503050406030204" pitchFamily="18" charset="0"/>
                      </a:rPr>
                      <m:t> = </m:t>
                    </m:r>
                    <m:r>
                      <a:rPr lang="en-IN" sz="2400" i="1" dirty="0">
                        <a:latin typeface="Cambria Math" panose="02040503050406030204" pitchFamily="18" charset="0"/>
                      </a:rPr>
                      <m:t>𝑐</m:t>
                    </m:r>
                  </m:oMath>
                </a14:m>
                <a:r>
                  <a:rPr lang="en-IN" sz="2400" dirty="0">
                    <a:latin typeface="+mj-lt"/>
                  </a:rPr>
                  <a:t>, namely </a:t>
                </a:r>
                <a14:m>
                  <m:oMath xmlns:m="http://schemas.openxmlformats.org/officeDocument/2006/math">
                    <m:sSub>
                      <m:sSubPr>
                        <m:ctrlPr>
                          <a:rPr lang="en-IN" sz="2400" i="1">
                            <a:latin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rPr>
                          <m:t>𝐴</m:t>
                        </m:r>
                      </m:sub>
                    </m:sSub>
                    <m:d>
                      <m:dPr>
                        <m:ctrlPr>
                          <a:rPr lang="en-US" sz="2400" i="1">
                            <a:latin typeface="Cambria Math" panose="02040503050406030204" pitchFamily="18" charset="0"/>
                          </a:rPr>
                        </m:ctrlPr>
                      </m:dPr>
                      <m:e>
                        <m:r>
                          <a:rPr lang="en-US" sz="2400" i="1">
                            <a:latin typeface="Cambria Math" panose="02040503050406030204" pitchFamily="18" charset="0"/>
                          </a:rPr>
                          <m:t>𝑥</m:t>
                        </m:r>
                        <m:r>
                          <a:rPr lang="en-US" sz="2400" i="1">
                            <a:latin typeface="Cambria Math" panose="02040503050406030204" pitchFamily="18" charset="0"/>
                          </a:rPr>
                          <m:t>+</m:t>
                        </m:r>
                        <m:r>
                          <a:rPr lang="en-US" sz="2400" i="1">
                            <a:latin typeface="Cambria Math" panose="02040503050406030204" pitchFamily="18" charset="0"/>
                          </a:rPr>
                          <m:t>𝑐</m:t>
                        </m:r>
                      </m:e>
                    </m:d>
                    <m:r>
                      <a:rPr lang="en-US" sz="2400" i="1">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rPr>
                          <m:t>𝐴</m:t>
                        </m:r>
                      </m:sub>
                    </m:sSub>
                    <m:d>
                      <m:dPr>
                        <m:ctrlPr>
                          <a:rPr lang="en-US" sz="2400" i="1">
                            <a:latin typeface="Cambria Math" panose="02040503050406030204" pitchFamily="18" charset="0"/>
                          </a:rPr>
                        </m:ctrlPr>
                      </m:dPr>
                      <m:e>
                        <m:r>
                          <a:rPr lang="en-US" sz="2400" i="1">
                            <a:latin typeface="Cambria Math" panose="02040503050406030204" pitchFamily="18" charset="0"/>
                          </a:rPr>
                          <m:t>𝑥</m:t>
                        </m:r>
                        <m:r>
                          <a:rPr lang="en-US" sz="2400" i="1">
                            <a:latin typeface="Cambria Math" panose="02040503050406030204" pitchFamily="18" charset="0"/>
                          </a:rPr>
                          <m:t>−</m:t>
                        </m:r>
                        <m:r>
                          <a:rPr lang="en-US" sz="2400" i="1">
                            <a:latin typeface="Cambria Math" panose="02040503050406030204" pitchFamily="18" charset="0"/>
                          </a:rPr>
                          <m:t>𝑐</m:t>
                        </m:r>
                      </m:e>
                    </m:d>
                  </m:oMath>
                </a14:m>
                <a:r>
                  <a:rPr lang="en-IN" sz="2400" dirty="0">
                    <a:latin typeface="+mj-lt"/>
                  </a:rPr>
                  <a:t> for all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𝑋</m:t>
                    </m:r>
                  </m:oMath>
                </a14:m>
                <a:endParaRPr lang="en-IN" sz="2400" dirty="0">
                  <a:latin typeface="+mj-lt"/>
                </a:endParaRPr>
              </a:p>
            </p:txBody>
          </p:sp>
        </mc:Choice>
        <mc:Fallback xmlns="">
          <p:sp>
            <p:nvSpPr>
              <p:cNvPr id="2" name="Rectangle 1"/>
              <p:cNvSpPr>
                <a:spLocks noRot="1" noChangeAspect="1" noMove="1" noResize="1" noEditPoints="1" noAdjustHandles="1" noChangeArrowheads="1" noChangeShapeType="1" noTextEdit="1"/>
              </p:cNvSpPr>
              <p:nvPr/>
            </p:nvSpPr>
            <p:spPr>
              <a:xfrm>
                <a:off x="266700" y="995441"/>
                <a:ext cx="8382000" cy="1295163"/>
              </a:xfrm>
              <a:prstGeom prst="rect">
                <a:avLst/>
              </a:prstGeom>
              <a:blipFill>
                <a:blip r:embed="rId3"/>
                <a:stretch>
                  <a:fillRect l="-655" b="-6573"/>
                </a:stretch>
              </a:blipFill>
            </p:spPr>
            <p:txBody>
              <a:bodyPr/>
              <a:lstStyle/>
              <a:p>
                <a:r>
                  <a:rPr lang="en-IN">
                    <a:noFill/>
                  </a:rPr>
                  <a:t> </a:t>
                </a:r>
              </a:p>
            </p:txBody>
          </p:sp>
        </mc:Fallback>
      </mc:AlternateContent>
      <p:graphicFrame>
        <p:nvGraphicFramePr>
          <p:cNvPr id="5" name="Object 4"/>
          <p:cNvGraphicFramePr>
            <a:graphicFrameLocks noChangeAspect="1"/>
          </p:cNvGraphicFramePr>
          <p:nvPr/>
        </p:nvGraphicFramePr>
        <p:xfrm>
          <a:off x="5791201" y="2227819"/>
          <a:ext cx="5037487" cy="3693439"/>
        </p:xfrm>
        <a:graphic>
          <a:graphicData uri="http://schemas.openxmlformats.org/presentationml/2006/ole">
            <mc:AlternateContent xmlns:mc="http://schemas.openxmlformats.org/markup-compatibility/2006">
              <mc:Choice xmlns:v="urn:schemas-microsoft-com:vml" Requires="v">
                <p:oleObj spid="_x0000_s8212" name="Visio" r:id="rId4" imgW="2812320" imgH="1908720" progId="Visio.Drawing.11">
                  <p:embed/>
                </p:oleObj>
              </mc:Choice>
              <mc:Fallback>
                <p:oleObj name="Visio" r:id="rId4" imgW="2812320" imgH="1908720" progId="Visio.Drawing.11">
                  <p:embed/>
                  <p:pic>
                    <p:nvPicPr>
                      <p:cNvPr id="0" name=""/>
                      <p:cNvPicPr/>
                      <p:nvPr/>
                    </p:nvPicPr>
                    <p:blipFill>
                      <a:blip r:embed="rId5"/>
                      <a:stretch>
                        <a:fillRect/>
                      </a:stretch>
                    </p:blipFill>
                    <p:spPr>
                      <a:xfrm>
                        <a:off x="5791201" y="2227819"/>
                        <a:ext cx="5037487" cy="3693439"/>
                      </a:xfrm>
                      <a:prstGeom prst="rect">
                        <a:avLst/>
                      </a:prstGeom>
                    </p:spPr>
                  </p:pic>
                </p:oleObj>
              </mc:Fallback>
            </mc:AlternateContent>
          </a:graphicData>
        </a:graphic>
      </p:graphicFrame>
    </p:spTree>
    <p:extLst>
      <p:ext uri="{BB962C8B-B14F-4D97-AF65-F5344CB8AC3E}">
        <p14:creationId xmlns:p14="http://schemas.microsoft.com/office/powerpoint/2010/main" val="2630867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31</a:t>
            </a:fld>
            <a:endParaRPr lang="en-US"/>
          </a:p>
        </p:txBody>
      </p:sp>
      <p:sp>
        <p:nvSpPr>
          <p:cNvPr id="3" name="TextBox 2"/>
          <p:cNvSpPr txBox="1"/>
          <p:nvPr/>
        </p:nvSpPr>
        <p:spPr>
          <a:xfrm>
            <a:off x="2131134" y="494223"/>
            <a:ext cx="9601200" cy="666786"/>
          </a:xfrm>
          <a:prstGeom prst="rect">
            <a:avLst/>
          </a:prstGeom>
          <a:noFill/>
        </p:spPr>
        <p:txBody>
          <a:bodyPr wrap="square" rtlCol="0">
            <a:spAutoFit/>
          </a:bodyPr>
          <a:lstStyle>
            <a:defPPr>
              <a:defRPr lang="en-US"/>
            </a:defPPr>
            <a:lvl1pPr algn="just">
              <a:defRPr sz="2800" b="1">
                <a:solidFill>
                  <a:schemeClr val="accent2">
                    <a:lumMod val="75000"/>
                  </a:schemeClr>
                </a:solidFill>
                <a:latin typeface="Century Gothic" pitchFamily="34" charset="0"/>
              </a:defRPr>
            </a:lvl1pPr>
          </a:lstStyle>
          <a:p>
            <a:r>
              <a:rPr lang="en-IN" sz="3733" dirty="0"/>
              <a:t>Fuzzy terminologies: Open and Closed</a:t>
            </a:r>
            <a:endParaRPr lang="en-US" sz="3733" dirty="0"/>
          </a:p>
        </p:txBody>
      </p:sp>
      <mc:AlternateContent xmlns:mc="http://schemas.openxmlformats.org/markup-compatibility/2006" xmlns:a14="http://schemas.microsoft.com/office/drawing/2010/main">
        <mc:Choice Requires="a14">
          <p:sp>
            <p:nvSpPr>
              <p:cNvPr id="2" name="Rectangle 1"/>
              <p:cNvSpPr/>
              <p:nvPr/>
            </p:nvSpPr>
            <p:spPr>
              <a:xfrm>
                <a:off x="762000" y="1088590"/>
                <a:ext cx="9601200" cy="1754326"/>
              </a:xfrm>
              <a:prstGeom prst="rect">
                <a:avLst/>
              </a:prstGeom>
            </p:spPr>
            <p:txBody>
              <a:bodyPr wrap="square">
                <a:spAutoFit/>
              </a:bodyPr>
              <a:lstStyle/>
              <a:p>
                <a:pPr>
                  <a:lnSpc>
                    <a:spcPct val="150000"/>
                  </a:lnSpc>
                </a:pPr>
                <a:r>
                  <a:rPr lang="en-IN" sz="2400" dirty="0"/>
                  <a:t>A fuzzy set A is </a:t>
                </a:r>
              </a:p>
              <a:p>
                <a:r>
                  <a:rPr lang="en-IN" sz="2400" b="1" dirty="0">
                    <a:solidFill>
                      <a:srgbClr val="0000FF"/>
                    </a:solidFill>
                  </a:rPr>
                  <a:t>Open left :     </a:t>
                </a:r>
                <a:r>
                  <a:rPr lang="en-IN" sz="2400" dirty="0"/>
                  <a:t>If </a:t>
                </a:r>
                <a:r>
                  <a:rPr lang="en-IN" sz="2400" dirty="0" err="1"/>
                  <a:t>lim</a:t>
                </a:r>
                <a:r>
                  <a:rPr lang="en-IN" sz="2400" dirty="0"/>
                  <a:t>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 </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1</m:t>
                    </m:r>
                  </m:oMath>
                </a14:m>
                <a:r>
                  <a:rPr lang="en-IN" sz="2400" dirty="0"/>
                  <a:t>and lim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 </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0 </m:t>
                    </m:r>
                  </m:oMath>
                </a14:m>
                <a:endParaRPr lang="en-IN" sz="2400" b="1" dirty="0"/>
              </a:p>
              <a:p>
                <a:r>
                  <a:rPr lang="en-IN" sz="2400" b="1" dirty="0">
                    <a:solidFill>
                      <a:schemeClr val="accent3"/>
                    </a:solidFill>
                  </a:rPr>
                  <a:t>Open right</a:t>
                </a:r>
                <a:r>
                  <a:rPr lang="en-IN" sz="2400" dirty="0">
                    <a:solidFill>
                      <a:schemeClr val="accent3"/>
                    </a:solidFill>
                  </a:rPr>
                  <a:t>:    </a:t>
                </a:r>
                <a:r>
                  <a:rPr lang="en-IN" sz="2400" dirty="0"/>
                  <a:t>If </a:t>
                </a:r>
                <a:r>
                  <a:rPr lang="en-IN" sz="2400" dirty="0" err="1"/>
                  <a:t>lim</a:t>
                </a:r>
                <a:r>
                  <a:rPr lang="en-IN" sz="2400" dirty="0"/>
                  <a:t>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 </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0</m:t>
                    </m:r>
                  </m:oMath>
                </a14:m>
                <a:r>
                  <a:rPr lang="en-IN" sz="2400" dirty="0"/>
                  <a:t>and lim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 </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1 </m:t>
                    </m:r>
                  </m:oMath>
                </a14:m>
                <a:endParaRPr lang="en-IN" sz="2400" b="1" dirty="0"/>
              </a:p>
              <a:p>
                <a:r>
                  <a:rPr lang="en-IN" sz="2400" b="1" dirty="0">
                    <a:solidFill>
                      <a:srgbClr val="FF0000"/>
                    </a:solidFill>
                  </a:rPr>
                  <a:t>Closed:           </a:t>
                </a:r>
                <a:r>
                  <a:rPr lang="en-IN" sz="2400" dirty="0"/>
                  <a:t>If </a:t>
                </a:r>
                <a:r>
                  <a:rPr lang="en-IN" sz="2400" dirty="0" err="1"/>
                  <a:t>lim</a:t>
                </a:r>
                <a:r>
                  <a:rPr lang="en-IN" sz="2400" dirty="0"/>
                  <a:t>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 </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oMath>
                </a14:m>
                <a:r>
                  <a:rPr lang="en-IN" sz="2400" dirty="0"/>
                  <a:t> lim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 </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0 </m:t>
                    </m:r>
                  </m:oMath>
                </a14:m>
                <a:endParaRPr lang="en-IN" sz="2400" b="1" dirty="0"/>
              </a:p>
            </p:txBody>
          </p:sp>
        </mc:Choice>
        <mc:Fallback xmlns="">
          <p:sp>
            <p:nvSpPr>
              <p:cNvPr id="2" name="Rectangle 1"/>
              <p:cNvSpPr>
                <a:spLocks noRot="1" noChangeAspect="1" noMove="1" noResize="1" noEditPoints="1" noAdjustHandles="1" noChangeArrowheads="1" noChangeShapeType="1" noTextEdit="1"/>
              </p:cNvSpPr>
              <p:nvPr/>
            </p:nvSpPr>
            <p:spPr>
              <a:xfrm>
                <a:off x="571500" y="816442"/>
                <a:ext cx="7200900" cy="1338828"/>
              </a:xfrm>
              <a:prstGeom prst="rect">
                <a:avLst/>
              </a:prstGeom>
              <a:blipFill>
                <a:blip r:embed="rId3"/>
                <a:stretch>
                  <a:fillRect l="-762" b="-6364"/>
                </a:stretch>
              </a:blipFill>
            </p:spPr>
            <p:txBody>
              <a:bodyPr/>
              <a:lstStyle/>
              <a:p>
                <a:r>
                  <a:rPr lang="en-IN">
                    <a:noFill/>
                  </a:rPr>
                  <a:t> </a:t>
                </a:r>
              </a:p>
            </p:txBody>
          </p:sp>
        </mc:Fallback>
      </mc:AlternateContent>
      <p:graphicFrame>
        <p:nvGraphicFramePr>
          <p:cNvPr id="6" name="Object 5"/>
          <p:cNvGraphicFramePr>
            <a:graphicFrameLocks noChangeAspect="1"/>
          </p:cNvGraphicFramePr>
          <p:nvPr/>
        </p:nvGraphicFramePr>
        <p:xfrm>
          <a:off x="1925109" y="2921001"/>
          <a:ext cx="7071783" cy="3109383"/>
        </p:xfrm>
        <a:graphic>
          <a:graphicData uri="http://schemas.openxmlformats.org/presentationml/2006/ole">
            <mc:AlternateContent xmlns:mc="http://schemas.openxmlformats.org/markup-compatibility/2006">
              <mc:Choice xmlns:v="urn:schemas-microsoft-com:vml" Requires="v">
                <p:oleObj spid="_x0000_s9236" name="Visio" r:id="rId4" imgW="5303160" imgH="2332800" progId="Visio.Drawing.11">
                  <p:embed/>
                </p:oleObj>
              </mc:Choice>
              <mc:Fallback>
                <p:oleObj name="Visio" r:id="rId4" imgW="5303160" imgH="2332800" progId="Visio.Drawing.11">
                  <p:embed/>
                  <p:pic>
                    <p:nvPicPr>
                      <p:cNvPr id="0" name=""/>
                      <p:cNvPicPr/>
                      <p:nvPr/>
                    </p:nvPicPr>
                    <p:blipFill>
                      <a:blip r:embed="rId5"/>
                      <a:stretch>
                        <a:fillRect/>
                      </a:stretch>
                    </p:blipFill>
                    <p:spPr>
                      <a:xfrm>
                        <a:off x="1925109" y="2921001"/>
                        <a:ext cx="7071783" cy="3109383"/>
                      </a:xfrm>
                      <a:prstGeom prst="rect">
                        <a:avLst/>
                      </a:prstGeom>
                    </p:spPr>
                  </p:pic>
                </p:oleObj>
              </mc:Fallback>
            </mc:AlternateContent>
          </a:graphicData>
        </a:graphic>
      </p:graphicFrame>
    </p:spTree>
    <p:extLst>
      <p:ext uri="{BB962C8B-B14F-4D97-AF65-F5344CB8AC3E}">
        <p14:creationId xmlns:p14="http://schemas.microsoft.com/office/powerpoint/2010/main" val="144877126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32</a:t>
            </a:fld>
            <a:endParaRPr lang="en-IN"/>
          </a:p>
        </p:txBody>
      </p:sp>
      <mc:AlternateContent xmlns:mc="http://schemas.openxmlformats.org/markup-compatibility/2006" xmlns:p14="http://schemas.microsoft.com/office/powerpoint/2010/main">
        <mc:Choice Requires="p14">
          <p:contentPart p14:bwMode="auto" r:id="rId2">
            <p14:nvContentPartPr>
              <p14:cNvPr id="8" name="Ink 7"/>
              <p14:cNvContentPartPr/>
              <p14:nvPr/>
            </p14:nvContentPartPr>
            <p14:xfrm>
              <a:off x="2156961" y="1515670"/>
              <a:ext cx="3946680" cy="640800"/>
            </p14:xfrm>
          </p:contentPart>
        </mc:Choice>
        <mc:Fallback xmlns="">
          <p:pic>
            <p:nvPicPr>
              <p:cNvPr id="8" name="Ink 7"/>
              <p:cNvPicPr/>
              <p:nvPr/>
            </p:nvPicPr>
            <p:blipFill>
              <a:blip r:embed="rId3"/>
              <a:stretch>
                <a:fillRect/>
              </a:stretch>
            </p:blipFill>
            <p:spPr>
              <a:xfrm>
                <a:off x="2147961" y="1499830"/>
                <a:ext cx="3971520" cy="6703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4" name="Ink 23"/>
              <p14:cNvContentPartPr/>
              <p14:nvPr/>
            </p14:nvContentPartPr>
            <p14:xfrm>
              <a:off x="6489561" y="1229470"/>
              <a:ext cx="149760" cy="2727000"/>
            </p14:xfrm>
          </p:contentPart>
        </mc:Choice>
        <mc:Fallback xmlns="">
          <p:pic>
            <p:nvPicPr>
              <p:cNvPr id="24" name="Ink 23"/>
              <p:cNvPicPr/>
              <p:nvPr/>
            </p:nvPicPr>
            <p:blipFill>
              <a:blip r:embed="rId5"/>
              <a:stretch>
                <a:fillRect/>
              </a:stretch>
            </p:blipFill>
            <p:spPr>
              <a:xfrm>
                <a:off x="6485961" y="1220470"/>
                <a:ext cx="167400" cy="27392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9" name="Ink 28"/>
              <p14:cNvContentPartPr/>
              <p14:nvPr/>
            </p14:nvContentPartPr>
            <p14:xfrm>
              <a:off x="7511961" y="1306870"/>
              <a:ext cx="4500000" cy="407520"/>
            </p14:xfrm>
          </p:contentPart>
        </mc:Choice>
        <mc:Fallback xmlns="">
          <p:pic>
            <p:nvPicPr>
              <p:cNvPr id="29" name="Ink 28"/>
              <p:cNvPicPr/>
              <p:nvPr/>
            </p:nvPicPr>
            <p:blipFill>
              <a:blip r:embed="rId7"/>
              <a:stretch>
                <a:fillRect/>
              </a:stretch>
            </p:blipFill>
            <p:spPr>
              <a:xfrm>
                <a:off x="7499721" y="1293910"/>
                <a:ext cx="4529520" cy="4356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8" name="Ink 47"/>
              <p14:cNvContentPartPr/>
              <p14:nvPr/>
            </p14:nvContentPartPr>
            <p14:xfrm>
              <a:off x="1839801" y="3737950"/>
              <a:ext cx="2771640" cy="220320"/>
            </p14:xfrm>
          </p:contentPart>
        </mc:Choice>
        <mc:Fallback xmlns="">
          <p:pic>
            <p:nvPicPr>
              <p:cNvPr id="48" name="Ink 47"/>
              <p:cNvPicPr/>
              <p:nvPr/>
            </p:nvPicPr>
            <p:blipFill>
              <a:blip r:embed="rId9"/>
              <a:stretch>
                <a:fillRect/>
              </a:stretch>
            </p:blipFill>
            <p:spPr>
              <a:xfrm>
                <a:off x="1831161" y="3734350"/>
                <a:ext cx="279144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0" name="Ink 49"/>
              <p14:cNvContentPartPr/>
              <p14:nvPr/>
            </p14:nvContentPartPr>
            <p14:xfrm>
              <a:off x="2057241" y="2283910"/>
              <a:ext cx="2154960" cy="1342080"/>
            </p14:xfrm>
          </p:contentPart>
        </mc:Choice>
        <mc:Fallback xmlns="">
          <p:pic>
            <p:nvPicPr>
              <p:cNvPr id="50" name="Ink 49"/>
              <p:cNvPicPr/>
              <p:nvPr/>
            </p:nvPicPr>
            <p:blipFill>
              <a:blip r:embed="rId11"/>
              <a:stretch>
                <a:fillRect/>
              </a:stretch>
            </p:blipFill>
            <p:spPr>
              <a:xfrm>
                <a:off x="2052561" y="2271310"/>
                <a:ext cx="2174040" cy="13633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2" name="Ink 51"/>
              <p14:cNvContentPartPr/>
              <p14:nvPr/>
            </p14:nvContentPartPr>
            <p14:xfrm>
              <a:off x="8067441" y="3793030"/>
              <a:ext cx="3184560" cy="173160"/>
            </p14:xfrm>
          </p:contentPart>
        </mc:Choice>
        <mc:Fallback xmlns="">
          <p:pic>
            <p:nvPicPr>
              <p:cNvPr id="52" name="Ink 51"/>
              <p:cNvPicPr/>
              <p:nvPr/>
            </p:nvPicPr>
            <p:blipFill>
              <a:blip r:embed="rId13"/>
              <a:stretch>
                <a:fillRect/>
              </a:stretch>
            </p:blipFill>
            <p:spPr>
              <a:xfrm>
                <a:off x="8058081" y="3782230"/>
                <a:ext cx="3210840" cy="194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57" name="Ink 56"/>
              <p14:cNvContentPartPr/>
              <p14:nvPr/>
            </p14:nvContentPartPr>
            <p14:xfrm>
              <a:off x="2669961" y="4322230"/>
              <a:ext cx="1212120" cy="1228680"/>
            </p14:xfrm>
          </p:contentPart>
        </mc:Choice>
        <mc:Fallback xmlns="">
          <p:pic>
            <p:nvPicPr>
              <p:cNvPr id="57" name="Ink 56"/>
              <p:cNvPicPr/>
              <p:nvPr/>
            </p:nvPicPr>
            <p:blipFill>
              <a:blip r:embed="rId15"/>
              <a:stretch>
                <a:fillRect/>
              </a:stretch>
            </p:blipFill>
            <p:spPr>
              <a:xfrm>
                <a:off x="2664921" y="4306030"/>
                <a:ext cx="1225080" cy="12571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63" name="Ink 62"/>
              <p14:cNvContentPartPr/>
              <p14:nvPr/>
            </p14:nvContentPartPr>
            <p14:xfrm>
              <a:off x="2819361" y="5528950"/>
              <a:ext cx="1216440" cy="325080"/>
            </p14:xfrm>
          </p:contentPart>
        </mc:Choice>
        <mc:Fallback xmlns="">
          <p:pic>
            <p:nvPicPr>
              <p:cNvPr id="63" name="Ink 62"/>
              <p:cNvPicPr/>
              <p:nvPr/>
            </p:nvPicPr>
            <p:blipFill>
              <a:blip r:embed="rId17"/>
              <a:stretch>
                <a:fillRect/>
              </a:stretch>
            </p:blipFill>
            <p:spPr>
              <a:xfrm>
                <a:off x="2810001" y="5518870"/>
                <a:ext cx="1235880" cy="3441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65" name="Ink 64"/>
              <p14:cNvContentPartPr/>
              <p14:nvPr/>
            </p14:nvContentPartPr>
            <p14:xfrm>
              <a:off x="3832401" y="3942790"/>
              <a:ext cx="1014480" cy="559440"/>
            </p14:xfrm>
          </p:contentPart>
        </mc:Choice>
        <mc:Fallback xmlns="">
          <p:pic>
            <p:nvPicPr>
              <p:cNvPr id="65" name="Ink 64"/>
              <p:cNvPicPr/>
              <p:nvPr/>
            </p:nvPicPr>
            <p:blipFill>
              <a:blip r:embed="rId19"/>
              <a:stretch>
                <a:fillRect/>
              </a:stretch>
            </p:blipFill>
            <p:spPr>
              <a:xfrm>
                <a:off x="3826641" y="3926950"/>
                <a:ext cx="1023480" cy="588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68" name="Ink 67"/>
              <p14:cNvContentPartPr/>
              <p14:nvPr/>
            </p14:nvContentPartPr>
            <p14:xfrm>
              <a:off x="8793561" y="4577110"/>
              <a:ext cx="1395000" cy="1007280"/>
            </p14:xfrm>
          </p:contentPart>
        </mc:Choice>
        <mc:Fallback xmlns="">
          <p:pic>
            <p:nvPicPr>
              <p:cNvPr id="68" name="Ink 67"/>
              <p:cNvPicPr/>
              <p:nvPr/>
            </p:nvPicPr>
            <p:blipFill>
              <a:blip r:embed="rId21"/>
              <a:stretch>
                <a:fillRect/>
              </a:stretch>
            </p:blipFill>
            <p:spPr>
              <a:xfrm>
                <a:off x="8790681" y="4560550"/>
                <a:ext cx="1401120" cy="10404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78" name="Ink 77"/>
              <p14:cNvContentPartPr/>
              <p14:nvPr/>
            </p14:nvContentPartPr>
            <p14:xfrm>
              <a:off x="8789241" y="5745310"/>
              <a:ext cx="1274040" cy="102240"/>
            </p14:xfrm>
          </p:contentPart>
        </mc:Choice>
        <mc:Fallback xmlns="">
          <p:pic>
            <p:nvPicPr>
              <p:cNvPr id="78" name="Ink 77"/>
              <p:cNvPicPr/>
              <p:nvPr/>
            </p:nvPicPr>
            <p:blipFill>
              <a:blip r:embed="rId23"/>
              <a:stretch>
                <a:fillRect/>
              </a:stretch>
            </p:blipFill>
            <p:spPr>
              <a:xfrm>
                <a:off x="8780241" y="5740270"/>
                <a:ext cx="1293120" cy="110880"/>
              </a:xfrm>
              <a:prstGeom prst="rect">
                <a:avLst/>
              </a:prstGeom>
            </p:spPr>
          </p:pic>
        </mc:Fallback>
      </mc:AlternateContent>
    </p:spTree>
    <p:extLst>
      <p:ext uri="{BB962C8B-B14F-4D97-AF65-F5344CB8AC3E}">
        <p14:creationId xmlns:p14="http://schemas.microsoft.com/office/powerpoint/2010/main" val="24433764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33</a:t>
            </a:fld>
            <a:endParaRPr lang="en-US"/>
          </a:p>
        </p:txBody>
      </p:sp>
      <p:sp>
        <p:nvSpPr>
          <p:cNvPr id="3" name="TextBox 2"/>
          <p:cNvSpPr txBox="1"/>
          <p:nvPr/>
        </p:nvSpPr>
        <p:spPr>
          <a:xfrm>
            <a:off x="2040878" y="453157"/>
            <a:ext cx="9033522" cy="666786"/>
          </a:xfrm>
          <a:prstGeom prst="rect">
            <a:avLst/>
          </a:prstGeom>
          <a:noFill/>
        </p:spPr>
        <p:txBody>
          <a:bodyPr wrap="square" rtlCol="0">
            <a:spAutoFit/>
          </a:bodyPr>
          <a:lstStyle>
            <a:defPPr>
              <a:defRPr lang="en-US"/>
            </a:defPPr>
            <a:lvl1pPr algn="just">
              <a:defRPr sz="2800" b="1">
                <a:solidFill>
                  <a:schemeClr val="accent2">
                    <a:lumMod val="75000"/>
                  </a:schemeClr>
                </a:solidFill>
                <a:latin typeface="Century Gothic" pitchFamily="34" charset="0"/>
              </a:defRPr>
            </a:lvl1pPr>
          </a:lstStyle>
          <a:p>
            <a:r>
              <a:rPr lang="en-IN" sz="3733" dirty="0"/>
              <a:t>Fuzzy vs. Probability</a:t>
            </a:r>
            <a:endParaRPr lang="en-US" sz="3733" dirty="0"/>
          </a:p>
        </p:txBody>
      </p:sp>
      <p:sp>
        <p:nvSpPr>
          <p:cNvPr id="5" name="Rectangle 4"/>
          <p:cNvSpPr/>
          <p:nvPr/>
        </p:nvSpPr>
        <p:spPr>
          <a:xfrm>
            <a:off x="711200" y="1119943"/>
            <a:ext cx="10363200" cy="4544962"/>
          </a:xfrm>
          <a:prstGeom prst="rect">
            <a:avLst/>
          </a:prstGeom>
        </p:spPr>
        <p:txBody>
          <a:bodyPr wrap="square">
            <a:spAutoFit/>
          </a:bodyPr>
          <a:lstStyle/>
          <a:p>
            <a:pPr algn="just">
              <a:lnSpc>
                <a:spcPct val="150000"/>
              </a:lnSpc>
            </a:pPr>
            <a:r>
              <a:rPr lang="en-IN" sz="2400" b="1" dirty="0"/>
              <a:t>Fuzzy </a:t>
            </a:r>
            <a:r>
              <a:rPr lang="en-IN" sz="2400" dirty="0"/>
              <a:t>: When we say about certainty of a thing</a:t>
            </a:r>
          </a:p>
          <a:p>
            <a:pPr marL="2156830" indent="-1195887" algn="just"/>
            <a:r>
              <a:rPr lang="en-IN" sz="2400" dirty="0"/>
              <a:t>Example: A patient come to the doctor and he has to diagnose so that medicine can be prescribed.</a:t>
            </a:r>
          </a:p>
          <a:p>
            <a:pPr marL="2156830" indent="-1195887" algn="just"/>
            <a:endParaRPr lang="en-IN" sz="667" dirty="0"/>
          </a:p>
          <a:p>
            <a:pPr marL="2156830" algn="just"/>
            <a:r>
              <a:rPr lang="en-IN" sz="2400" dirty="0"/>
              <a:t>Doctor prescribed a medicine with certainty 60% that the patient is suffering from flue. So, the disease will be cured with certainty of 60% and uncertainty 40%. Here, in stead of flue, other diseases with some other certainties may be.</a:t>
            </a:r>
          </a:p>
          <a:p>
            <a:pPr algn="just"/>
            <a:endParaRPr lang="en-US" sz="2400" dirty="0"/>
          </a:p>
          <a:p>
            <a:pPr algn="just"/>
            <a:r>
              <a:rPr lang="en-IN" sz="2400" b="1" dirty="0"/>
              <a:t>Probability</a:t>
            </a:r>
            <a:r>
              <a:rPr lang="en-IN" sz="2400" dirty="0"/>
              <a:t>: When we say about the chance of an event to occur</a:t>
            </a:r>
          </a:p>
          <a:p>
            <a:pPr algn="just"/>
            <a:endParaRPr lang="en-IN" sz="667" dirty="0"/>
          </a:p>
          <a:p>
            <a:pPr marL="2156830" indent="-1195887" algn="just"/>
            <a:r>
              <a:rPr lang="en-IN" sz="2400" dirty="0"/>
              <a:t>Example: India will win the T20 tournament with a chance 60% means that out of 100 matches, India own 60 matches.</a:t>
            </a:r>
          </a:p>
        </p:txBody>
      </p:sp>
    </p:spTree>
    <p:extLst>
      <p:ext uri="{BB962C8B-B14F-4D97-AF65-F5344CB8AC3E}">
        <p14:creationId xmlns:p14="http://schemas.microsoft.com/office/powerpoint/2010/main" val="23935475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34</a:t>
            </a:fld>
            <a:endParaRPr lang="en-US"/>
          </a:p>
        </p:txBody>
      </p:sp>
      <p:sp>
        <p:nvSpPr>
          <p:cNvPr id="3" name="TextBox 2"/>
          <p:cNvSpPr txBox="1"/>
          <p:nvPr/>
        </p:nvSpPr>
        <p:spPr>
          <a:xfrm>
            <a:off x="1793289" y="527015"/>
            <a:ext cx="9965678" cy="666786"/>
          </a:xfrm>
          <a:prstGeom prst="rect">
            <a:avLst/>
          </a:prstGeom>
          <a:noFill/>
        </p:spPr>
        <p:txBody>
          <a:bodyPr wrap="square" rtlCol="0">
            <a:spAutoFit/>
          </a:bodyPr>
          <a:lstStyle>
            <a:defPPr>
              <a:defRPr lang="en-US"/>
            </a:defPPr>
            <a:lvl1pPr algn="just">
              <a:defRPr sz="2800" b="1">
                <a:solidFill>
                  <a:schemeClr val="accent2">
                    <a:lumMod val="75000"/>
                  </a:schemeClr>
                </a:solidFill>
                <a:latin typeface="Century Gothic" pitchFamily="34" charset="0"/>
              </a:defRPr>
            </a:lvl1pPr>
          </a:lstStyle>
          <a:p>
            <a:r>
              <a:rPr lang="en-IN" sz="3733" dirty="0"/>
              <a:t>Prediction vs. Forecasting</a:t>
            </a:r>
            <a:endParaRPr lang="en-US" sz="3733" dirty="0"/>
          </a:p>
        </p:txBody>
      </p:sp>
      <p:sp>
        <p:nvSpPr>
          <p:cNvPr id="5" name="Rectangle 4"/>
          <p:cNvSpPr/>
          <p:nvPr/>
        </p:nvSpPr>
        <p:spPr>
          <a:xfrm>
            <a:off x="535353" y="1193801"/>
            <a:ext cx="11074400" cy="3970318"/>
          </a:xfrm>
          <a:prstGeom prst="rect">
            <a:avLst/>
          </a:prstGeom>
        </p:spPr>
        <p:txBody>
          <a:bodyPr wrap="square">
            <a:spAutoFit/>
          </a:bodyPr>
          <a:lstStyle/>
          <a:p>
            <a:pPr algn="just">
              <a:lnSpc>
                <a:spcPct val="150000"/>
              </a:lnSpc>
            </a:pPr>
            <a:r>
              <a:rPr lang="en-IN" sz="2400" dirty="0"/>
              <a:t>The Fuzzy vs. Probability is analogical to Prediction vs. Forecasting</a:t>
            </a:r>
          </a:p>
          <a:p>
            <a:pPr algn="just">
              <a:lnSpc>
                <a:spcPct val="150000"/>
              </a:lnSpc>
            </a:pPr>
            <a:r>
              <a:rPr lang="en-IN" sz="2400" b="1" dirty="0"/>
              <a:t>Prediction </a:t>
            </a:r>
            <a:r>
              <a:rPr lang="en-IN" sz="2400" dirty="0"/>
              <a:t>: When you start guessing about things.</a:t>
            </a:r>
          </a:p>
          <a:p>
            <a:pPr algn="just">
              <a:lnSpc>
                <a:spcPct val="150000"/>
              </a:lnSpc>
            </a:pPr>
            <a:r>
              <a:rPr lang="en-IN" sz="2400" b="1" dirty="0"/>
              <a:t>Forecasting </a:t>
            </a:r>
            <a:r>
              <a:rPr lang="en-IN" sz="2400" dirty="0"/>
              <a:t>: When you take the information from the past job and apply it to new job.</a:t>
            </a:r>
          </a:p>
          <a:p>
            <a:pPr>
              <a:lnSpc>
                <a:spcPct val="150000"/>
              </a:lnSpc>
            </a:pPr>
            <a:endParaRPr lang="en-IN" sz="2400" dirty="0"/>
          </a:p>
          <a:p>
            <a:pPr>
              <a:lnSpc>
                <a:spcPct val="150000"/>
              </a:lnSpc>
            </a:pPr>
            <a:r>
              <a:rPr lang="en-IN" sz="2400" b="1" dirty="0">
                <a:solidFill>
                  <a:srgbClr val="7030A0"/>
                </a:solidFill>
              </a:rPr>
              <a:t>The main difference</a:t>
            </a:r>
            <a:r>
              <a:rPr lang="en-IN" sz="2400" dirty="0">
                <a:solidFill>
                  <a:srgbClr val="7030A0"/>
                </a:solidFill>
              </a:rPr>
              <a:t>:</a:t>
            </a:r>
          </a:p>
          <a:p>
            <a:pPr algn="just">
              <a:lnSpc>
                <a:spcPct val="150000"/>
              </a:lnSpc>
            </a:pPr>
            <a:r>
              <a:rPr lang="en-IN" sz="2400" b="1" dirty="0"/>
              <a:t>Prediction </a:t>
            </a:r>
            <a:r>
              <a:rPr lang="en-IN" sz="2400" dirty="0"/>
              <a:t>is based on the </a:t>
            </a:r>
            <a:r>
              <a:rPr lang="en-IN" sz="2400" dirty="0">
                <a:solidFill>
                  <a:srgbClr val="0000FF"/>
                </a:solidFill>
              </a:rPr>
              <a:t>best guess from experiences</a:t>
            </a:r>
            <a:r>
              <a:rPr lang="en-IN" sz="2400" dirty="0"/>
              <a:t>.</a:t>
            </a:r>
          </a:p>
          <a:p>
            <a:pPr algn="just">
              <a:lnSpc>
                <a:spcPct val="150000"/>
              </a:lnSpc>
            </a:pPr>
            <a:r>
              <a:rPr lang="en-IN" sz="2400" b="1" dirty="0"/>
              <a:t>Forecasting </a:t>
            </a:r>
            <a:r>
              <a:rPr lang="en-IN" sz="2400" dirty="0"/>
              <a:t>is based on </a:t>
            </a:r>
            <a:r>
              <a:rPr lang="en-IN" sz="2400" dirty="0">
                <a:solidFill>
                  <a:srgbClr val="FF0000"/>
                </a:solidFill>
              </a:rPr>
              <a:t>data you have actually recorded and packed from previous job</a:t>
            </a:r>
            <a:r>
              <a:rPr lang="en-IN" sz="2400" dirty="0"/>
              <a:t>.</a:t>
            </a:r>
          </a:p>
        </p:txBody>
      </p:sp>
    </p:spTree>
    <p:extLst>
      <p:ext uri="{BB962C8B-B14F-4D97-AF65-F5344CB8AC3E}">
        <p14:creationId xmlns:p14="http://schemas.microsoft.com/office/powerpoint/2010/main" val="23121223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35</a:t>
            </a:fld>
            <a:endParaRPr lang="en-US"/>
          </a:p>
        </p:txBody>
      </p:sp>
      <p:sp>
        <p:nvSpPr>
          <p:cNvPr id="3" name="TextBox 2"/>
          <p:cNvSpPr txBox="1"/>
          <p:nvPr/>
        </p:nvSpPr>
        <p:spPr>
          <a:xfrm>
            <a:off x="1979720" y="425414"/>
            <a:ext cx="10212280" cy="666786"/>
          </a:xfrm>
          <a:prstGeom prst="rect">
            <a:avLst/>
          </a:prstGeom>
          <a:noFill/>
        </p:spPr>
        <p:txBody>
          <a:bodyPr wrap="square" rtlCol="0">
            <a:spAutoFit/>
          </a:bodyPr>
          <a:lstStyle/>
          <a:p>
            <a:r>
              <a:rPr lang="en-US" sz="3733" b="1" dirty="0">
                <a:solidFill>
                  <a:schemeClr val="accent2">
                    <a:lumMod val="75000"/>
                  </a:schemeClr>
                </a:solidFill>
                <a:latin typeface="Century Gothic" pitchFamily="34" charset="0"/>
              </a:rPr>
              <a:t>Fuzzy membership functions</a:t>
            </a:r>
          </a:p>
        </p:txBody>
      </p:sp>
      <mc:AlternateContent xmlns:mc="http://schemas.openxmlformats.org/markup-compatibility/2006" xmlns:a14="http://schemas.microsoft.com/office/drawing/2010/main">
        <mc:Choice Requires="a14">
          <p:sp>
            <p:nvSpPr>
              <p:cNvPr id="6" name="TextBox 5"/>
              <p:cNvSpPr txBox="1"/>
              <p:nvPr/>
            </p:nvSpPr>
            <p:spPr>
              <a:xfrm>
                <a:off x="447496" y="1317860"/>
                <a:ext cx="11297007" cy="1200329"/>
              </a:xfrm>
              <a:prstGeom prst="rect">
                <a:avLst/>
              </a:prstGeom>
              <a:noFill/>
            </p:spPr>
            <p:txBody>
              <a:bodyPr wrap="square" rtlCol="0">
                <a:spAutoFit/>
              </a:bodyPr>
              <a:lstStyle/>
              <a:p>
                <a:pPr algn="just"/>
                <a:r>
                  <a:rPr lang="en-IN" sz="2400" dirty="0"/>
                  <a:t>A fuzzy set is completely characterized by its membership function (sometimes abbreviated as </a:t>
                </a:r>
                <a14:m>
                  <m:oMath xmlns:m="http://schemas.openxmlformats.org/officeDocument/2006/math">
                    <m:r>
                      <a:rPr lang="en-IN" sz="2400" i="1" dirty="0">
                        <a:latin typeface="Cambria Math" panose="02040503050406030204" pitchFamily="18" charset="0"/>
                      </a:rPr>
                      <m:t>𝑀𝐹</m:t>
                    </m:r>
                  </m:oMath>
                </a14:m>
                <a:r>
                  <a:rPr lang="en-IN" sz="2400" dirty="0"/>
                  <a:t> and denoted as </a:t>
                </a:r>
                <a14:m>
                  <m:oMath xmlns:m="http://schemas.openxmlformats.org/officeDocument/2006/math">
                    <m:r>
                      <a:rPr lang="en-IN" sz="2400" i="1">
                        <a:latin typeface="Cambria Math" panose="02040503050406030204" pitchFamily="18" charset="0"/>
                        <a:ea typeface="Cambria Math" panose="02040503050406030204" pitchFamily="18" charset="0"/>
                      </a:rPr>
                      <m:t>𝜇</m:t>
                    </m:r>
                  </m:oMath>
                </a14:m>
                <a:r>
                  <a:rPr lang="en-IN" sz="2400" dirty="0"/>
                  <a:t> ). So, it would be important to learn how a membership function can be expressed (mathematically or otherwise).</a:t>
                </a:r>
                <a:endParaRPr lang="en-IN" sz="2400" b="1" dirty="0"/>
              </a:p>
            </p:txBody>
          </p:sp>
        </mc:Choice>
        <mc:Fallback xmlns="">
          <p:sp>
            <p:nvSpPr>
              <p:cNvPr id="6" name="TextBox 5"/>
              <p:cNvSpPr txBox="1">
                <a:spLocks noRot="1" noChangeAspect="1" noMove="1" noResize="1" noEditPoints="1" noAdjustHandles="1" noChangeArrowheads="1" noChangeShapeType="1" noTextEdit="1"/>
              </p:cNvSpPr>
              <p:nvPr/>
            </p:nvSpPr>
            <p:spPr>
              <a:xfrm>
                <a:off x="447496" y="1317860"/>
                <a:ext cx="11297007" cy="1200329"/>
              </a:xfrm>
              <a:prstGeom prst="rect">
                <a:avLst/>
              </a:prstGeom>
              <a:blipFill>
                <a:blip r:embed="rId3"/>
                <a:stretch>
                  <a:fillRect l="-809" t="-4061" r="-809" b="-10660"/>
                </a:stretch>
              </a:blipFill>
            </p:spPr>
            <p:txBody>
              <a:bodyPr/>
              <a:lstStyle/>
              <a:p>
                <a:r>
                  <a:rPr lang="en-IN">
                    <a:noFill/>
                  </a:rPr>
                  <a:t> </a:t>
                </a:r>
              </a:p>
            </p:txBody>
          </p:sp>
        </mc:Fallback>
      </mc:AlternateContent>
      <p:graphicFrame>
        <p:nvGraphicFramePr>
          <p:cNvPr id="5" name="Object 4"/>
          <p:cNvGraphicFramePr>
            <a:graphicFrameLocks noChangeAspect="1"/>
          </p:cNvGraphicFramePr>
          <p:nvPr>
            <p:extLst>
              <p:ext uri="{D42A27DB-BD31-4B8C-83A1-F6EECF244321}">
                <p14:modId xmlns:p14="http://schemas.microsoft.com/office/powerpoint/2010/main" val="1794375980"/>
              </p:ext>
            </p:extLst>
          </p:nvPr>
        </p:nvGraphicFramePr>
        <p:xfrm>
          <a:off x="4857394" y="2885806"/>
          <a:ext cx="6826607" cy="3045273"/>
        </p:xfrm>
        <a:graphic>
          <a:graphicData uri="http://schemas.openxmlformats.org/presentationml/2006/ole">
            <mc:AlternateContent xmlns:mc="http://schemas.openxmlformats.org/markup-compatibility/2006">
              <mc:Choice xmlns:v="urn:schemas-microsoft-com:vml" Requires="v">
                <p:oleObj spid="_x0000_s10260" name="Visio" r:id="rId4" imgW="6007680" imgH="2679840" progId="Visio.Drawing.11">
                  <p:embed/>
                </p:oleObj>
              </mc:Choice>
              <mc:Fallback>
                <p:oleObj name="Visio" r:id="rId4" imgW="6007680" imgH="2679840" progId="Visio.Drawing.11">
                  <p:embed/>
                  <p:pic>
                    <p:nvPicPr>
                      <p:cNvPr id="0" name=""/>
                      <p:cNvPicPr/>
                      <p:nvPr/>
                    </p:nvPicPr>
                    <p:blipFill>
                      <a:blip r:embed="rId5"/>
                      <a:stretch>
                        <a:fillRect/>
                      </a:stretch>
                    </p:blipFill>
                    <p:spPr>
                      <a:xfrm>
                        <a:off x="4857394" y="2885806"/>
                        <a:ext cx="6826607" cy="3045273"/>
                      </a:xfrm>
                      <a:prstGeom prst="rect">
                        <a:avLst/>
                      </a:prstGeom>
                    </p:spPr>
                  </p:pic>
                </p:oleObj>
              </mc:Fallback>
            </mc:AlternateContent>
          </a:graphicData>
        </a:graphic>
      </p:graphicFrame>
      <p:sp>
        <p:nvSpPr>
          <p:cNvPr id="8" name="Rectangle 7"/>
          <p:cNvSpPr/>
          <p:nvPr/>
        </p:nvSpPr>
        <p:spPr>
          <a:xfrm>
            <a:off x="386994" y="2885806"/>
            <a:ext cx="4470400" cy="2677656"/>
          </a:xfrm>
          <a:prstGeom prst="rect">
            <a:avLst/>
          </a:prstGeom>
        </p:spPr>
        <p:txBody>
          <a:bodyPr wrap="square">
            <a:spAutoFit/>
          </a:bodyPr>
          <a:lstStyle/>
          <a:p>
            <a:pPr marL="715415" indent="-715415"/>
            <a:r>
              <a:rPr lang="en-IN" sz="2400" b="1" dirty="0"/>
              <a:t>Note: </a:t>
            </a:r>
            <a:r>
              <a:rPr lang="en-IN" sz="2400" dirty="0"/>
              <a:t>A membership function can be on</a:t>
            </a:r>
          </a:p>
          <a:p>
            <a:pPr marL="1079473" indent="-340775">
              <a:buFont typeface="+mj-lt"/>
              <a:buAutoNum type="alphaLcParenR"/>
            </a:pPr>
            <a:r>
              <a:rPr lang="en-IN" sz="2400" dirty="0">
                <a:solidFill>
                  <a:srgbClr val="0070C0"/>
                </a:solidFill>
              </a:rPr>
              <a:t>a discrete universe of discourse and</a:t>
            </a:r>
          </a:p>
          <a:p>
            <a:pPr marL="1079473" indent="-340775">
              <a:buFont typeface="+mj-lt"/>
              <a:buAutoNum type="alphaLcParenR"/>
            </a:pPr>
            <a:endParaRPr lang="en-IN" sz="2400" dirty="0">
              <a:solidFill>
                <a:srgbClr val="0070C0"/>
              </a:solidFill>
            </a:endParaRPr>
          </a:p>
          <a:p>
            <a:pPr marL="1079473" indent="-340775">
              <a:buFont typeface="+mj-lt"/>
              <a:buAutoNum type="alphaLcParenR"/>
            </a:pPr>
            <a:r>
              <a:rPr lang="en-IN" sz="2400" dirty="0">
                <a:solidFill>
                  <a:srgbClr val="0070C0"/>
                </a:solidFill>
              </a:rPr>
              <a:t> a continuous universe of discourse.</a:t>
            </a:r>
          </a:p>
        </p:txBody>
      </p:sp>
      <p:sp>
        <p:nvSpPr>
          <p:cNvPr id="9" name="Rectangle 8"/>
          <p:cNvSpPr/>
          <p:nvPr/>
        </p:nvSpPr>
        <p:spPr>
          <a:xfrm>
            <a:off x="7176430" y="2507506"/>
            <a:ext cx="1354858" cy="461665"/>
          </a:xfrm>
          <a:prstGeom prst="rect">
            <a:avLst/>
          </a:prstGeom>
        </p:spPr>
        <p:txBody>
          <a:bodyPr wrap="none">
            <a:spAutoFit/>
          </a:bodyPr>
          <a:lstStyle/>
          <a:p>
            <a:pPr algn="ctr"/>
            <a:r>
              <a:rPr lang="en-IN" sz="2400" b="1" dirty="0">
                <a:solidFill>
                  <a:srgbClr val="FF0000"/>
                </a:solidFill>
              </a:rPr>
              <a:t>Example:</a:t>
            </a:r>
            <a:endParaRPr lang="en-US" sz="2667" b="1" dirty="0">
              <a:solidFill>
                <a:srgbClr val="FF0000"/>
              </a:solidFill>
            </a:endParaRPr>
          </a:p>
        </p:txBody>
      </p:sp>
    </p:spTree>
    <p:extLst>
      <p:ext uri="{BB962C8B-B14F-4D97-AF65-F5344CB8AC3E}">
        <p14:creationId xmlns:p14="http://schemas.microsoft.com/office/powerpoint/2010/main" val="27566638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36</a:t>
            </a:fld>
            <a:endParaRPr lang="en-US"/>
          </a:p>
        </p:txBody>
      </p:sp>
      <p:sp>
        <p:nvSpPr>
          <p:cNvPr id="3" name="TextBox 2"/>
          <p:cNvSpPr txBox="1"/>
          <p:nvPr/>
        </p:nvSpPr>
        <p:spPr>
          <a:xfrm>
            <a:off x="1981200" y="498422"/>
            <a:ext cx="9533138" cy="666786"/>
          </a:xfrm>
          <a:prstGeom prst="rect">
            <a:avLst/>
          </a:prstGeom>
          <a:noFill/>
        </p:spPr>
        <p:txBody>
          <a:bodyPr wrap="square" rtlCol="0">
            <a:spAutoFit/>
          </a:bodyPr>
          <a:lstStyle/>
          <a:p>
            <a:r>
              <a:rPr lang="en-US" sz="3733" b="1" dirty="0">
                <a:solidFill>
                  <a:schemeClr val="accent2">
                    <a:lumMod val="75000"/>
                  </a:schemeClr>
                </a:solidFill>
                <a:latin typeface="Century Gothic" pitchFamily="34" charset="0"/>
              </a:rPr>
              <a:t>Fuzzy membership functions</a:t>
            </a:r>
          </a:p>
        </p:txBody>
      </p:sp>
      <p:sp>
        <p:nvSpPr>
          <p:cNvPr id="6" name="TextBox 5"/>
          <p:cNvSpPr txBox="1"/>
          <p:nvPr/>
        </p:nvSpPr>
        <p:spPr>
          <a:xfrm>
            <a:off x="447496" y="1283264"/>
            <a:ext cx="11297007" cy="830997"/>
          </a:xfrm>
          <a:prstGeom prst="rect">
            <a:avLst/>
          </a:prstGeom>
          <a:noFill/>
        </p:spPr>
        <p:txBody>
          <a:bodyPr wrap="square" rtlCol="0">
            <a:spAutoFit/>
          </a:bodyPr>
          <a:lstStyle/>
          <a:p>
            <a:pPr algn="just"/>
            <a:r>
              <a:rPr lang="en-IN" sz="2400" dirty="0"/>
              <a:t>So, membership function on a discrete universe of course is trivial. However, a  membership function on a continuous universe of discourse needs a special attention.</a:t>
            </a:r>
          </a:p>
        </p:txBody>
      </p:sp>
      <p:graphicFrame>
        <p:nvGraphicFramePr>
          <p:cNvPr id="2" name="Object 1"/>
          <p:cNvGraphicFramePr>
            <a:graphicFrameLocks noChangeAspect="1"/>
          </p:cNvGraphicFramePr>
          <p:nvPr>
            <p:extLst>
              <p:ext uri="{D42A27DB-BD31-4B8C-83A1-F6EECF244321}">
                <p14:modId xmlns:p14="http://schemas.microsoft.com/office/powerpoint/2010/main" val="3108858461"/>
              </p:ext>
            </p:extLst>
          </p:nvPr>
        </p:nvGraphicFramePr>
        <p:xfrm>
          <a:off x="4419602" y="2064799"/>
          <a:ext cx="7010400" cy="3957055"/>
        </p:xfrm>
        <a:graphic>
          <a:graphicData uri="http://schemas.openxmlformats.org/presentationml/2006/ole">
            <mc:AlternateContent xmlns:mc="http://schemas.openxmlformats.org/markup-compatibility/2006">
              <mc:Choice xmlns:v="urn:schemas-microsoft-com:vml" Requires="v">
                <p:oleObj spid="_x0000_s11284" name="Visio" r:id="rId3" imgW="8779860" imgH="4955875" progId="Visio.Drawing.11">
                  <p:embed/>
                </p:oleObj>
              </mc:Choice>
              <mc:Fallback>
                <p:oleObj name="Visio" r:id="rId3" imgW="8779860" imgH="4955875" progId="Visio.Drawing.11">
                  <p:embed/>
                  <p:pic>
                    <p:nvPicPr>
                      <p:cNvPr id="0" name=""/>
                      <p:cNvPicPr/>
                      <p:nvPr/>
                    </p:nvPicPr>
                    <p:blipFill>
                      <a:blip r:embed="rId4"/>
                      <a:stretch>
                        <a:fillRect/>
                      </a:stretch>
                    </p:blipFill>
                    <p:spPr>
                      <a:xfrm>
                        <a:off x="4419602" y="2064799"/>
                        <a:ext cx="7010400" cy="3957055"/>
                      </a:xfrm>
                      <a:prstGeom prst="rect">
                        <a:avLst/>
                      </a:prstGeom>
                    </p:spPr>
                  </p:pic>
                </p:oleObj>
              </mc:Fallback>
            </mc:AlternateContent>
          </a:graphicData>
        </a:graphic>
      </p:graphicFrame>
      <p:sp>
        <p:nvSpPr>
          <p:cNvPr id="10" name="Rectangle 9"/>
          <p:cNvSpPr/>
          <p:nvPr/>
        </p:nvSpPr>
        <p:spPr>
          <a:xfrm>
            <a:off x="1016000" y="2924056"/>
            <a:ext cx="3251200" cy="1200329"/>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lgn="just"/>
            <a:r>
              <a:rPr lang="en-IN" sz="2400" dirty="0">
                <a:solidFill>
                  <a:srgbClr val="FF0000"/>
                </a:solidFill>
              </a:rPr>
              <a:t>Following figures shows typical examples of membership functions.</a:t>
            </a:r>
            <a:endParaRPr lang="en-IN" sz="2400" b="1" dirty="0">
              <a:solidFill>
                <a:srgbClr val="FF0000"/>
              </a:solidFill>
            </a:endParaRPr>
          </a:p>
        </p:txBody>
      </p:sp>
    </p:spTree>
    <p:extLst>
      <p:ext uri="{BB962C8B-B14F-4D97-AF65-F5344CB8AC3E}">
        <p14:creationId xmlns:p14="http://schemas.microsoft.com/office/powerpoint/2010/main" val="18025934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37</a:t>
            </a:fld>
            <a:endParaRPr lang="en-US"/>
          </a:p>
        </p:txBody>
      </p:sp>
      <p:sp>
        <p:nvSpPr>
          <p:cNvPr id="3" name="TextBox 2"/>
          <p:cNvSpPr txBox="1"/>
          <p:nvPr/>
        </p:nvSpPr>
        <p:spPr>
          <a:xfrm>
            <a:off x="1864311" y="585900"/>
            <a:ext cx="10327689" cy="646331"/>
          </a:xfrm>
          <a:prstGeom prst="rect">
            <a:avLst/>
          </a:prstGeom>
          <a:noFill/>
        </p:spPr>
        <p:txBody>
          <a:bodyPr wrap="square" rtlCol="0">
            <a:spAutoFit/>
          </a:bodyPr>
          <a:lstStyle/>
          <a:p>
            <a:r>
              <a:rPr lang="en-IN" sz="3600" b="1" dirty="0">
                <a:solidFill>
                  <a:schemeClr val="accent2">
                    <a:lumMod val="75000"/>
                  </a:schemeClr>
                </a:solidFill>
                <a:latin typeface="Century Gothic" pitchFamily="34" charset="0"/>
              </a:rPr>
              <a:t>Fuzzy MFs : Formulation and parameterization</a:t>
            </a:r>
            <a:endParaRPr lang="en-US" sz="3600"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620920" y="1382405"/>
                <a:ext cx="10871200" cy="1672317"/>
              </a:xfrm>
              <a:prstGeom prst="rect">
                <a:avLst/>
              </a:prstGeom>
              <a:noFill/>
            </p:spPr>
            <p:txBody>
              <a:bodyPr wrap="square" rtlCol="0">
                <a:spAutoFit/>
              </a:bodyPr>
              <a:lstStyle/>
              <a:p>
                <a:pPr algn="just"/>
                <a:r>
                  <a:rPr lang="en-IN" sz="2400" dirty="0"/>
                  <a:t>In the following, we try to parameterize the different MFs on a continuous universe of discourse.</a:t>
                </a:r>
              </a:p>
              <a:p>
                <a:pPr algn="just"/>
                <a:endParaRPr lang="en-IN" sz="667" dirty="0"/>
              </a:p>
              <a:p>
                <a:pPr algn="just"/>
                <a:r>
                  <a:rPr lang="en-IN" sz="2400" b="1" dirty="0"/>
                  <a:t>Triangular MFs : </a:t>
                </a:r>
                <a:r>
                  <a:rPr lang="en-IN" sz="2400" dirty="0"/>
                  <a:t>A triangular MF is specified by three parameters </a:t>
                </a:r>
                <a14:m>
                  <m:oMath xmlns:m="http://schemas.openxmlformats.org/officeDocument/2006/math">
                    <m:r>
                      <a:rPr lang="en-US" sz="2400" i="1" dirty="0">
                        <a:latin typeface="Cambria Math" panose="02040503050406030204" pitchFamily="18" charset="0"/>
                      </a:rPr>
                      <m:t>{</m:t>
                    </m:r>
                    <m:r>
                      <a:rPr lang="en-IN" sz="2400" i="1" dirty="0">
                        <a:latin typeface="Cambria Math" panose="02040503050406030204" pitchFamily="18" charset="0"/>
                      </a:rPr>
                      <m:t>𝑎</m:t>
                    </m:r>
                    <m:r>
                      <a:rPr lang="en-US" sz="2400" i="1" dirty="0">
                        <a:latin typeface="Cambria Math" panose="02040503050406030204" pitchFamily="18" charset="0"/>
                      </a:rPr>
                      <m:t>,</m:t>
                    </m:r>
                    <m:r>
                      <a:rPr lang="en-IN" sz="2400" i="1" dirty="0">
                        <a:latin typeface="Cambria Math" panose="02040503050406030204" pitchFamily="18" charset="0"/>
                      </a:rPr>
                      <m:t> </m:t>
                    </m:r>
                    <m:r>
                      <a:rPr lang="en-IN" sz="2400" i="1" dirty="0">
                        <a:latin typeface="Cambria Math" panose="02040503050406030204" pitchFamily="18" charset="0"/>
                      </a:rPr>
                      <m:t>𝑏</m:t>
                    </m:r>
                    <m:r>
                      <a:rPr lang="en-US" sz="2400" i="1" dirty="0">
                        <a:latin typeface="Cambria Math" panose="02040503050406030204" pitchFamily="18" charset="0"/>
                      </a:rPr>
                      <m:t>,</m:t>
                    </m:r>
                    <m:r>
                      <a:rPr lang="en-IN" sz="2400" i="1" dirty="0">
                        <a:latin typeface="Cambria Math" panose="02040503050406030204" pitchFamily="18" charset="0"/>
                      </a:rPr>
                      <m:t> </m:t>
                    </m:r>
                    <m:r>
                      <a:rPr lang="en-IN" sz="2400" i="1" dirty="0">
                        <a:latin typeface="Cambria Math" panose="02040503050406030204" pitchFamily="18" charset="0"/>
                      </a:rPr>
                      <m:t>𝑐</m:t>
                    </m:r>
                    <m:r>
                      <a:rPr lang="en-US" sz="2400" i="1" dirty="0">
                        <a:latin typeface="Cambria Math" panose="02040503050406030204" pitchFamily="18" charset="0"/>
                      </a:rPr>
                      <m:t>}</m:t>
                    </m:r>
                  </m:oMath>
                </a14:m>
                <a:r>
                  <a:rPr lang="en-IN" sz="2400" dirty="0"/>
                  <a:t> and can be formulated as follows.</a:t>
                </a:r>
              </a:p>
            </p:txBody>
          </p:sp>
        </mc:Choice>
        <mc:Fallback xmlns="">
          <p:sp>
            <p:nvSpPr>
              <p:cNvPr id="6" name="TextBox 5"/>
              <p:cNvSpPr txBox="1">
                <a:spLocks noRot="1" noChangeAspect="1" noMove="1" noResize="1" noEditPoints="1" noAdjustHandles="1" noChangeArrowheads="1" noChangeShapeType="1" noTextEdit="1"/>
              </p:cNvSpPr>
              <p:nvPr/>
            </p:nvSpPr>
            <p:spPr>
              <a:xfrm>
                <a:off x="620920" y="1382405"/>
                <a:ext cx="10871200" cy="1672317"/>
              </a:xfrm>
              <a:prstGeom prst="rect">
                <a:avLst/>
              </a:prstGeom>
              <a:blipFill>
                <a:blip r:embed="rId3"/>
                <a:stretch>
                  <a:fillRect l="-897" t="-2920" r="-841" b="-729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5364752" y="3355070"/>
                <a:ext cx="5919056" cy="2080378"/>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m:rPr>
                          <m:sty m:val="p"/>
                        </m:rPr>
                        <a:rPr lang="en-US" sz="2400">
                          <a:latin typeface="Cambria Math" panose="02040503050406030204" pitchFamily="18" charset="0"/>
                        </a:rPr>
                        <m:t>triangle</m:t>
                      </m:r>
                      <m:r>
                        <a:rPr lang="en-US" sz="2400">
                          <a:latin typeface="Cambria Math" panose="02040503050406030204" pitchFamily="18" charset="0"/>
                        </a:rPr>
                        <m:t> </m:t>
                      </m:r>
                      <m:d>
                        <m:dPr>
                          <m:ctrlPr>
                            <a:rPr lang="en-US" sz="2400" i="1">
                              <a:latin typeface="Cambria Math" panose="02040503050406030204" pitchFamily="18" charset="0"/>
                            </a:rPr>
                          </m:ctrlPr>
                        </m:dPr>
                        <m:e>
                          <m:r>
                            <a:rPr lang="en-US" sz="2400" i="1">
                              <a:latin typeface="Cambria Math" panose="02040503050406030204" pitchFamily="18" charset="0"/>
                            </a:rPr>
                            <m:t>𝑥</m:t>
                          </m:r>
                          <m:r>
                            <a:rPr lang="en-US" sz="2400" i="1">
                              <a:latin typeface="Cambria Math" panose="02040503050406030204" pitchFamily="18" charset="0"/>
                            </a:rPr>
                            <m:t>;</m:t>
                          </m:r>
                          <m:r>
                            <a:rPr lang="en-US" sz="2400" i="1">
                              <a:latin typeface="Cambria Math" panose="02040503050406030204" pitchFamily="18" charset="0"/>
                            </a:rPr>
                            <m:t>𝑎</m:t>
                          </m:r>
                          <m:r>
                            <a:rPr lang="en-US" sz="2400" i="1">
                              <a:latin typeface="Cambria Math" panose="02040503050406030204" pitchFamily="18" charset="0"/>
                            </a:rPr>
                            <m:t>,</m:t>
                          </m:r>
                          <m:r>
                            <a:rPr lang="en-US" sz="2400" i="1">
                              <a:latin typeface="Cambria Math" panose="02040503050406030204" pitchFamily="18" charset="0"/>
                            </a:rPr>
                            <m:t>𝑏</m:t>
                          </m:r>
                          <m:r>
                            <a:rPr lang="en-US" sz="2400" i="1">
                              <a:latin typeface="Cambria Math" panose="02040503050406030204" pitchFamily="18" charset="0"/>
                            </a:rPr>
                            <m:t>,</m:t>
                          </m:r>
                          <m:r>
                            <a:rPr lang="en-US" sz="2400" i="1">
                              <a:latin typeface="Cambria Math" panose="02040503050406030204" pitchFamily="18" charset="0"/>
                            </a:rPr>
                            <m:t>𝑐</m:t>
                          </m:r>
                        </m:e>
                      </m:d>
                      <m:r>
                        <a:rPr lang="en-US" sz="2400" i="1">
                          <a:latin typeface="Cambria Math" panose="02040503050406030204" pitchFamily="18" charset="0"/>
                        </a:rPr>
                        <m:t>=</m:t>
                      </m:r>
                      <m:d>
                        <m:dPr>
                          <m:begChr m:val="{"/>
                          <m:endChr m:val="}"/>
                          <m:ctrlPr>
                            <a:rPr lang="en-US" sz="2400" i="1">
                              <a:latin typeface="Cambria Math" panose="02040503050406030204" pitchFamily="18" charset="0"/>
                            </a:rPr>
                          </m:ctrlPr>
                        </m:dPr>
                        <m:e>
                          <m:m>
                            <m:mPr>
                              <m:mcs>
                                <m:mc>
                                  <m:mcPr>
                                    <m:count m:val="1"/>
                                    <m:mcJc m:val="center"/>
                                  </m:mcPr>
                                </m:mc>
                              </m:mcs>
                              <m:ctrlPr>
                                <a:rPr lang="en-US" sz="2400" i="1">
                                  <a:latin typeface="Cambria Math" panose="02040503050406030204" pitchFamily="18" charset="0"/>
                                </a:rPr>
                              </m:ctrlPr>
                            </m:mPr>
                            <m:mr>
                              <m:e>
                                <m:r>
                                  <m:rPr>
                                    <m:brk m:alnAt="7"/>
                                  </m:rPr>
                                  <a:rPr lang="en-US" sz="2400" i="1">
                                    <a:latin typeface="Cambria Math" panose="02040503050406030204" pitchFamily="18" charset="0"/>
                                  </a:rPr>
                                  <m:t>0</m:t>
                                </m:r>
                                <m:r>
                                  <a:rPr lang="en-US" sz="2400" i="1">
                                    <a:latin typeface="Cambria Math" panose="02040503050406030204" pitchFamily="18" charset="0"/>
                                  </a:rPr>
                                  <m:t>       </m:t>
                                </m:r>
                                <m:r>
                                  <a:rPr lang="en-US" sz="2400" i="1">
                                    <a:latin typeface="Cambria Math" panose="02040503050406030204" pitchFamily="18" charset="0"/>
                                  </a:rPr>
                                  <m:t>𝑖𝑓</m:t>
                                </m:r>
                                <m:r>
                                  <a:rPr lang="en-US" sz="2400" i="1">
                                    <a:latin typeface="Cambria Math" panose="02040503050406030204" pitchFamily="18" charset="0"/>
                                  </a:rPr>
                                  <m:t> </m:t>
                                </m:r>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𝑎</m:t>
                                </m:r>
                                <m:r>
                                  <a:rPr lang="en-US" sz="2400" i="1">
                                    <a:latin typeface="Cambria Math" panose="02040503050406030204" pitchFamily="18" charset="0"/>
                                    <a:ea typeface="Cambria Math" panose="02040503050406030204" pitchFamily="18" charset="0"/>
                                  </a:rPr>
                                  <m:t> </m:t>
                                </m:r>
                              </m:e>
                            </m:mr>
                            <m:mr>
                              <m:e>
                                <m:f>
                                  <m:fPr>
                                    <m:ctrlPr>
                                      <a:rPr lang="en-US" sz="2400" i="1">
                                        <a:latin typeface="Cambria Math" panose="02040503050406030204" pitchFamily="18" charset="0"/>
                                      </a:rPr>
                                    </m:ctrlPr>
                                  </m:fPr>
                                  <m:num>
                                    <m:r>
                                      <a:rPr lang="en-US" sz="2400" i="1">
                                        <a:latin typeface="Cambria Math" panose="02040503050406030204" pitchFamily="18" charset="0"/>
                                      </a:rPr>
                                      <m:t>𝑥</m:t>
                                    </m:r>
                                    <m:r>
                                      <a:rPr lang="en-US" sz="2400" i="1">
                                        <a:latin typeface="Cambria Math" panose="02040503050406030204" pitchFamily="18" charset="0"/>
                                      </a:rPr>
                                      <m:t>−</m:t>
                                    </m:r>
                                    <m:r>
                                      <a:rPr lang="en-US" sz="2400" i="1">
                                        <a:latin typeface="Cambria Math" panose="02040503050406030204" pitchFamily="18" charset="0"/>
                                      </a:rPr>
                                      <m:t>𝑎</m:t>
                                    </m:r>
                                  </m:num>
                                  <m:den>
                                    <m:r>
                                      <a:rPr lang="en-US" sz="2400" i="1">
                                        <a:latin typeface="Cambria Math" panose="02040503050406030204" pitchFamily="18" charset="0"/>
                                      </a:rPr>
                                      <m:t>𝑎</m:t>
                                    </m:r>
                                    <m:r>
                                      <a:rPr lang="en-US" sz="2400" i="1">
                                        <a:latin typeface="Cambria Math" panose="02040503050406030204" pitchFamily="18" charset="0"/>
                                      </a:rPr>
                                      <m:t>−</m:t>
                                    </m:r>
                                    <m:r>
                                      <a:rPr lang="en-US" sz="2400" i="1">
                                        <a:latin typeface="Cambria Math" panose="02040503050406030204" pitchFamily="18" charset="0"/>
                                      </a:rPr>
                                      <m:t>𝑏</m:t>
                                    </m:r>
                                  </m:den>
                                </m:f>
                                <m:r>
                                  <a:rPr lang="en-US" sz="2400" i="1">
                                    <a:latin typeface="Cambria Math" panose="02040503050406030204" pitchFamily="18" charset="0"/>
                                  </a:rPr>
                                  <m:t>   </m:t>
                                </m:r>
                                <m:r>
                                  <a:rPr lang="en-US" sz="2400" i="1">
                                    <a:latin typeface="Cambria Math" panose="02040503050406030204" pitchFamily="18" charset="0"/>
                                  </a:rPr>
                                  <m:t>𝑖𝑓</m:t>
                                </m:r>
                                <m:r>
                                  <a:rPr lang="en-US" sz="2400" i="1">
                                    <a:latin typeface="Cambria Math" panose="02040503050406030204" pitchFamily="18" charset="0"/>
                                  </a:rPr>
                                  <m:t> </m:t>
                                </m:r>
                                <m:r>
                                  <a:rPr lang="en-US" sz="2400" i="1">
                                    <a:latin typeface="Cambria Math" panose="02040503050406030204" pitchFamily="18" charset="0"/>
                                  </a:rPr>
                                  <m:t>𝑎</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𝑏</m:t>
                                </m:r>
                              </m:e>
                            </m:mr>
                            <m:mr>
                              <m:e>
                                <m:f>
                                  <m:fPr>
                                    <m:ctrlPr>
                                      <a:rPr lang="en-US" sz="2400" i="1">
                                        <a:latin typeface="Cambria Math" panose="02040503050406030204" pitchFamily="18" charset="0"/>
                                      </a:rPr>
                                    </m:ctrlPr>
                                  </m:fPr>
                                  <m:num>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𝑥</m:t>
                                    </m:r>
                                  </m:num>
                                  <m:den>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𝑏</m:t>
                                    </m:r>
                                  </m:den>
                                </m:f>
                                <m:r>
                                  <a:rPr lang="en-US" sz="2400" i="1">
                                    <a:latin typeface="Cambria Math" panose="02040503050406030204" pitchFamily="18" charset="0"/>
                                  </a:rPr>
                                  <m:t>  </m:t>
                                </m:r>
                                <m:r>
                                  <a:rPr lang="en-US" sz="2400" i="1">
                                    <a:latin typeface="Cambria Math" panose="02040503050406030204" pitchFamily="18" charset="0"/>
                                  </a:rPr>
                                  <m:t>𝑖𝑓</m:t>
                                </m:r>
                                <m:r>
                                  <a:rPr lang="en-US" sz="2400" i="1">
                                    <a:latin typeface="Cambria Math" panose="02040503050406030204" pitchFamily="18" charset="0"/>
                                  </a:rPr>
                                  <m:t> </m:t>
                                </m:r>
                                <m:r>
                                  <a:rPr lang="en-US" sz="2400" i="1">
                                    <a:latin typeface="Cambria Math" panose="02040503050406030204" pitchFamily="18" charset="0"/>
                                  </a:rPr>
                                  <m:t>𝑏</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𝑐</m:t>
                                </m:r>
                              </m:e>
                            </m:mr>
                            <m:mr>
                              <m:e>
                                <m:r>
                                  <a:rPr lang="en-US" sz="2400" i="1">
                                    <a:latin typeface="Cambria Math" panose="02040503050406030204" pitchFamily="18" charset="0"/>
                                    <a:ea typeface="Cambria Math" panose="02040503050406030204" pitchFamily="18" charset="0"/>
                                  </a:rPr>
                                  <m:t>    0     </m:t>
                                </m:r>
                                <m:r>
                                  <a:rPr lang="en-US" sz="2400" i="1">
                                    <a:latin typeface="Cambria Math" panose="02040503050406030204" pitchFamily="18" charset="0"/>
                                    <a:ea typeface="Cambria Math" panose="02040503050406030204" pitchFamily="18" charset="0"/>
                                  </a:rPr>
                                  <m:t>𝑖𝑓</m:t>
                                </m:r>
                                <m:r>
                                  <a:rPr lang="en-US" sz="2400" i="1">
                                    <a:latin typeface="Cambria Math" panose="02040503050406030204" pitchFamily="18" charset="0"/>
                                    <a:ea typeface="Cambria Math" panose="02040503050406030204" pitchFamily="18" charset="0"/>
                                  </a:rPr>
                                  <m:t> </m:t>
                                </m:r>
                                <m:r>
                                  <a:rPr lang="en-US" sz="2400" i="1">
                                    <a:latin typeface="Cambria Math" panose="02040503050406030204" pitchFamily="18" charset="0"/>
                                    <a:ea typeface="Cambria Math" panose="02040503050406030204" pitchFamily="18" charset="0"/>
                                  </a:rPr>
                                  <m:t>𝑐</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        </m:t>
                                </m:r>
                              </m:e>
                            </m:mr>
                          </m:m>
                        </m:e>
                      </m:d>
                    </m:oMath>
                  </m:oMathPara>
                </a14:m>
                <a:endParaRPr lang="en-IN"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5364752" y="3355070"/>
                <a:ext cx="5919056" cy="2080378"/>
              </a:xfrm>
              <a:prstGeom prst="rect">
                <a:avLst/>
              </a:prstGeom>
              <a:blipFill>
                <a:blip r:embed="rId4"/>
                <a:stretch>
                  <a:fillRect/>
                </a:stretch>
              </a:blipFill>
            </p:spPr>
            <p:txBody>
              <a:bodyPr/>
              <a:lstStyle/>
              <a:p>
                <a:r>
                  <a:rPr lang="en-IN">
                    <a:noFill/>
                  </a:rPr>
                  <a:t> </a:t>
                </a:r>
              </a:p>
            </p:txBody>
          </p:sp>
        </mc:Fallback>
      </mc:AlternateContent>
      <p:graphicFrame>
        <p:nvGraphicFramePr>
          <p:cNvPr id="8" name="Object 7"/>
          <p:cNvGraphicFramePr>
            <a:graphicFrameLocks noChangeAspect="1"/>
          </p:cNvGraphicFramePr>
          <p:nvPr>
            <p:extLst>
              <p:ext uri="{D42A27DB-BD31-4B8C-83A1-F6EECF244321}">
                <p14:modId xmlns:p14="http://schemas.microsoft.com/office/powerpoint/2010/main" val="1108016586"/>
              </p:ext>
            </p:extLst>
          </p:nvPr>
        </p:nvGraphicFramePr>
        <p:xfrm>
          <a:off x="620920" y="3063352"/>
          <a:ext cx="4617891" cy="2702447"/>
        </p:xfrm>
        <a:graphic>
          <a:graphicData uri="http://schemas.openxmlformats.org/presentationml/2006/ole">
            <mc:AlternateContent xmlns:mc="http://schemas.openxmlformats.org/markup-compatibility/2006">
              <mc:Choice xmlns:v="urn:schemas-microsoft-com:vml" Requires="v">
                <p:oleObj spid="_x0000_s12308" name="Visio" r:id="rId5" imgW="3027240" imgH="1772280" progId="Visio.Drawing.11">
                  <p:embed/>
                </p:oleObj>
              </mc:Choice>
              <mc:Fallback>
                <p:oleObj name="Visio" r:id="rId5" imgW="3027240" imgH="1772280" progId="Visio.Drawing.11">
                  <p:embed/>
                  <p:pic>
                    <p:nvPicPr>
                      <p:cNvPr id="0" name=""/>
                      <p:cNvPicPr/>
                      <p:nvPr/>
                    </p:nvPicPr>
                    <p:blipFill>
                      <a:blip r:embed="rId6"/>
                      <a:stretch>
                        <a:fillRect/>
                      </a:stretch>
                    </p:blipFill>
                    <p:spPr>
                      <a:xfrm>
                        <a:off x="620920" y="3063352"/>
                        <a:ext cx="4617891" cy="2702447"/>
                      </a:xfrm>
                      <a:prstGeom prst="rect">
                        <a:avLst/>
                      </a:prstGeom>
                    </p:spPr>
                  </p:pic>
                </p:oleObj>
              </mc:Fallback>
            </mc:AlternateContent>
          </a:graphicData>
        </a:graphic>
      </p:graphicFrame>
    </p:spTree>
    <p:extLst>
      <p:ext uri="{BB962C8B-B14F-4D97-AF65-F5344CB8AC3E}">
        <p14:creationId xmlns:p14="http://schemas.microsoft.com/office/powerpoint/2010/main" val="40735049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6"/>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38</a:t>
            </a:fld>
            <a:endParaRPr lang="en-US"/>
          </a:p>
        </p:txBody>
      </p:sp>
      <p:sp>
        <p:nvSpPr>
          <p:cNvPr id="3" name="TextBox 2"/>
          <p:cNvSpPr txBox="1"/>
          <p:nvPr/>
        </p:nvSpPr>
        <p:spPr>
          <a:xfrm>
            <a:off x="1981200" y="472205"/>
            <a:ext cx="9533138" cy="666786"/>
          </a:xfrm>
          <a:prstGeom prst="rect">
            <a:avLst/>
          </a:prstGeom>
          <a:noFill/>
        </p:spPr>
        <p:txBody>
          <a:bodyPr wrap="square" rtlCol="0">
            <a:spAutoFit/>
          </a:bodyPr>
          <a:lstStyle/>
          <a:p>
            <a:r>
              <a:rPr lang="en-US" sz="3733" b="1" dirty="0">
                <a:solidFill>
                  <a:schemeClr val="accent2">
                    <a:lumMod val="75000"/>
                  </a:schemeClr>
                </a:solidFill>
                <a:latin typeface="Century Gothic" pitchFamily="34" charset="0"/>
              </a:rPr>
              <a:t>Fuzzy MFs: Trapezoidal</a:t>
            </a:r>
          </a:p>
        </p:txBody>
      </p:sp>
      <mc:AlternateContent xmlns:mc="http://schemas.openxmlformats.org/markup-compatibility/2006" xmlns:a14="http://schemas.microsoft.com/office/drawing/2010/main">
        <mc:Choice Requires="a14">
          <p:sp>
            <p:nvSpPr>
              <p:cNvPr id="6" name="TextBox 5"/>
              <p:cNvSpPr txBox="1"/>
              <p:nvPr/>
            </p:nvSpPr>
            <p:spPr>
              <a:xfrm>
                <a:off x="508001" y="1296354"/>
                <a:ext cx="10871200" cy="830997"/>
              </a:xfrm>
              <a:prstGeom prst="rect">
                <a:avLst/>
              </a:prstGeom>
              <a:noFill/>
            </p:spPr>
            <p:txBody>
              <a:bodyPr wrap="square" rtlCol="0">
                <a:spAutoFit/>
              </a:bodyPr>
              <a:lstStyle/>
              <a:p>
                <a:r>
                  <a:rPr lang="en-IN" sz="2400" dirty="0"/>
                  <a:t>A </a:t>
                </a:r>
                <a:r>
                  <a:rPr lang="en-IN" sz="2400" b="1" dirty="0"/>
                  <a:t>trapezoidal MF </a:t>
                </a:r>
                <a:r>
                  <a:rPr lang="en-IN" sz="2400" dirty="0"/>
                  <a:t>is specified by four parameters {</a:t>
                </a:r>
                <a14:m>
                  <m:oMath xmlns:m="http://schemas.openxmlformats.org/officeDocument/2006/math">
                    <m:r>
                      <a:rPr lang="en-IN" sz="2400" i="1" dirty="0">
                        <a:latin typeface="Cambria Math" panose="02040503050406030204" pitchFamily="18" charset="0"/>
                      </a:rPr>
                      <m:t>𝑎</m:t>
                    </m:r>
                    <m:r>
                      <a:rPr lang="en-US" sz="2400" i="1" dirty="0">
                        <a:latin typeface="Cambria Math" panose="02040503050406030204" pitchFamily="18" charset="0"/>
                      </a:rPr>
                      <m:t>,</m:t>
                    </m:r>
                    <m:r>
                      <a:rPr lang="en-IN" sz="2400" i="1" dirty="0">
                        <a:latin typeface="Cambria Math" panose="02040503050406030204" pitchFamily="18" charset="0"/>
                      </a:rPr>
                      <m:t> </m:t>
                    </m:r>
                    <m:r>
                      <a:rPr lang="en-IN" sz="2400" i="1" dirty="0">
                        <a:latin typeface="Cambria Math" panose="02040503050406030204" pitchFamily="18" charset="0"/>
                      </a:rPr>
                      <m:t>𝑏</m:t>
                    </m:r>
                    <m:r>
                      <a:rPr lang="en-US" sz="2400" i="1" dirty="0">
                        <a:latin typeface="Cambria Math" panose="02040503050406030204" pitchFamily="18" charset="0"/>
                      </a:rPr>
                      <m:t>,</m:t>
                    </m:r>
                    <m:r>
                      <a:rPr lang="en-IN" sz="2400" i="1" dirty="0">
                        <a:latin typeface="Cambria Math" panose="02040503050406030204" pitchFamily="18" charset="0"/>
                      </a:rPr>
                      <m:t> </m:t>
                    </m:r>
                    <m:r>
                      <a:rPr lang="en-IN" sz="2400" i="1" dirty="0">
                        <a:latin typeface="Cambria Math" panose="02040503050406030204" pitchFamily="18" charset="0"/>
                      </a:rPr>
                      <m:t>𝑐</m:t>
                    </m:r>
                    <m:r>
                      <a:rPr lang="en-US" sz="2400" i="1" dirty="0">
                        <a:latin typeface="Cambria Math" panose="02040503050406030204" pitchFamily="18" charset="0"/>
                      </a:rPr>
                      <m:t>,</m:t>
                    </m:r>
                    <m:r>
                      <a:rPr lang="en-IN" sz="2400" i="1" dirty="0">
                        <a:latin typeface="Cambria Math" panose="02040503050406030204" pitchFamily="18" charset="0"/>
                      </a:rPr>
                      <m:t> </m:t>
                    </m:r>
                    <m:r>
                      <a:rPr lang="en-IN" sz="2400" i="1" dirty="0">
                        <a:latin typeface="Cambria Math" panose="02040503050406030204" pitchFamily="18" charset="0"/>
                      </a:rPr>
                      <m:t>𝑑</m:t>
                    </m:r>
                    <m:r>
                      <a:rPr lang="en-US" sz="2400" i="1" dirty="0">
                        <a:latin typeface="Cambria Math" panose="02040503050406030204" pitchFamily="18" charset="0"/>
                      </a:rPr>
                      <m:t>}</m:t>
                    </m:r>
                    <m:r>
                      <a:rPr lang="en-IN" sz="2400" i="1" dirty="0">
                        <a:latin typeface="Cambria Math" panose="02040503050406030204" pitchFamily="18" charset="0"/>
                      </a:rPr>
                      <m:t> </m:t>
                    </m:r>
                  </m:oMath>
                </a14:m>
                <a:r>
                  <a:rPr lang="en-IN" sz="2400" dirty="0"/>
                  <a:t>and can be defined as follows:</a:t>
                </a:r>
              </a:p>
            </p:txBody>
          </p:sp>
        </mc:Choice>
        <mc:Fallback xmlns="">
          <p:sp>
            <p:nvSpPr>
              <p:cNvPr id="6" name="TextBox 5"/>
              <p:cNvSpPr txBox="1">
                <a:spLocks noRot="1" noChangeAspect="1" noMove="1" noResize="1" noEditPoints="1" noAdjustHandles="1" noChangeArrowheads="1" noChangeShapeType="1" noTextEdit="1"/>
              </p:cNvSpPr>
              <p:nvPr/>
            </p:nvSpPr>
            <p:spPr>
              <a:xfrm>
                <a:off x="508001" y="1296354"/>
                <a:ext cx="10871200" cy="830997"/>
              </a:xfrm>
              <a:prstGeom prst="rect">
                <a:avLst/>
              </a:prstGeom>
              <a:blipFill>
                <a:blip r:embed="rId3"/>
                <a:stretch>
                  <a:fillRect l="-841" t="-5882" b="-16176"/>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5197253" y="2404623"/>
                <a:ext cx="6472221" cy="2530180"/>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m:rPr>
                          <m:sty m:val="p"/>
                        </m:rPr>
                        <a:rPr lang="en-US" sz="2400">
                          <a:latin typeface="Cambria Math" panose="02040503050406030204" pitchFamily="18" charset="0"/>
                        </a:rPr>
                        <m:t>trapozoid</m:t>
                      </m:r>
                      <m:r>
                        <a:rPr lang="en-US" sz="2400">
                          <a:latin typeface="Cambria Math" panose="02040503050406030204" pitchFamily="18" charset="0"/>
                        </a:rPr>
                        <m:t> </m:t>
                      </m:r>
                      <m:d>
                        <m:dPr>
                          <m:ctrlPr>
                            <a:rPr lang="en-US" sz="2400" i="1">
                              <a:latin typeface="Cambria Math" panose="02040503050406030204" pitchFamily="18" charset="0"/>
                            </a:rPr>
                          </m:ctrlPr>
                        </m:dPr>
                        <m:e>
                          <m:r>
                            <a:rPr lang="en-US" sz="2400" i="1">
                              <a:latin typeface="Cambria Math" panose="02040503050406030204" pitchFamily="18" charset="0"/>
                            </a:rPr>
                            <m:t>𝑥</m:t>
                          </m:r>
                          <m:r>
                            <a:rPr lang="en-US" sz="2400" i="1">
                              <a:latin typeface="Cambria Math" panose="02040503050406030204" pitchFamily="18" charset="0"/>
                            </a:rPr>
                            <m:t>;</m:t>
                          </m:r>
                          <m:r>
                            <a:rPr lang="en-US" sz="2400" i="1">
                              <a:latin typeface="Cambria Math" panose="02040503050406030204" pitchFamily="18" charset="0"/>
                            </a:rPr>
                            <m:t>𝑎</m:t>
                          </m:r>
                          <m:r>
                            <a:rPr lang="en-US" sz="2400" i="1">
                              <a:latin typeface="Cambria Math" panose="02040503050406030204" pitchFamily="18" charset="0"/>
                            </a:rPr>
                            <m:t>,</m:t>
                          </m:r>
                          <m:r>
                            <a:rPr lang="en-US" sz="2400" i="1">
                              <a:latin typeface="Cambria Math" panose="02040503050406030204" pitchFamily="18" charset="0"/>
                            </a:rPr>
                            <m:t>𝑏</m:t>
                          </m:r>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 </m:t>
                          </m:r>
                          <m:r>
                            <a:rPr lang="en-US" sz="2400" i="1">
                              <a:latin typeface="Cambria Math" panose="02040503050406030204" pitchFamily="18" charset="0"/>
                            </a:rPr>
                            <m:t>𝑑</m:t>
                          </m:r>
                        </m:e>
                      </m:d>
                      <m:r>
                        <a:rPr lang="en-US" sz="2400" i="1">
                          <a:latin typeface="Cambria Math" panose="02040503050406030204" pitchFamily="18" charset="0"/>
                        </a:rPr>
                        <m:t>=</m:t>
                      </m:r>
                      <m:d>
                        <m:dPr>
                          <m:begChr m:val="{"/>
                          <m:endChr m:val="}"/>
                          <m:ctrlPr>
                            <a:rPr lang="en-US" sz="2400" i="1">
                              <a:latin typeface="Cambria Math" panose="02040503050406030204" pitchFamily="18" charset="0"/>
                            </a:rPr>
                          </m:ctrlPr>
                        </m:dPr>
                        <m:e>
                          <m:m>
                            <m:mPr>
                              <m:mcs>
                                <m:mc>
                                  <m:mcPr>
                                    <m:count m:val="1"/>
                                    <m:mcJc m:val="center"/>
                                  </m:mcPr>
                                </m:mc>
                              </m:mcs>
                              <m:ctrlPr>
                                <a:rPr lang="en-US" sz="2400" i="1">
                                  <a:latin typeface="Cambria Math" panose="02040503050406030204" pitchFamily="18" charset="0"/>
                                </a:rPr>
                              </m:ctrlPr>
                            </m:mPr>
                            <m:mr>
                              <m:e>
                                <m:r>
                                  <m:rPr>
                                    <m:brk m:alnAt="7"/>
                                  </m:rPr>
                                  <a:rPr lang="en-US" sz="2400" i="1">
                                    <a:latin typeface="Cambria Math" panose="02040503050406030204" pitchFamily="18" charset="0"/>
                                  </a:rPr>
                                  <m:t>0</m:t>
                                </m:r>
                                <m:r>
                                  <a:rPr lang="en-US" sz="2400" i="1">
                                    <a:latin typeface="Cambria Math" panose="02040503050406030204" pitchFamily="18" charset="0"/>
                                  </a:rPr>
                                  <m:t>       </m:t>
                                </m:r>
                                <m:r>
                                  <a:rPr lang="en-US" sz="2400" i="1">
                                    <a:latin typeface="Cambria Math" panose="02040503050406030204" pitchFamily="18" charset="0"/>
                                  </a:rPr>
                                  <m:t>𝑖𝑓</m:t>
                                </m:r>
                                <m:r>
                                  <a:rPr lang="en-US" sz="2400" i="1">
                                    <a:latin typeface="Cambria Math" panose="02040503050406030204" pitchFamily="18" charset="0"/>
                                  </a:rPr>
                                  <m:t> </m:t>
                                </m:r>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𝑎</m:t>
                                </m:r>
                                <m:r>
                                  <a:rPr lang="en-US" sz="2400" i="1">
                                    <a:latin typeface="Cambria Math" panose="02040503050406030204" pitchFamily="18" charset="0"/>
                                    <a:ea typeface="Cambria Math" panose="02040503050406030204" pitchFamily="18" charset="0"/>
                                  </a:rPr>
                                  <m:t> </m:t>
                                </m:r>
                              </m:e>
                            </m:mr>
                            <m:mr>
                              <m:e>
                                <m:f>
                                  <m:fPr>
                                    <m:ctrlPr>
                                      <a:rPr lang="en-US" sz="2400" i="1">
                                        <a:latin typeface="Cambria Math" panose="02040503050406030204" pitchFamily="18" charset="0"/>
                                      </a:rPr>
                                    </m:ctrlPr>
                                  </m:fPr>
                                  <m:num>
                                    <m:r>
                                      <a:rPr lang="en-US" sz="2400" i="1">
                                        <a:latin typeface="Cambria Math" panose="02040503050406030204" pitchFamily="18" charset="0"/>
                                      </a:rPr>
                                      <m:t>𝑥</m:t>
                                    </m:r>
                                    <m:r>
                                      <a:rPr lang="en-US" sz="2400" i="1">
                                        <a:latin typeface="Cambria Math" panose="02040503050406030204" pitchFamily="18" charset="0"/>
                                      </a:rPr>
                                      <m:t>−</m:t>
                                    </m:r>
                                    <m:r>
                                      <a:rPr lang="en-US" sz="2400" i="1">
                                        <a:latin typeface="Cambria Math" panose="02040503050406030204" pitchFamily="18" charset="0"/>
                                      </a:rPr>
                                      <m:t>𝑎</m:t>
                                    </m:r>
                                  </m:num>
                                  <m:den>
                                    <m:r>
                                      <a:rPr lang="en-US" sz="2400" i="1">
                                        <a:latin typeface="Cambria Math" panose="02040503050406030204" pitchFamily="18" charset="0"/>
                                      </a:rPr>
                                      <m:t>𝑏</m:t>
                                    </m:r>
                                    <m:r>
                                      <a:rPr lang="en-US" sz="2400" i="1">
                                        <a:latin typeface="Cambria Math" panose="02040503050406030204" pitchFamily="18" charset="0"/>
                                      </a:rPr>
                                      <m:t>−</m:t>
                                    </m:r>
                                    <m:r>
                                      <a:rPr lang="en-US" sz="2400" i="1">
                                        <a:latin typeface="Cambria Math" panose="02040503050406030204" pitchFamily="18" charset="0"/>
                                      </a:rPr>
                                      <m:t>𝑎</m:t>
                                    </m:r>
                                  </m:den>
                                </m:f>
                                <m:r>
                                  <a:rPr lang="en-US" sz="2400" i="1">
                                    <a:latin typeface="Cambria Math" panose="02040503050406030204" pitchFamily="18" charset="0"/>
                                  </a:rPr>
                                  <m:t>   </m:t>
                                </m:r>
                                <m:r>
                                  <a:rPr lang="en-US" sz="2400" i="1">
                                    <a:latin typeface="Cambria Math" panose="02040503050406030204" pitchFamily="18" charset="0"/>
                                  </a:rPr>
                                  <m:t>𝑖𝑓</m:t>
                                </m:r>
                                <m:r>
                                  <a:rPr lang="en-US" sz="2400" i="1">
                                    <a:latin typeface="Cambria Math" panose="02040503050406030204" pitchFamily="18" charset="0"/>
                                  </a:rPr>
                                  <m:t> </m:t>
                                </m:r>
                                <m:r>
                                  <a:rPr lang="en-US" sz="2400" i="1">
                                    <a:latin typeface="Cambria Math" panose="02040503050406030204" pitchFamily="18" charset="0"/>
                                  </a:rPr>
                                  <m:t>𝑎</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𝑏</m:t>
                                </m:r>
                              </m:e>
                            </m:mr>
                            <m:mr>
                              <m:e>
                                <m:r>
                                  <a:rPr lang="en-US" sz="2400" i="1">
                                    <a:latin typeface="Cambria Math" panose="02040503050406030204" pitchFamily="18" charset="0"/>
                                    <a:ea typeface="Cambria Math" panose="02040503050406030204" pitchFamily="18" charset="0"/>
                                  </a:rPr>
                                  <m:t>1     </m:t>
                                </m:r>
                                <m:r>
                                  <a:rPr lang="en-US" sz="2400" i="1">
                                    <a:latin typeface="Cambria Math" panose="02040503050406030204" pitchFamily="18" charset="0"/>
                                    <a:ea typeface="Cambria Math" panose="02040503050406030204" pitchFamily="18" charset="0"/>
                                  </a:rPr>
                                  <m:t>𝑖𝑓</m:t>
                                </m:r>
                                <m:r>
                                  <a:rPr lang="en-US" sz="2400" i="1">
                                    <a:latin typeface="Cambria Math" panose="02040503050406030204" pitchFamily="18" charset="0"/>
                                    <a:ea typeface="Cambria Math" panose="02040503050406030204" pitchFamily="18" charset="0"/>
                                  </a:rPr>
                                  <m:t> </m:t>
                                </m:r>
                                <m:r>
                                  <a:rPr lang="en-US" sz="2400" i="1">
                                    <a:latin typeface="Cambria Math" panose="02040503050406030204" pitchFamily="18" charset="0"/>
                                    <a:ea typeface="Cambria Math" panose="02040503050406030204" pitchFamily="18" charset="0"/>
                                  </a:rPr>
                                  <m:t>𝑏</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𝑐</m:t>
                                </m:r>
                              </m:e>
                            </m:mr>
                            <m:mr>
                              <m:e>
                                <m:f>
                                  <m:fPr>
                                    <m:ctrlPr>
                                      <a:rPr lang="en-US" sz="2400" i="1">
                                        <a:latin typeface="Cambria Math" panose="02040503050406030204" pitchFamily="18" charset="0"/>
                                      </a:rPr>
                                    </m:ctrlPr>
                                  </m:fPr>
                                  <m:num>
                                    <m:r>
                                      <a:rPr lang="en-US" sz="2400" i="1">
                                        <a:latin typeface="Cambria Math" panose="02040503050406030204" pitchFamily="18" charset="0"/>
                                      </a:rPr>
                                      <m:t>𝑑</m:t>
                                    </m:r>
                                    <m:r>
                                      <a:rPr lang="en-US" sz="2400" i="1">
                                        <a:latin typeface="Cambria Math" panose="02040503050406030204" pitchFamily="18" charset="0"/>
                                      </a:rPr>
                                      <m:t>−</m:t>
                                    </m:r>
                                    <m:r>
                                      <a:rPr lang="en-US" sz="2400" i="1">
                                        <a:latin typeface="Cambria Math" panose="02040503050406030204" pitchFamily="18" charset="0"/>
                                      </a:rPr>
                                      <m:t>𝑥</m:t>
                                    </m:r>
                                  </m:num>
                                  <m:den>
                                    <m:r>
                                      <a:rPr lang="en-US" sz="2400" i="1">
                                        <a:latin typeface="Cambria Math" panose="02040503050406030204" pitchFamily="18" charset="0"/>
                                      </a:rPr>
                                      <m:t>𝑑</m:t>
                                    </m:r>
                                    <m:r>
                                      <a:rPr lang="en-US" sz="2400" i="1">
                                        <a:latin typeface="Cambria Math" panose="02040503050406030204" pitchFamily="18" charset="0"/>
                                      </a:rPr>
                                      <m:t>−</m:t>
                                    </m:r>
                                    <m:r>
                                      <a:rPr lang="en-US" sz="2400" i="1">
                                        <a:latin typeface="Cambria Math" panose="02040503050406030204" pitchFamily="18" charset="0"/>
                                      </a:rPr>
                                      <m:t>𝑐</m:t>
                                    </m:r>
                                  </m:den>
                                </m:f>
                                <m:r>
                                  <a:rPr lang="en-US" sz="2400" i="1">
                                    <a:latin typeface="Cambria Math" panose="02040503050406030204" pitchFamily="18" charset="0"/>
                                  </a:rPr>
                                  <m:t>  </m:t>
                                </m:r>
                                <m:r>
                                  <a:rPr lang="en-US" sz="2400" i="1">
                                    <a:latin typeface="Cambria Math" panose="02040503050406030204" pitchFamily="18" charset="0"/>
                                  </a:rPr>
                                  <m:t>𝑖𝑓</m:t>
                                </m:r>
                                <m:r>
                                  <a:rPr lang="en-US" sz="2400" i="1">
                                    <a:latin typeface="Cambria Math" panose="02040503050406030204" pitchFamily="18" charset="0"/>
                                  </a:rPr>
                                  <m:t> </m:t>
                                </m:r>
                                <m:r>
                                  <a:rPr lang="en-US" sz="2400" i="1">
                                    <a:latin typeface="Cambria Math" panose="02040503050406030204" pitchFamily="18" charset="0"/>
                                  </a:rPr>
                                  <m:t>𝑐</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𝑑</m:t>
                                </m:r>
                              </m:e>
                            </m:mr>
                            <m:mr>
                              <m:e>
                                <m:r>
                                  <a:rPr lang="en-US" sz="2400" i="1">
                                    <a:latin typeface="Cambria Math" panose="02040503050406030204" pitchFamily="18" charset="0"/>
                                    <a:ea typeface="Cambria Math" panose="02040503050406030204" pitchFamily="18" charset="0"/>
                                  </a:rPr>
                                  <m:t>  0     </m:t>
                                </m:r>
                                <m:r>
                                  <a:rPr lang="en-US" sz="2400" i="1">
                                    <a:latin typeface="Cambria Math" panose="02040503050406030204" pitchFamily="18" charset="0"/>
                                    <a:ea typeface="Cambria Math" panose="02040503050406030204" pitchFamily="18" charset="0"/>
                                  </a:rPr>
                                  <m:t>𝑖𝑓</m:t>
                                </m:r>
                                <m:r>
                                  <a:rPr lang="en-US" sz="2400" i="1">
                                    <a:latin typeface="Cambria Math" panose="02040503050406030204" pitchFamily="18" charset="0"/>
                                    <a:ea typeface="Cambria Math" panose="02040503050406030204" pitchFamily="18" charset="0"/>
                                  </a:rPr>
                                  <m:t> </m:t>
                                </m:r>
                                <m:r>
                                  <a:rPr lang="en-US" sz="2400" i="1">
                                    <a:latin typeface="Cambria Math" panose="02040503050406030204" pitchFamily="18" charset="0"/>
                                    <a:ea typeface="Cambria Math" panose="02040503050406030204" pitchFamily="18" charset="0"/>
                                  </a:rPr>
                                  <m:t>𝑑</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      </m:t>
                                </m:r>
                              </m:e>
                            </m:mr>
                          </m:m>
                        </m:e>
                      </m:d>
                    </m:oMath>
                  </m:oMathPara>
                </a14:m>
                <a:endParaRPr lang="en-IN"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5197253" y="2404623"/>
                <a:ext cx="6472221" cy="2530180"/>
              </a:xfrm>
              <a:prstGeom prst="rect">
                <a:avLst/>
              </a:prstGeom>
              <a:blipFill>
                <a:blip r:embed="rId4"/>
                <a:stretch>
                  <a:fillRect/>
                </a:stretch>
              </a:blipFill>
            </p:spPr>
            <p:txBody>
              <a:bodyPr/>
              <a:lstStyle/>
              <a:p>
                <a:r>
                  <a:rPr lang="en-IN">
                    <a:noFill/>
                  </a:rPr>
                  <a:t> </a:t>
                </a:r>
              </a:p>
            </p:txBody>
          </p:sp>
        </mc:Fallback>
      </mc:AlternateContent>
      <p:graphicFrame>
        <p:nvGraphicFramePr>
          <p:cNvPr id="2" name="Object 1"/>
          <p:cNvGraphicFramePr>
            <a:graphicFrameLocks noChangeAspect="1"/>
          </p:cNvGraphicFramePr>
          <p:nvPr>
            <p:extLst>
              <p:ext uri="{D42A27DB-BD31-4B8C-83A1-F6EECF244321}">
                <p14:modId xmlns:p14="http://schemas.microsoft.com/office/powerpoint/2010/main" val="2004817811"/>
              </p:ext>
            </p:extLst>
          </p:nvPr>
        </p:nvGraphicFramePr>
        <p:xfrm>
          <a:off x="711200" y="2410664"/>
          <a:ext cx="4775200" cy="3355135"/>
        </p:xfrm>
        <a:graphic>
          <a:graphicData uri="http://schemas.openxmlformats.org/presentationml/2006/ole">
            <mc:AlternateContent xmlns:mc="http://schemas.openxmlformats.org/markup-compatibility/2006">
              <mc:Choice xmlns:v="urn:schemas-microsoft-com:vml" Requires="v">
                <p:oleObj spid="_x0000_s13332" name="Visio" r:id="rId5" imgW="2487240" imgH="1748520" progId="Visio.Drawing.11">
                  <p:embed/>
                </p:oleObj>
              </mc:Choice>
              <mc:Fallback>
                <p:oleObj name="Visio" r:id="rId5" imgW="2487240" imgH="1748520" progId="Visio.Drawing.11">
                  <p:embed/>
                  <p:pic>
                    <p:nvPicPr>
                      <p:cNvPr id="0" name=""/>
                      <p:cNvPicPr/>
                      <p:nvPr/>
                    </p:nvPicPr>
                    <p:blipFill>
                      <a:blip r:embed="rId6"/>
                      <a:stretch>
                        <a:fillRect/>
                      </a:stretch>
                    </p:blipFill>
                    <p:spPr>
                      <a:xfrm>
                        <a:off x="711200" y="2410664"/>
                        <a:ext cx="4775200" cy="3355135"/>
                      </a:xfrm>
                      <a:prstGeom prst="rect">
                        <a:avLst/>
                      </a:prstGeom>
                    </p:spPr>
                  </p:pic>
                </p:oleObj>
              </mc:Fallback>
            </mc:AlternateContent>
          </a:graphicData>
        </a:graphic>
      </p:graphicFrame>
    </p:spTree>
    <p:extLst>
      <p:ext uri="{BB962C8B-B14F-4D97-AF65-F5344CB8AC3E}">
        <p14:creationId xmlns:p14="http://schemas.microsoft.com/office/powerpoint/2010/main" val="23588201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39</a:t>
            </a:fld>
            <a:endParaRPr lang="en-US"/>
          </a:p>
        </p:txBody>
      </p:sp>
      <p:sp>
        <p:nvSpPr>
          <p:cNvPr id="3" name="TextBox 2"/>
          <p:cNvSpPr txBox="1"/>
          <p:nvPr/>
        </p:nvSpPr>
        <p:spPr>
          <a:xfrm>
            <a:off x="1953087" y="531362"/>
            <a:ext cx="9786151" cy="666786"/>
          </a:xfrm>
          <a:prstGeom prst="rect">
            <a:avLst/>
          </a:prstGeom>
          <a:noFill/>
        </p:spPr>
        <p:txBody>
          <a:bodyPr wrap="square" rtlCol="0">
            <a:spAutoFit/>
          </a:bodyPr>
          <a:lstStyle/>
          <a:p>
            <a:r>
              <a:rPr lang="en-US" sz="3733" b="1" dirty="0">
                <a:solidFill>
                  <a:schemeClr val="accent2">
                    <a:lumMod val="75000"/>
                  </a:schemeClr>
                </a:solidFill>
                <a:latin typeface="Century Gothic" pitchFamily="34" charset="0"/>
              </a:rPr>
              <a:t>Fuzzy MFs: Gaussian</a:t>
            </a:r>
          </a:p>
        </p:txBody>
      </p:sp>
      <mc:AlternateContent xmlns:mc="http://schemas.openxmlformats.org/markup-compatibility/2006" xmlns:a14="http://schemas.microsoft.com/office/drawing/2010/main">
        <mc:Choice Requires="a14">
          <p:sp>
            <p:nvSpPr>
              <p:cNvPr id="6" name="TextBox 5"/>
              <p:cNvSpPr txBox="1"/>
              <p:nvPr/>
            </p:nvSpPr>
            <p:spPr>
              <a:xfrm>
                <a:off x="508001" y="1331197"/>
                <a:ext cx="10871200" cy="461665"/>
              </a:xfrm>
              <a:prstGeom prst="rect">
                <a:avLst/>
              </a:prstGeom>
              <a:noFill/>
            </p:spPr>
            <p:txBody>
              <a:bodyPr wrap="square" rtlCol="0">
                <a:spAutoFit/>
              </a:bodyPr>
              <a:lstStyle/>
              <a:p>
                <a:r>
                  <a:rPr lang="en-IN" sz="2400" dirty="0"/>
                  <a:t>A </a:t>
                </a:r>
                <a:r>
                  <a:rPr lang="en-IN" sz="2400" b="1" dirty="0"/>
                  <a:t>Gaussian MF </a:t>
                </a:r>
                <a:r>
                  <a:rPr lang="en-IN" sz="2400" dirty="0"/>
                  <a:t>is specified by two parameters </a:t>
                </a:r>
                <a14:m>
                  <m:oMath xmlns:m="http://schemas.openxmlformats.org/officeDocument/2006/math">
                    <m:d>
                      <m:dPr>
                        <m:begChr m:val="{"/>
                        <m:endChr m:val="}"/>
                        <m:ctrlPr>
                          <a:rPr lang="en-US" sz="2400" i="1">
                            <a:latin typeface="Cambria Math" panose="02040503050406030204" pitchFamily="18" charset="0"/>
                          </a:rPr>
                        </m:ctrlPr>
                      </m:dPr>
                      <m:e>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ea typeface="Cambria Math" panose="02040503050406030204" pitchFamily="18" charset="0"/>
                          </a:rPr>
                          <m:t>𝜎</m:t>
                        </m:r>
                      </m:e>
                    </m:d>
                  </m:oMath>
                </a14:m>
                <a:r>
                  <a:rPr lang="en-IN" sz="2400" dirty="0"/>
                  <a:t> and can be defined as below:</a:t>
                </a:r>
              </a:p>
            </p:txBody>
          </p:sp>
        </mc:Choice>
        <mc:Fallback xmlns="">
          <p:sp>
            <p:nvSpPr>
              <p:cNvPr id="6" name="TextBox 5"/>
              <p:cNvSpPr txBox="1">
                <a:spLocks noRot="1" noChangeAspect="1" noMove="1" noResize="1" noEditPoints="1" noAdjustHandles="1" noChangeArrowheads="1" noChangeShapeType="1" noTextEdit="1"/>
              </p:cNvSpPr>
              <p:nvPr/>
            </p:nvSpPr>
            <p:spPr>
              <a:xfrm>
                <a:off x="508001" y="1331197"/>
                <a:ext cx="10871200" cy="461665"/>
              </a:xfrm>
              <a:prstGeom prst="rect">
                <a:avLst/>
              </a:prstGeom>
              <a:blipFill>
                <a:blip r:embed="rId3"/>
                <a:stretch>
                  <a:fillRect l="-841" t="-10526" b="-2894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3149601" y="1925911"/>
                <a:ext cx="4059636" cy="5811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𝑔𝑎𝑢𝑠𝑠𝑖𝑎𝑛</m:t>
                      </m:r>
                      <m:r>
                        <a:rPr lang="en-US" sz="2400" i="1">
                          <a:latin typeface="Cambria Math" panose="02040503050406030204" pitchFamily="18" charset="0"/>
                        </a:rPr>
                        <m:t> </m:t>
                      </m:r>
                      <m:d>
                        <m:dPr>
                          <m:ctrlPr>
                            <a:rPr lang="en-US" sz="2400" i="1">
                              <a:latin typeface="Cambria Math" panose="02040503050406030204" pitchFamily="18" charset="0"/>
                            </a:rPr>
                          </m:ctrlPr>
                        </m:dPr>
                        <m:e>
                          <m:r>
                            <a:rPr lang="en-US" sz="2400" i="1">
                              <a:latin typeface="Cambria Math" panose="02040503050406030204" pitchFamily="18" charset="0"/>
                            </a:rPr>
                            <m:t>𝑥</m:t>
                          </m:r>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ea typeface="Cambria Math" panose="02040503050406030204" pitchFamily="18" charset="0"/>
                            </a:rPr>
                            <m:t>𝜎</m:t>
                          </m:r>
                        </m:e>
                      </m:d>
                      <m:r>
                        <a:rPr lang="en-US" sz="2400" i="1">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2</m:t>
                              </m:r>
                            </m:den>
                          </m:f>
                          <m:sSup>
                            <m:sSupPr>
                              <m:ctrlPr>
                                <a:rPr lang="en-US" sz="2400" i="1">
                                  <a:latin typeface="Cambria Math" panose="02040503050406030204" pitchFamily="18" charset="0"/>
                                </a:rPr>
                              </m:ctrlPr>
                            </m:sSupPr>
                            <m:e>
                              <m:d>
                                <m:dPr>
                                  <m:ctrlPr>
                                    <a:rPr lang="en-US" sz="2400" i="1">
                                      <a:latin typeface="Cambria Math" panose="02040503050406030204" pitchFamily="18" charset="0"/>
                                    </a:rPr>
                                  </m:ctrlPr>
                                </m:dPr>
                                <m:e>
                                  <m:f>
                                    <m:fPr>
                                      <m:ctrlPr>
                                        <a:rPr lang="en-US" sz="2400" i="1">
                                          <a:latin typeface="Cambria Math" panose="02040503050406030204" pitchFamily="18" charset="0"/>
                                        </a:rPr>
                                      </m:ctrlPr>
                                    </m:fPr>
                                    <m:num>
                                      <m:r>
                                        <a:rPr lang="en-US" sz="2400" i="1">
                                          <a:latin typeface="Cambria Math" panose="02040503050406030204" pitchFamily="18" charset="0"/>
                                        </a:rPr>
                                        <m:t>𝑥</m:t>
                                      </m:r>
                                      <m:r>
                                        <a:rPr lang="en-US" sz="2400" i="1">
                                          <a:latin typeface="Cambria Math" panose="02040503050406030204" pitchFamily="18" charset="0"/>
                                        </a:rPr>
                                        <m:t>−</m:t>
                                      </m:r>
                                      <m:r>
                                        <a:rPr lang="en-US" sz="2400" i="1">
                                          <a:latin typeface="Cambria Math" panose="02040503050406030204" pitchFamily="18" charset="0"/>
                                        </a:rPr>
                                        <m:t>𝑐</m:t>
                                      </m:r>
                                    </m:num>
                                    <m:den>
                                      <m:r>
                                        <a:rPr lang="en-US" sz="2400" i="1">
                                          <a:latin typeface="Cambria Math" panose="02040503050406030204" pitchFamily="18" charset="0"/>
                                          <a:ea typeface="Cambria Math" panose="02040503050406030204" pitchFamily="18" charset="0"/>
                                        </a:rPr>
                                        <m:t>𝜎</m:t>
                                      </m:r>
                                    </m:den>
                                  </m:f>
                                </m:e>
                              </m:d>
                            </m:e>
                            <m:sup>
                              <m:r>
                                <a:rPr lang="en-US" sz="2400" i="1">
                                  <a:latin typeface="Cambria Math" panose="02040503050406030204" pitchFamily="18" charset="0"/>
                                </a:rPr>
                                <m:t>2</m:t>
                              </m:r>
                            </m:sup>
                          </m:sSup>
                        </m:sup>
                      </m:sSup>
                    </m:oMath>
                  </m:oMathPara>
                </a14:m>
                <a:endParaRPr lang="en-IN" sz="2400" dirty="0"/>
              </a:p>
            </p:txBody>
          </p:sp>
        </mc:Choice>
        <mc:Fallback xmlns="">
          <p:sp>
            <p:nvSpPr>
              <p:cNvPr id="10" name="TextBox 9"/>
              <p:cNvSpPr txBox="1">
                <a:spLocks noRot="1" noChangeAspect="1" noMove="1" noResize="1" noEditPoints="1" noAdjustHandles="1" noChangeArrowheads="1" noChangeShapeType="1" noTextEdit="1"/>
              </p:cNvSpPr>
              <p:nvPr/>
            </p:nvSpPr>
            <p:spPr>
              <a:xfrm>
                <a:off x="3149601" y="1925911"/>
                <a:ext cx="4059636" cy="581185"/>
              </a:xfrm>
              <a:prstGeom prst="rect">
                <a:avLst/>
              </a:prstGeom>
              <a:blipFill>
                <a:blip r:embed="rId4"/>
                <a:stretch>
                  <a:fillRect/>
                </a:stretch>
              </a:blipFill>
            </p:spPr>
            <p:txBody>
              <a:bodyPr/>
              <a:lstStyle/>
              <a:p>
                <a:r>
                  <a:rPr lang="en-IN">
                    <a:noFill/>
                  </a:rPr>
                  <a:t> </a:t>
                </a:r>
              </a:p>
            </p:txBody>
          </p:sp>
        </mc:Fallback>
      </mc:AlternateContent>
      <p:graphicFrame>
        <p:nvGraphicFramePr>
          <p:cNvPr id="11" name="Object 10"/>
          <p:cNvGraphicFramePr>
            <a:graphicFrameLocks noChangeAspect="1"/>
          </p:cNvGraphicFramePr>
          <p:nvPr>
            <p:extLst>
              <p:ext uri="{D42A27DB-BD31-4B8C-83A1-F6EECF244321}">
                <p14:modId xmlns:p14="http://schemas.microsoft.com/office/powerpoint/2010/main" val="3834634418"/>
              </p:ext>
            </p:extLst>
          </p:nvPr>
        </p:nvGraphicFramePr>
        <p:xfrm>
          <a:off x="2743201" y="2547100"/>
          <a:ext cx="5145617" cy="3543153"/>
        </p:xfrm>
        <a:graphic>
          <a:graphicData uri="http://schemas.openxmlformats.org/presentationml/2006/ole">
            <mc:AlternateContent xmlns:mc="http://schemas.openxmlformats.org/markup-compatibility/2006">
              <mc:Choice xmlns:v="urn:schemas-microsoft-com:vml" Requires="v">
                <p:oleObj spid="_x0000_s14356" name="Visio" r:id="rId5" imgW="2487240" imgH="1713240" progId="Visio.Drawing.11">
                  <p:embed/>
                </p:oleObj>
              </mc:Choice>
              <mc:Fallback>
                <p:oleObj name="Visio" r:id="rId5" imgW="2487240" imgH="1713240" progId="Visio.Drawing.11">
                  <p:embed/>
                  <p:pic>
                    <p:nvPicPr>
                      <p:cNvPr id="0" name=""/>
                      <p:cNvPicPr/>
                      <p:nvPr/>
                    </p:nvPicPr>
                    <p:blipFill>
                      <a:blip r:embed="rId6"/>
                      <a:stretch>
                        <a:fillRect/>
                      </a:stretch>
                    </p:blipFill>
                    <p:spPr>
                      <a:xfrm>
                        <a:off x="2743201" y="2547100"/>
                        <a:ext cx="5145617" cy="3543153"/>
                      </a:xfrm>
                      <a:prstGeom prst="rect">
                        <a:avLst/>
                      </a:prstGeom>
                    </p:spPr>
                  </p:pic>
                </p:oleObj>
              </mc:Fallback>
            </mc:AlternateContent>
          </a:graphicData>
        </a:graphic>
      </p:graphicFrame>
    </p:spTree>
    <p:extLst>
      <p:ext uri="{BB962C8B-B14F-4D97-AF65-F5344CB8AC3E}">
        <p14:creationId xmlns:p14="http://schemas.microsoft.com/office/powerpoint/2010/main" val="32937850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a:t>
            </a:fld>
            <a:endParaRPr lang="en-US"/>
          </a:p>
        </p:txBody>
      </p:sp>
      <p:sp>
        <p:nvSpPr>
          <p:cNvPr id="3" name="TextBox 2"/>
          <p:cNvSpPr txBox="1"/>
          <p:nvPr/>
        </p:nvSpPr>
        <p:spPr>
          <a:xfrm>
            <a:off x="1981200" y="421289"/>
            <a:ext cx="9763303" cy="666786"/>
          </a:xfrm>
          <a:prstGeom prst="rect">
            <a:avLst/>
          </a:prstGeom>
          <a:noFill/>
        </p:spPr>
        <p:txBody>
          <a:bodyPr wrap="square" rtlCol="0">
            <a:spAutoFit/>
          </a:bodyPr>
          <a:lstStyle/>
          <a:p>
            <a:r>
              <a:rPr lang="en-US" sz="3733" b="1" dirty="0">
                <a:solidFill>
                  <a:schemeClr val="accent2">
                    <a:lumMod val="75000"/>
                  </a:schemeClr>
                </a:solidFill>
                <a:latin typeface="Century Gothic" pitchFamily="34" charset="0"/>
              </a:rPr>
              <a:t>What is Fuzzy logic?</a:t>
            </a:r>
          </a:p>
        </p:txBody>
      </p:sp>
      <p:sp>
        <p:nvSpPr>
          <p:cNvPr id="6" name="TextBox 5"/>
          <p:cNvSpPr txBox="1"/>
          <p:nvPr/>
        </p:nvSpPr>
        <p:spPr>
          <a:xfrm>
            <a:off x="447496" y="1532611"/>
            <a:ext cx="11297007" cy="4237314"/>
          </a:xfrm>
          <a:prstGeom prst="rect">
            <a:avLst/>
          </a:prstGeom>
          <a:noFill/>
        </p:spPr>
        <p:txBody>
          <a:bodyPr wrap="square" rtlCol="0">
            <a:spAutoFit/>
          </a:bodyPr>
          <a:lstStyle/>
          <a:p>
            <a:pPr marL="457189" indent="-457189" algn="just">
              <a:lnSpc>
                <a:spcPct val="150000"/>
              </a:lnSpc>
              <a:buFont typeface="Arial" panose="020B0604020202020204" pitchFamily="34" charset="0"/>
              <a:buChar char="•"/>
            </a:pPr>
            <a:r>
              <a:rPr lang="en-IN" sz="2667" dirty="0"/>
              <a:t>Fuzzy logic is a </a:t>
            </a:r>
            <a:r>
              <a:rPr lang="en-IN" sz="2667" dirty="0">
                <a:solidFill>
                  <a:srgbClr val="0070C0"/>
                </a:solidFill>
              </a:rPr>
              <a:t>mathematical language </a:t>
            </a:r>
            <a:r>
              <a:rPr lang="en-IN" sz="2667" dirty="0"/>
              <a:t>to </a:t>
            </a:r>
            <a:r>
              <a:rPr lang="en-IN" sz="2667" dirty="0">
                <a:solidFill>
                  <a:srgbClr val="0000FF"/>
                </a:solidFill>
              </a:rPr>
              <a:t>express</a:t>
            </a:r>
            <a:r>
              <a:rPr lang="en-IN" sz="2667" dirty="0"/>
              <a:t> something. </a:t>
            </a:r>
          </a:p>
          <a:p>
            <a:pPr marL="821246" indent="-457189" algn="just">
              <a:buFont typeface="Arial" panose="020B0604020202020204" pitchFamily="34" charset="0"/>
              <a:buChar char="•"/>
            </a:pPr>
            <a:r>
              <a:rPr lang="en-IN" sz="2667" dirty="0"/>
              <a:t>This means it has grammar, syntax, semantic like a language for communication.</a:t>
            </a:r>
            <a:r>
              <a:rPr lang="en-US" sz="2667" b="1" dirty="0">
                <a:solidFill>
                  <a:srgbClr val="FF0000"/>
                </a:solidFill>
              </a:rPr>
              <a:t>    </a:t>
            </a:r>
          </a:p>
          <a:p>
            <a:pPr marL="364058" algn="just"/>
            <a:endParaRPr lang="en-US" sz="1333" b="1" dirty="0">
              <a:solidFill>
                <a:srgbClr val="FF0000"/>
              </a:solidFill>
            </a:endParaRPr>
          </a:p>
          <a:p>
            <a:pPr marL="457189" indent="-457189" algn="just">
              <a:buFont typeface="Arial" panose="020B0604020202020204" pitchFamily="34" charset="0"/>
              <a:buChar char="•"/>
            </a:pPr>
            <a:r>
              <a:rPr lang="en-IN" sz="2667" dirty="0"/>
              <a:t>There are some other mathematical languages also known</a:t>
            </a:r>
            <a:r>
              <a:rPr lang="en-US" sz="2667" b="1" dirty="0">
                <a:solidFill>
                  <a:srgbClr val="FF0000"/>
                </a:solidFill>
              </a:rPr>
              <a:t> </a:t>
            </a:r>
          </a:p>
          <a:p>
            <a:pPr marL="861461" indent="-380990" algn="just">
              <a:buFont typeface="Arial" panose="020B0604020202020204" pitchFamily="34" charset="0"/>
              <a:buChar char="•"/>
            </a:pPr>
            <a:r>
              <a:rPr lang="en-IN" sz="2400" b="1" dirty="0"/>
              <a:t>Relational algebra </a:t>
            </a:r>
            <a:r>
              <a:rPr lang="en-IN" sz="2400" dirty="0"/>
              <a:t>(operations on sets)</a:t>
            </a:r>
          </a:p>
          <a:p>
            <a:pPr marL="861461" indent="-380990" algn="just">
              <a:buFont typeface="Arial" panose="020B0604020202020204" pitchFamily="34" charset="0"/>
              <a:buChar char="•"/>
            </a:pPr>
            <a:r>
              <a:rPr lang="en-IN" sz="2400" b="1" dirty="0"/>
              <a:t>Boolean algebra </a:t>
            </a:r>
            <a:r>
              <a:rPr lang="en-IN" sz="2400" dirty="0"/>
              <a:t>(operations on Boolean variables)</a:t>
            </a:r>
          </a:p>
          <a:p>
            <a:pPr marL="861461" indent="-380990" algn="just">
              <a:buFont typeface="Arial" panose="020B0604020202020204" pitchFamily="34" charset="0"/>
              <a:buChar char="•"/>
            </a:pPr>
            <a:r>
              <a:rPr lang="en-IN" sz="2400" b="1" dirty="0"/>
              <a:t>Predicate algebra </a:t>
            </a:r>
            <a:r>
              <a:rPr lang="en-IN" sz="2400" dirty="0"/>
              <a:t>(operations on well formed formulae (</a:t>
            </a:r>
            <a:r>
              <a:rPr lang="en-IN" sz="2400" dirty="0" err="1"/>
              <a:t>wff</a:t>
            </a:r>
            <a:r>
              <a:rPr lang="en-IN" sz="2400" dirty="0"/>
              <a:t>), also called predicate propositions)</a:t>
            </a:r>
          </a:p>
          <a:p>
            <a:pPr marL="715415" indent="-234945" algn="just">
              <a:buFont typeface="Wingdings" panose="05000000000000000000" pitchFamily="2" charset="2"/>
              <a:buChar char="§"/>
            </a:pPr>
            <a:endParaRPr lang="en-IN" sz="1333" dirty="0"/>
          </a:p>
          <a:p>
            <a:pPr marL="457189" indent="-457189" algn="just">
              <a:buFont typeface="Arial" panose="020B0604020202020204" pitchFamily="34" charset="0"/>
              <a:buChar char="•"/>
            </a:pPr>
            <a:r>
              <a:rPr lang="en-IN" sz="2667" b="1" dirty="0"/>
              <a:t>Fuzzy logic deals with </a:t>
            </a:r>
            <a:r>
              <a:rPr lang="en-IN" sz="2667" b="1" dirty="0">
                <a:solidFill>
                  <a:srgbClr val="0070C0"/>
                </a:solidFill>
              </a:rPr>
              <a:t>Fuzzy set</a:t>
            </a:r>
            <a:r>
              <a:rPr lang="en-IN" sz="2667" b="1" dirty="0"/>
              <a:t> or Fuzzy algebra.</a:t>
            </a:r>
            <a:endParaRPr lang="en-US" sz="2667" b="1" dirty="0"/>
          </a:p>
        </p:txBody>
      </p:sp>
    </p:spTree>
    <p:extLst>
      <p:ext uri="{BB962C8B-B14F-4D97-AF65-F5344CB8AC3E}">
        <p14:creationId xmlns:p14="http://schemas.microsoft.com/office/powerpoint/2010/main" val="25687408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6"/>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0</a:t>
            </a:fld>
            <a:endParaRPr lang="en-US"/>
          </a:p>
        </p:txBody>
      </p:sp>
      <p:sp>
        <p:nvSpPr>
          <p:cNvPr id="3" name="TextBox 2"/>
          <p:cNvSpPr txBox="1"/>
          <p:nvPr/>
        </p:nvSpPr>
        <p:spPr>
          <a:xfrm>
            <a:off x="1877134" y="490174"/>
            <a:ext cx="10107720" cy="666786"/>
          </a:xfrm>
          <a:prstGeom prst="rect">
            <a:avLst/>
          </a:prstGeom>
          <a:noFill/>
        </p:spPr>
        <p:txBody>
          <a:bodyPr wrap="square" rtlCol="0">
            <a:spAutoFit/>
          </a:bodyPr>
          <a:lstStyle/>
          <a:p>
            <a:r>
              <a:rPr lang="en-US" sz="3733" b="1" dirty="0">
                <a:solidFill>
                  <a:schemeClr val="accent2">
                    <a:lumMod val="75000"/>
                  </a:schemeClr>
                </a:solidFill>
                <a:latin typeface="Century Gothic" pitchFamily="34" charset="0"/>
              </a:rPr>
              <a:t>Fuzzy MFs: Generalized bell</a:t>
            </a:r>
          </a:p>
        </p:txBody>
      </p:sp>
      <mc:AlternateContent xmlns:mc="http://schemas.openxmlformats.org/markup-compatibility/2006" xmlns:a14="http://schemas.microsoft.com/office/drawing/2010/main">
        <mc:Choice Requires="a14">
          <p:sp>
            <p:nvSpPr>
              <p:cNvPr id="6" name="TextBox 5"/>
              <p:cNvSpPr txBox="1"/>
              <p:nvPr/>
            </p:nvSpPr>
            <p:spPr>
              <a:xfrm>
                <a:off x="561267" y="1266069"/>
                <a:ext cx="10871200" cy="830997"/>
              </a:xfrm>
              <a:prstGeom prst="rect">
                <a:avLst/>
              </a:prstGeom>
              <a:noFill/>
            </p:spPr>
            <p:txBody>
              <a:bodyPr wrap="square" rtlCol="0">
                <a:spAutoFit/>
              </a:bodyPr>
              <a:lstStyle/>
              <a:p>
                <a:r>
                  <a:rPr lang="en-IN" sz="2400" dirty="0"/>
                  <a:t>It is also called </a:t>
                </a:r>
                <a:r>
                  <a:rPr lang="en-IN" sz="2400" dirty="0">
                    <a:solidFill>
                      <a:srgbClr val="0000FF"/>
                    </a:solidFill>
                  </a:rPr>
                  <a:t>Cauchy MF</a:t>
                </a:r>
                <a:r>
                  <a:rPr lang="en-IN" sz="2400" dirty="0"/>
                  <a:t>. A generalized bell MF is specified by three parameters </a:t>
                </a:r>
                <a14:m>
                  <m:oMath xmlns:m="http://schemas.openxmlformats.org/officeDocument/2006/math">
                    <m:r>
                      <a:rPr lang="en-US" sz="2400" dirty="0">
                        <a:latin typeface="Cambria Math" panose="02040503050406030204" pitchFamily="18" charset="0"/>
                      </a:rPr>
                      <m:t>{</m:t>
                    </m:r>
                    <m:r>
                      <a:rPr lang="en-IN" sz="2400" i="1" dirty="0">
                        <a:latin typeface="Cambria Math" panose="02040503050406030204" pitchFamily="18" charset="0"/>
                      </a:rPr>
                      <m:t>𝑎</m:t>
                    </m:r>
                    <m:r>
                      <a:rPr lang="en-US" sz="2400" i="1" dirty="0">
                        <a:latin typeface="Cambria Math" panose="02040503050406030204" pitchFamily="18" charset="0"/>
                      </a:rPr>
                      <m:t>,</m:t>
                    </m:r>
                    <m:r>
                      <a:rPr lang="en-IN" sz="2400" i="1" dirty="0">
                        <a:latin typeface="Cambria Math" panose="02040503050406030204" pitchFamily="18" charset="0"/>
                      </a:rPr>
                      <m:t> </m:t>
                    </m:r>
                    <m:r>
                      <a:rPr lang="en-IN" sz="2400" i="1" dirty="0">
                        <a:latin typeface="Cambria Math" panose="02040503050406030204" pitchFamily="18" charset="0"/>
                      </a:rPr>
                      <m:t>𝑏</m:t>
                    </m:r>
                    <m:r>
                      <a:rPr lang="en-US" sz="2400" i="1" dirty="0">
                        <a:latin typeface="Cambria Math" panose="02040503050406030204" pitchFamily="18" charset="0"/>
                      </a:rPr>
                      <m:t>,</m:t>
                    </m:r>
                    <m:r>
                      <a:rPr lang="en-IN" sz="2400" i="1" dirty="0">
                        <a:latin typeface="Cambria Math" panose="02040503050406030204" pitchFamily="18" charset="0"/>
                      </a:rPr>
                      <m:t> </m:t>
                    </m:r>
                    <m:r>
                      <a:rPr lang="en-IN" sz="2400" i="1" dirty="0">
                        <a:latin typeface="Cambria Math" panose="02040503050406030204" pitchFamily="18" charset="0"/>
                      </a:rPr>
                      <m:t>𝑐</m:t>
                    </m:r>
                  </m:oMath>
                </a14:m>
                <a:r>
                  <a:rPr lang="en-IN" sz="2400" dirty="0"/>
                  <a:t>} and is defined as:</a:t>
                </a:r>
              </a:p>
            </p:txBody>
          </p:sp>
        </mc:Choice>
        <mc:Fallback xmlns="">
          <p:sp>
            <p:nvSpPr>
              <p:cNvPr id="6" name="TextBox 5"/>
              <p:cNvSpPr txBox="1">
                <a:spLocks noRot="1" noChangeAspect="1" noMove="1" noResize="1" noEditPoints="1" noAdjustHandles="1" noChangeArrowheads="1" noChangeShapeType="1" noTextEdit="1"/>
              </p:cNvSpPr>
              <p:nvPr/>
            </p:nvSpPr>
            <p:spPr>
              <a:xfrm>
                <a:off x="561267" y="1266069"/>
                <a:ext cx="10871200" cy="830997"/>
              </a:xfrm>
              <a:prstGeom prst="rect">
                <a:avLst/>
              </a:prstGeom>
              <a:blipFill>
                <a:blip r:embed="rId3"/>
                <a:stretch>
                  <a:fillRect l="-841" t="-5882" b="-16176"/>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3436646" y="1964364"/>
                <a:ext cx="4245073" cy="11246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IN" sz="2400" i="1" dirty="0">
                          <a:latin typeface="Cambria Math" panose="02040503050406030204" pitchFamily="18" charset="0"/>
                        </a:rPr>
                        <m:t>𝑏𝑒𝑙𝑙</m:t>
                      </m:r>
                      <m:r>
                        <a:rPr lang="en-IN" sz="2400" i="1" dirty="0">
                          <a:latin typeface="Cambria Math" panose="02040503050406030204" pitchFamily="18" charset="0"/>
                        </a:rPr>
                        <m:t>(</m:t>
                      </m:r>
                      <m:r>
                        <a:rPr lang="en-IN" sz="2400" i="1" dirty="0">
                          <a:latin typeface="Cambria Math" panose="02040503050406030204" pitchFamily="18" charset="0"/>
                        </a:rPr>
                        <m:t>𝑥</m:t>
                      </m:r>
                      <m:r>
                        <a:rPr lang="en-IN" sz="2400" i="1" dirty="0">
                          <a:latin typeface="Cambria Math" panose="02040503050406030204" pitchFamily="18" charset="0"/>
                        </a:rPr>
                        <m:t>; </m:t>
                      </m:r>
                      <m:r>
                        <a:rPr lang="en-IN" sz="2400" i="1" dirty="0">
                          <a:latin typeface="Cambria Math" panose="02040503050406030204" pitchFamily="18" charset="0"/>
                        </a:rPr>
                        <m:t>𝑎</m:t>
                      </m:r>
                      <m:r>
                        <a:rPr lang="en-IN" sz="2400" i="1" dirty="0">
                          <a:latin typeface="Cambria Math" panose="02040503050406030204" pitchFamily="18" charset="0"/>
                        </a:rPr>
                        <m:t>, </m:t>
                      </m:r>
                      <m:r>
                        <a:rPr lang="en-IN" sz="2400" i="1" dirty="0">
                          <a:latin typeface="Cambria Math" panose="02040503050406030204" pitchFamily="18" charset="0"/>
                        </a:rPr>
                        <m:t>𝑏</m:t>
                      </m:r>
                      <m:r>
                        <a:rPr lang="en-IN" sz="2400" i="1" dirty="0">
                          <a:latin typeface="Cambria Math" panose="02040503050406030204" pitchFamily="18" charset="0"/>
                        </a:rPr>
                        <m:t>, </m:t>
                      </m:r>
                      <m:r>
                        <a:rPr lang="en-IN" sz="2400" i="1" dirty="0">
                          <a:latin typeface="Cambria Math" panose="02040503050406030204" pitchFamily="18" charset="0"/>
                        </a:rPr>
                        <m:t>𝑐</m:t>
                      </m:r>
                      <m:r>
                        <a:rPr lang="en-IN" sz="2400" i="1" dirty="0">
                          <a:latin typeface="Cambria Math" panose="02040503050406030204" pitchFamily="18" charset="0"/>
                        </a:rPr>
                        <m:t>)=</m:t>
                      </m:r>
                      <m:f>
                        <m:fPr>
                          <m:ctrlPr>
                            <a:rPr lang="en-IN" sz="2400" i="1" dirty="0">
                              <a:latin typeface="Cambria Math" panose="02040503050406030204" pitchFamily="18" charset="0"/>
                            </a:rPr>
                          </m:ctrlPr>
                        </m:fPr>
                        <m:num>
                          <m:r>
                            <a:rPr lang="en-US" sz="2400" i="1" dirty="0">
                              <a:latin typeface="Cambria Math" panose="02040503050406030204" pitchFamily="18" charset="0"/>
                            </a:rPr>
                            <m:t>1</m:t>
                          </m:r>
                        </m:num>
                        <m:den>
                          <m:r>
                            <a:rPr lang="en-US" sz="2400" i="1" dirty="0">
                              <a:latin typeface="Cambria Math" panose="02040503050406030204" pitchFamily="18" charset="0"/>
                            </a:rPr>
                            <m:t>1+</m:t>
                          </m:r>
                          <m:sSup>
                            <m:sSupPr>
                              <m:ctrlPr>
                                <a:rPr lang="en-US" sz="2400" i="1" dirty="0">
                                  <a:latin typeface="Cambria Math" panose="02040503050406030204" pitchFamily="18" charset="0"/>
                                </a:rPr>
                              </m:ctrlPr>
                            </m:sSupPr>
                            <m:e>
                              <m:d>
                                <m:dPr>
                                  <m:begChr m:val="|"/>
                                  <m:endChr m:val="|"/>
                                  <m:ctrlPr>
                                    <a:rPr lang="en-US" sz="2400" i="1" dirty="0">
                                      <a:latin typeface="Cambria Math" panose="02040503050406030204" pitchFamily="18" charset="0"/>
                                    </a:rPr>
                                  </m:ctrlPr>
                                </m:dPr>
                                <m:e>
                                  <m:f>
                                    <m:fPr>
                                      <m:ctrlPr>
                                        <a:rPr lang="en-US" sz="2400" i="1" dirty="0">
                                          <a:latin typeface="Cambria Math" panose="02040503050406030204" pitchFamily="18" charset="0"/>
                                        </a:rPr>
                                      </m:ctrlPr>
                                    </m:fPr>
                                    <m:num>
                                      <m:r>
                                        <a:rPr lang="en-US" sz="2400" i="1" dirty="0">
                                          <a:latin typeface="Cambria Math" panose="02040503050406030204" pitchFamily="18" charset="0"/>
                                        </a:rPr>
                                        <m:t>𝑥</m:t>
                                      </m:r>
                                      <m:r>
                                        <a:rPr lang="en-US" sz="2400" i="1" dirty="0">
                                          <a:latin typeface="Cambria Math" panose="02040503050406030204" pitchFamily="18" charset="0"/>
                                        </a:rPr>
                                        <m:t>−</m:t>
                                      </m:r>
                                      <m:r>
                                        <a:rPr lang="en-US" sz="2400" i="1" dirty="0">
                                          <a:latin typeface="Cambria Math" panose="02040503050406030204" pitchFamily="18" charset="0"/>
                                        </a:rPr>
                                        <m:t>𝑐</m:t>
                                      </m:r>
                                    </m:num>
                                    <m:den>
                                      <m:r>
                                        <a:rPr lang="en-US" sz="2400" i="1" dirty="0">
                                          <a:latin typeface="Cambria Math" panose="02040503050406030204" pitchFamily="18" charset="0"/>
                                        </a:rPr>
                                        <m:t>𝑎</m:t>
                                      </m:r>
                                    </m:den>
                                  </m:f>
                                </m:e>
                              </m:d>
                            </m:e>
                            <m:sup>
                              <m:r>
                                <a:rPr lang="en-US" sz="2400" i="1" dirty="0">
                                  <a:latin typeface="Cambria Math" panose="02040503050406030204" pitchFamily="18" charset="0"/>
                                </a:rPr>
                                <m:t>2</m:t>
                              </m:r>
                              <m:r>
                                <a:rPr lang="en-US" sz="2400" i="1" dirty="0">
                                  <a:latin typeface="Cambria Math" panose="02040503050406030204" pitchFamily="18" charset="0"/>
                                </a:rPr>
                                <m:t>𝑏</m:t>
                              </m:r>
                            </m:sup>
                          </m:sSup>
                        </m:den>
                      </m:f>
                    </m:oMath>
                  </m:oMathPara>
                </a14:m>
                <a:endParaRPr lang="en-IN" sz="2400" dirty="0"/>
              </a:p>
            </p:txBody>
          </p:sp>
        </mc:Choice>
        <mc:Fallback xmlns="">
          <p:sp>
            <p:nvSpPr>
              <p:cNvPr id="2" name="Rectangle 1"/>
              <p:cNvSpPr>
                <a:spLocks noRot="1" noChangeAspect="1" noMove="1" noResize="1" noEditPoints="1" noAdjustHandles="1" noChangeArrowheads="1" noChangeShapeType="1" noTextEdit="1"/>
              </p:cNvSpPr>
              <p:nvPr/>
            </p:nvSpPr>
            <p:spPr>
              <a:xfrm>
                <a:off x="3436646" y="1964364"/>
                <a:ext cx="4245073" cy="1124603"/>
              </a:xfrm>
              <a:prstGeom prst="rect">
                <a:avLst/>
              </a:prstGeom>
              <a:blipFill>
                <a:blip r:embed="rId4"/>
                <a:stretch>
                  <a:fillRect/>
                </a:stretch>
              </a:blipFill>
            </p:spPr>
            <p:txBody>
              <a:bodyPr/>
              <a:lstStyle/>
              <a:p>
                <a:r>
                  <a:rPr lang="en-IN">
                    <a:noFill/>
                  </a:rPr>
                  <a:t> </a:t>
                </a:r>
              </a:p>
            </p:txBody>
          </p:sp>
        </mc:Fallback>
      </mc:AlternateContent>
      <p:graphicFrame>
        <p:nvGraphicFramePr>
          <p:cNvPr id="5" name="Object 4"/>
          <p:cNvGraphicFramePr>
            <a:graphicFrameLocks noChangeAspect="1"/>
          </p:cNvGraphicFramePr>
          <p:nvPr>
            <p:extLst>
              <p:ext uri="{D42A27DB-BD31-4B8C-83A1-F6EECF244321}">
                <p14:modId xmlns:p14="http://schemas.microsoft.com/office/powerpoint/2010/main" val="2960275241"/>
              </p:ext>
            </p:extLst>
          </p:nvPr>
        </p:nvGraphicFramePr>
        <p:xfrm>
          <a:off x="3657600" y="3060764"/>
          <a:ext cx="4368800" cy="3061227"/>
        </p:xfrm>
        <a:graphic>
          <a:graphicData uri="http://schemas.openxmlformats.org/presentationml/2006/ole">
            <mc:AlternateContent xmlns:mc="http://schemas.openxmlformats.org/markup-compatibility/2006">
              <mc:Choice xmlns:v="urn:schemas-microsoft-com:vml" Requires="v">
                <p:oleObj spid="_x0000_s15380" name="Visio" r:id="rId5" imgW="2487240" imgH="1743840" progId="Visio.Drawing.11">
                  <p:embed/>
                </p:oleObj>
              </mc:Choice>
              <mc:Fallback>
                <p:oleObj name="Visio" r:id="rId5" imgW="2487240" imgH="1743840" progId="Visio.Drawing.11">
                  <p:embed/>
                  <p:pic>
                    <p:nvPicPr>
                      <p:cNvPr id="0" name=""/>
                      <p:cNvPicPr/>
                      <p:nvPr/>
                    </p:nvPicPr>
                    <p:blipFill>
                      <a:blip r:embed="rId6"/>
                      <a:stretch>
                        <a:fillRect/>
                      </a:stretch>
                    </p:blipFill>
                    <p:spPr>
                      <a:xfrm>
                        <a:off x="3657600" y="3060764"/>
                        <a:ext cx="4368800" cy="3061227"/>
                      </a:xfrm>
                      <a:prstGeom prst="rect">
                        <a:avLst/>
                      </a:prstGeom>
                    </p:spPr>
                  </p:pic>
                </p:oleObj>
              </mc:Fallback>
            </mc:AlternateContent>
          </a:graphicData>
        </a:graphic>
      </p:graphicFrame>
    </p:spTree>
    <p:extLst>
      <p:ext uri="{BB962C8B-B14F-4D97-AF65-F5344CB8AC3E}">
        <p14:creationId xmlns:p14="http://schemas.microsoft.com/office/powerpoint/2010/main" val="20326571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1</a:t>
            </a:fld>
            <a:endParaRPr lang="en-US"/>
          </a:p>
        </p:txBody>
      </p:sp>
      <p:sp>
        <p:nvSpPr>
          <p:cNvPr id="3" name="TextBox 2"/>
          <p:cNvSpPr txBox="1"/>
          <p:nvPr/>
        </p:nvSpPr>
        <p:spPr>
          <a:xfrm>
            <a:off x="1979720" y="603548"/>
            <a:ext cx="10096870" cy="666786"/>
          </a:xfrm>
          <a:prstGeom prst="rect">
            <a:avLst/>
          </a:prstGeom>
          <a:noFill/>
        </p:spPr>
        <p:txBody>
          <a:bodyPr wrap="square" rtlCol="0">
            <a:spAutoFit/>
          </a:bodyPr>
          <a:lstStyle/>
          <a:p>
            <a:r>
              <a:rPr lang="en-US" sz="3733" b="1" dirty="0">
                <a:solidFill>
                  <a:schemeClr val="accent2">
                    <a:lumMod val="75000"/>
                  </a:schemeClr>
                </a:solidFill>
                <a:latin typeface="Century Gothic" pitchFamily="34" charset="0"/>
              </a:rPr>
              <a:t>Example: Generalized bell MFs</a:t>
            </a:r>
          </a:p>
        </p:txBody>
      </p:sp>
      <mc:AlternateContent xmlns:mc="http://schemas.openxmlformats.org/markup-compatibility/2006" xmlns:a14="http://schemas.microsoft.com/office/drawing/2010/main">
        <mc:Choice Requires="a14">
          <p:sp>
            <p:nvSpPr>
              <p:cNvPr id="6" name="TextBox 5"/>
              <p:cNvSpPr txBox="1"/>
              <p:nvPr/>
            </p:nvSpPr>
            <p:spPr>
              <a:xfrm>
                <a:off x="508000" y="1319400"/>
                <a:ext cx="10871200" cy="1854931"/>
              </a:xfrm>
              <a:prstGeom prst="rect">
                <a:avLst/>
              </a:prstGeom>
              <a:noFill/>
            </p:spPr>
            <p:txBody>
              <a:bodyPr wrap="square" rtlCol="0">
                <a:spAutoFit/>
              </a:bodyPr>
              <a:lstStyle/>
              <a:p>
                <a:pPr>
                  <a:lnSpc>
                    <a:spcPct val="150000"/>
                  </a:lnSpc>
                </a:pPr>
                <a:r>
                  <a:rPr lang="en-US" sz="2400" b="1" dirty="0"/>
                  <a:t>Example: </a:t>
                </a:r>
                <a14:m>
                  <m:oMath xmlns:m="http://schemas.openxmlformats.org/officeDocument/2006/math">
                    <m:r>
                      <a:rPr lang="en-IN" sz="2400" i="1" dirty="0">
                        <a:latin typeface="Cambria Math" panose="02040503050406030204" pitchFamily="18" charset="0"/>
                        <a:ea typeface="Cambria Math" panose="02040503050406030204" pitchFamily="18" charset="0"/>
                      </a:rPr>
                      <m:t>𝜇</m:t>
                    </m:r>
                    <m:d>
                      <m:dPr>
                        <m:ctrlPr>
                          <a:rPr lang="en-US" sz="2400" i="1" dirty="0">
                            <a:latin typeface="Cambria Math" panose="02040503050406030204" pitchFamily="18" charset="0"/>
                            <a:ea typeface="Cambria Math" panose="02040503050406030204" pitchFamily="18" charset="0"/>
                          </a:rPr>
                        </m:ctrlPr>
                      </m:dPr>
                      <m:e>
                        <m:r>
                          <a:rPr lang="en-US" sz="2400" i="1" dirty="0">
                            <a:latin typeface="Cambria Math" panose="02040503050406030204" pitchFamily="18" charset="0"/>
                            <a:ea typeface="Cambria Math" panose="02040503050406030204" pitchFamily="18" charset="0"/>
                          </a:rPr>
                          <m:t>𝑥</m:t>
                        </m:r>
                      </m:e>
                    </m:d>
                    <m:r>
                      <a:rPr lang="en-US" sz="2400" i="1" dirty="0">
                        <a:latin typeface="Cambria Math" panose="02040503050406030204" pitchFamily="18" charset="0"/>
                        <a:ea typeface="Cambria Math" panose="02040503050406030204" pitchFamily="18" charset="0"/>
                      </a:rPr>
                      <m:t>=</m:t>
                    </m:r>
                    <m:f>
                      <m:fPr>
                        <m:ctrlPr>
                          <a:rPr lang="en-IN" sz="2400" i="1" dirty="0">
                            <a:latin typeface="Cambria Math" panose="02040503050406030204" pitchFamily="18" charset="0"/>
                          </a:rPr>
                        </m:ctrlPr>
                      </m:fPr>
                      <m:num>
                        <m:r>
                          <a:rPr lang="en-US" sz="2400" i="1" dirty="0">
                            <a:latin typeface="Cambria Math" panose="02040503050406030204" pitchFamily="18" charset="0"/>
                          </a:rPr>
                          <m:t>1</m:t>
                        </m:r>
                      </m:num>
                      <m:den>
                        <m:r>
                          <a:rPr lang="en-US" sz="2400" i="1" dirty="0">
                            <a:latin typeface="Cambria Math" panose="02040503050406030204" pitchFamily="18" charset="0"/>
                          </a:rPr>
                          <m:t>1+</m:t>
                        </m:r>
                        <m:sSup>
                          <m:sSupPr>
                            <m:ctrlPr>
                              <a:rPr lang="en-US" sz="2400" i="1" dirty="0">
                                <a:latin typeface="Cambria Math" panose="02040503050406030204" pitchFamily="18" charset="0"/>
                              </a:rPr>
                            </m:ctrlPr>
                          </m:sSupPr>
                          <m:e>
                            <m:d>
                              <m:dPr>
                                <m:begChr m:val="|"/>
                                <m:endChr m:val="|"/>
                                <m:ctrlPr>
                                  <a:rPr lang="en-US" sz="2400" i="1" dirty="0">
                                    <a:latin typeface="Cambria Math" panose="02040503050406030204" pitchFamily="18" charset="0"/>
                                  </a:rPr>
                                </m:ctrlPr>
                              </m:dPr>
                              <m:e>
                                <m:r>
                                  <a:rPr lang="en-US" sz="2400" i="1" dirty="0">
                                    <a:latin typeface="Cambria Math" panose="02040503050406030204" pitchFamily="18" charset="0"/>
                                  </a:rPr>
                                  <m:t>𝑥</m:t>
                                </m:r>
                              </m:e>
                            </m:d>
                          </m:e>
                          <m:sup>
                            <m:r>
                              <a:rPr lang="en-US" sz="2400" i="1" dirty="0">
                                <a:latin typeface="Cambria Math" panose="02040503050406030204" pitchFamily="18" charset="0"/>
                              </a:rPr>
                              <m:t>2</m:t>
                            </m:r>
                          </m:sup>
                        </m:sSup>
                      </m:den>
                    </m:f>
                  </m:oMath>
                </a14:m>
                <a:r>
                  <a:rPr lang="en-IN" sz="2400" dirty="0"/>
                  <a:t>;</a:t>
                </a:r>
              </a:p>
              <a:p>
                <a:pPr>
                  <a:lnSpc>
                    <a:spcPct val="150000"/>
                  </a:lnSpc>
                </a:pPr>
                <a:r>
                  <a:rPr lang="en-IN" sz="2400" dirty="0"/>
                  <a:t>	a = b = 1 and c = 0;</a:t>
                </a:r>
              </a:p>
              <a:p>
                <a:endParaRPr lang="en-IN" sz="2400" b="1" dirty="0"/>
              </a:p>
            </p:txBody>
          </p:sp>
        </mc:Choice>
        <mc:Fallback xmlns="">
          <p:sp>
            <p:nvSpPr>
              <p:cNvPr id="6" name="TextBox 5"/>
              <p:cNvSpPr txBox="1">
                <a:spLocks noRot="1" noChangeAspect="1" noMove="1" noResize="1" noEditPoints="1" noAdjustHandles="1" noChangeArrowheads="1" noChangeShapeType="1" noTextEdit="1"/>
              </p:cNvSpPr>
              <p:nvPr/>
            </p:nvSpPr>
            <p:spPr>
              <a:xfrm>
                <a:off x="381000" y="989549"/>
                <a:ext cx="8153400" cy="1414426"/>
              </a:xfrm>
              <a:prstGeom prst="rect">
                <a:avLst/>
              </a:prstGeom>
              <a:blipFill>
                <a:blip r:embed="rId3"/>
                <a:stretch>
                  <a:fillRect l="-673"/>
                </a:stretch>
              </a:blipFill>
            </p:spPr>
            <p:txBody>
              <a:bodyPr/>
              <a:lstStyle/>
              <a:p>
                <a:r>
                  <a:rPr lang="en-IN">
                    <a:noFill/>
                  </a:rPr>
                  <a:t> </a:t>
                </a:r>
              </a:p>
            </p:txBody>
          </p:sp>
        </mc:Fallback>
      </mc:AlternateContent>
      <p:graphicFrame>
        <p:nvGraphicFramePr>
          <p:cNvPr id="8" name="Object 7"/>
          <p:cNvGraphicFramePr>
            <a:graphicFrameLocks noChangeAspect="1"/>
          </p:cNvGraphicFramePr>
          <p:nvPr/>
        </p:nvGraphicFramePr>
        <p:xfrm>
          <a:off x="4673253" y="2311400"/>
          <a:ext cx="5181947" cy="3329099"/>
        </p:xfrm>
        <a:graphic>
          <a:graphicData uri="http://schemas.openxmlformats.org/presentationml/2006/ole">
            <mc:AlternateContent xmlns:mc="http://schemas.openxmlformats.org/markup-compatibility/2006">
              <mc:Choice xmlns:v="urn:schemas-microsoft-com:vml" Requires="v">
                <p:oleObj spid="_x0000_s16404" name="Visio" r:id="rId4" imgW="2183760" imgH="1403280" progId="Visio.Drawing.11">
                  <p:embed/>
                </p:oleObj>
              </mc:Choice>
              <mc:Fallback>
                <p:oleObj name="Visio" r:id="rId4" imgW="2183760" imgH="1403280" progId="Visio.Drawing.11">
                  <p:embed/>
                  <p:pic>
                    <p:nvPicPr>
                      <p:cNvPr id="0" name=""/>
                      <p:cNvPicPr/>
                      <p:nvPr/>
                    </p:nvPicPr>
                    <p:blipFill>
                      <a:blip r:embed="rId5"/>
                      <a:stretch>
                        <a:fillRect/>
                      </a:stretch>
                    </p:blipFill>
                    <p:spPr>
                      <a:xfrm>
                        <a:off x="4673253" y="2311400"/>
                        <a:ext cx="5181947" cy="3329099"/>
                      </a:xfrm>
                      <a:prstGeom prst="rect">
                        <a:avLst/>
                      </a:prstGeom>
                    </p:spPr>
                  </p:pic>
                </p:oleObj>
              </mc:Fallback>
            </mc:AlternateContent>
          </a:graphicData>
        </a:graphic>
      </p:graphicFrame>
    </p:spTree>
    <p:extLst>
      <p:ext uri="{BB962C8B-B14F-4D97-AF65-F5344CB8AC3E}">
        <p14:creationId xmlns:p14="http://schemas.microsoft.com/office/powerpoint/2010/main" val="16835689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2</a:t>
            </a:fld>
            <a:endParaRPr lang="en-US"/>
          </a:p>
        </p:txBody>
      </p:sp>
      <p:sp>
        <p:nvSpPr>
          <p:cNvPr id="3" name="TextBox 2"/>
          <p:cNvSpPr txBox="1"/>
          <p:nvPr/>
        </p:nvSpPr>
        <p:spPr>
          <a:xfrm>
            <a:off x="1890944" y="476562"/>
            <a:ext cx="10087992"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Fuzzy MFs: Sigmoidal MFs</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508000" y="1193801"/>
                <a:ext cx="10668000" cy="461665"/>
              </a:xfrm>
              <a:prstGeom prst="rect">
                <a:avLst/>
              </a:prstGeom>
            </p:spPr>
            <p:txBody>
              <a:bodyPr wrap="square">
                <a:spAutoFit/>
              </a:bodyPr>
              <a:lstStyle/>
              <a:p>
                <a:r>
                  <a:rPr lang="en-IN" sz="2400" dirty="0">
                    <a:latin typeface="NimbusSanL-Regu"/>
                  </a:rPr>
                  <a:t>Parameters: </a:t>
                </a:r>
                <a14:m>
                  <m:oMath xmlns:m="http://schemas.openxmlformats.org/officeDocument/2006/math">
                    <m:r>
                      <a:rPr lang="en-US" sz="2400" dirty="0">
                        <a:latin typeface="Cambria Math" panose="02040503050406030204" pitchFamily="18" charset="0"/>
                      </a:rPr>
                      <m:t>{</m:t>
                    </m:r>
                    <m:r>
                      <a:rPr lang="en-IN" sz="2400" i="1" dirty="0">
                        <a:latin typeface="Cambria Math" panose="02040503050406030204" pitchFamily="18" charset="0"/>
                      </a:rPr>
                      <m:t>𝑎</m:t>
                    </m:r>
                    <m:r>
                      <a:rPr lang="en-US" sz="2400" i="1" dirty="0">
                        <a:latin typeface="Cambria Math" panose="02040503050406030204" pitchFamily="18" charset="0"/>
                      </a:rPr>
                      <m:t>,</m:t>
                    </m:r>
                    <m:r>
                      <a:rPr lang="en-IN" sz="2400" i="1" dirty="0">
                        <a:latin typeface="Cambria Math" panose="02040503050406030204" pitchFamily="18" charset="0"/>
                      </a:rPr>
                      <m:t> </m:t>
                    </m:r>
                    <m:r>
                      <a:rPr lang="en-IN" sz="2400" i="1" dirty="0">
                        <a:latin typeface="Cambria Math" panose="02040503050406030204" pitchFamily="18" charset="0"/>
                      </a:rPr>
                      <m:t>𝑐</m:t>
                    </m:r>
                    <m:r>
                      <a:rPr lang="en-US" sz="2400" i="1" dirty="0">
                        <a:latin typeface="Cambria Math" panose="02040503050406030204" pitchFamily="18" charset="0"/>
                      </a:rPr>
                      <m:t>}</m:t>
                    </m:r>
                    <m:r>
                      <a:rPr lang="en-IN" sz="2400" i="1" dirty="0">
                        <a:latin typeface="Cambria Math" panose="02040503050406030204" pitchFamily="18" charset="0"/>
                      </a:rPr>
                      <m:t> </m:t>
                    </m:r>
                  </m:oMath>
                </a14:m>
                <a:r>
                  <a:rPr lang="en-IN" sz="2400" dirty="0">
                    <a:latin typeface="NimbusSanL-Regu"/>
                  </a:rPr>
                  <a:t>; where </a:t>
                </a:r>
                <a14:m>
                  <m:oMath xmlns:m="http://schemas.openxmlformats.org/officeDocument/2006/math">
                    <m:r>
                      <a:rPr lang="en-IN" sz="2400" i="1" dirty="0">
                        <a:latin typeface="Cambria Math" panose="02040503050406030204" pitchFamily="18" charset="0"/>
                      </a:rPr>
                      <m:t>𝑐</m:t>
                    </m:r>
                  </m:oMath>
                </a14:m>
                <a:r>
                  <a:rPr lang="en-IN" sz="2400" dirty="0">
                    <a:latin typeface="NimbusSanL-ReguItal"/>
                  </a:rPr>
                  <a:t> </a:t>
                </a:r>
                <a:r>
                  <a:rPr lang="en-IN" sz="2400" dirty="0">
                    <a:latin typeface="NimbusSanL-Regu"/>
                  </a:rPr>
                  <a:t>= crossover point and </a:t>
                </a:r>
                <a14:m>
                  <m:oMath xmlns:m="http://schemas.openxmlformats.org/officeDocument/2006/math">
                    <m:r>
                      <a:rPr lang="en-IN" sz="2400" i="1" dirty="0">
                        <a:latin typeface="Cambria Math" panose="02040503050406030204" pitchFamily="18" charset="0"/>
                      </a:rPr>
                      <m:t>𝑎</m:t>
                    </m:r>
                  </m:oMath>
                </a14:m>
                <a:r>
                  <a:rPr lang="en-IN" sz="2400" dirty="0">
                    <a:latin typeface="NimbusSanL-ReguItal"/>
                  </a:rPr>
                  <a:t> </a:t>
                </a:r>
                <a:r>
                  <a:rPr lang="en-IN" sz="2400" dirty="0">
                    <a:latin typeface="NimbusSanL-Regu"/>
                  </a:rPr>
                  <a:t>= slope at </a:t>
                </a:r>
                <a14:m>
                  <m:oMath xmlns:m="http://schemas.openxmlformats.org/officeDocument/2006/math">
                    <m:r>
                      <a:rPr lang="en-IN" sz="2400" i="1" dirty="0">
                        <a:latin typeface="Cambria Math" panose="02040503050406030204" pitchFamily="18" charset="0"/>
                      </a:rPr>
                      <m:t>𝑐</m:t>
                    </m:r>
                  </m:oMath>
                </a14:m>
                <a:r>
                  <a:rPr lang="en-IN" sz="2400" dirty="0">
                    <a:latin typeface="NimbusSanL-Regu"/>
                  </a:rPr>
                  <a:t>;</a:t>
                </a:r>
                <a:endParaRPr lang="en-IN" sz="2400" dirty="0"/>
              </a:p>
            </p:txBody>
          </p:sp>
        </mc:Choice>
        <mc:Fallback xmlns="">
          <p:sp>
            <p:nvSpPr>
              <p:cNvPr id="5" name="Rectangle 4"/>
              <p:cNvSpPr>
                <a:spLocks noRot="1" noChangeAspect="1" noMove="1" noResize="1" noEditPoints="1" noAdjustHandles="1" noChangeArrowheads="1" noChangeShapeType="1" noTextEdit="1"/>
              </p:cNvSpPr>
              <p:nvPr/>
            </p:nvSpPr>
            <p:spPr>
              <a:xfrm>
                <a:off x="381000" y="895350"/>
                <a:ext cx="8001000" cy="369332"/>
              </a:xfrm>
              <a:prstGeom prst="rect">
                <a:avLst/>
              </a:prstGeom>
              <a:blipFill>
                <a:blip r:embed="rId3"/>
                <a:stretch>
                  <a:fillRect l="-686" t="-11667" b="-25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6299200" y="2785883"/>
                <a:ext cx="4351639" cy="9521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𝑆𝑖𝑔𝑚𝑜𝑖𝑑</m:t>
                      </m:r>
                      <m:r>
                        <a:rPr lang="en-IN" sz="2400" i="1" dirty="0">
                          <a:latin typeface="Cambria Math" panose="02040503050406030204" pitchFamily="18" charset="0"/>
                        </a:rPr>
                        <m:t>(</m:t>
                      </m:r>
                      <m:r>
                        <a:rPr lang="en-IN" sz="2400" i="1" dirty="0">
                          <a:latin typeface="Cambria Math" panose="02040503050406030204" pitchFamily="18" charset="0"/>
                        </a:rPr>
                        <m:t>𝑥</m:t>
                      </m:r>
                      <m:r>
                        <a:rPr lang="en-IN" sz="2400" i="1" dirty="0">
                          <a:latin typeface="Cambria Math" panose="02040503050406030204" pitchFamily="18" charset="0"/>
                        </a:rPr>
                        <m:t>; </m:t>
                      </m:r>
                      <m:r>
                        <a:rPr lang="en-IN" sz="2400" i="1" dirty="0">
                          <a:latin typeface="Cambria Math" panose="02040503050406030204" pitchFamily="18" charset="0"/>
                        </a:rPr>
                        <m:t>𝑎</m:t>
                      </m:r>
                      <m:r>
                        <a:rPr lang="en-IN" sz="2400" i="1" dirty="0">
                          <a:latin typeface="Cambria Math" panose="02040503050406030204" pitchFamily="18" charset="0"/>
                        </a:rPr>
                        <m:t>, </m:t>
                      </m:r>
                      <m:r>
                        <a:rPr lang="en-IN" sz="2400" i="1" dirty="0">
                          <a:latin typeface="Cambria Math" panose="02040503050406030204" pitchFamily="18" charset="0"/>
                        </a:rPr>
                        <m:t>𝑐</m:t>
                      </m:r>
                      <m:r>
                        <a:rPr lang="en-IN" sz="2400" i="1" dirty="0">
                          <a:latin typeface="Cambria Math" panose="02040503050406030204" pitchFamily="18" charset="0"/>
                        </a:rPr>
                        <m:t>)=</m:t>
                      </m:r>
                      <m:f>
                        <m:fPr>
                          <m:ctrlPr>
                            <a:rPr lang="en-IN" sz="2400" i="1" dirty="0">
                              <a:latin typeface="Cambria Math" panose="02040503050406030204" pitchFamily="18" charset="0"/>
                            </a:rPr>
                          </m:ctrlPr>
                        </m:fPr>
                        <m:num>
                          <m:r>
                            <a:rPr lang="en-US" sz="2400" i="1" dirty="0">
                              <a:latin typeface="Cambria Math" panose="02040503050406030204" pitchFamily="18" charset="0"/>
                            </a:rPr>
                            <m:t>1</m:t>
                          </m:r>
                        </m:num>
                        <m:den>
                          <m:r>
                            <a:rPr lang="en-US" sz="2400" i="1" dirty="0">
                              <a:latin typeface="Cambria Math" panose="02040503050406030204" pitchFamily="18" charset="0"/>
                            </a:rPr>
                            <m:t>1+</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𝑒</m:t>
                              </m:r>
                            </m:e>
                            <m:sup>
                              <m:r>
                                <a:rPr lang="en-US" sz="2400" i="1" dirty="0">
                                  <a:latin typeface="Cambria Math" panose="02040503050406030204" pitchFamily="18" charset="0"/>
                                </a:rPr>
                                <m:t>−</m:t>
                              </m:r>
                              <m:d>
                                <m:dPr>
                                  <m:begChr m:val="["/>
                                  <m:endChr m:val="]"/>
                                  <m:ctrlPr>
                                    <a:rPr lang="en-US" sz="2400" i="1" dirty="0">
                                      <a:latin typeface="Cambria Math" panose="02040503050406030204" pitchFamily="18" charset="0"/>
                                    </a:rPr>
                                  </m:ctrlPr>
                                </m:dPr>
                                <m:e>
                                  <m:f>
                                    <m:fPr>
                                      <m:ctrlPr>
                                        <a:rPr lang="en-US" sz="2400" i="1" dirty="0">
                                          <a:latin typeface="Cambria Math" panose="02040503050406030204" pitchFamily="18" charset="0"/>
                                        </a:rPr>
                                      </m:ctrlPr>
                                    </m:fPr>
                                    <m:num>
                                      <m:r>
                                        <a:rPr lang="en-US" sz="2400" i="1" dirty="0">
                                          <a:latin typeface="Cambria Math" panose="02040503050406030204" pitchFamily="18" charset="0"/>
                                        </a:rPr>
                                        <m:t>𝑥</m:t>
                                      </m:r>
                                      <m:r>
                                        <a:rPr lang="en-US" sz="2400" i="1" dirty="0">
                                          <a:latin typeface="Cambria Math" panose="02040503050406030204" pitchFamily="18" charset="0"/>
                                        </a:rPr>
                                        <m:t>−</m:t>
                                      </m:r>
                                      <m:r>
                                        <a:rPr lang="en-US" sz="2400" i="1" dirty="0">
                                          <a:latin typeface="Cambria Math" panose="02040503050406030204" pitchFamily="18" charset="0"/>
                                        </a:rPr>
                                        <m:t>𝑐</m:t>
                                      </m:r>
                                    </m:num>
                                    <m:den>
                                      <m:r>
                                        <a:rPr lang="en-US" sz="2400" i="1" dirty="0">
                                          <a:latin typeface="Cambria Math" panose="02040503050406030204" pitchFamily="18" charset="0"/>
                                        </a:rPr>
                                        <m:t>𝑎</m:t>
                                      </m:r>
                                    </m:den>
                                  </m:f>
                                </m:e>
                              </m:d>
                            </m:sup>
                          </m:sSup>
                        </m:den>
                      </m:f>
                    </m:oMath>
                  </m:oMathPara>
                </a14:m>
                <a:endParaRPr lang="en-IN" sz="2400" dirty="0"/>
              </a:p>
            </p:txBody>
          </p:sp>
        </mc:Choice>
        <mc:Fallback xmlns="">
          <p:sp>
            <p:nvSpPr>
              <p:cNvPr id="6" name="Rectangle 5"/>
              <p:cNvSpPr>
                <a:spLocks noRot="1" noChangeAspect="1" noMove="1" noResize="1" noEditPoints="1" noAdjustHandles="1" noChangeArrowheads="1" noChangeShapeType="1" noTextEdit="1"/>
              </p:cNvSpPr>
              <p:nvPr/>
            </p:nvSpPr>
            <p:spPr>
              <a:xfrm>
                <a:off x="4724400" y="2089412"/>
                <a:ext cx="3314689" cy="746423"/>
              </a:xfrm>
              <a:prstGeom prst="rect">
                <a:avLst/>
              </a:prstGeom>
              <a:blipFill rotWithShape="0">
                <a:blip r:embed="rId4"/>
                <a:stretch>
                  <a:fillRect/>
                </a:stretch>
              </a:blipFill>
            </p:spPr>
            <p:txBody>
              <a:bodyPr/>
              <a:lstStyle/>
              <a:p>
                <a:r>
                  <a:rPr lang="en-GB">
                    <a:noFill/>
                  </a:rPr>
                  <a:t> </a:t>
                </a:r>
              </a:p>
            </p:txBody>
          </p:sp>
        </mc:Fallback>
      </mc:AlternateContent>
      <p:graphicFrame>
        <p:nvGraphicFramePr>
          <p:cNvPr id="7" name="Object 6"/>
          <p:cNvGraphicFramePr>
            <a:graphicFrameLocks noChangeAspect="1"/>
          </p:cNvGraphicFramePr>
          <p:nvPr/>
        </p:nvGraphicFramePr>
        <p:xfrm>
          <a:off x="914400" y="1944780"/>
          <a:ext cx="6510867" cy="3443816"/>
        </p:xfrm>
        <a:graphic>
          <a:graphicData uri="http://schemas.openxmlformats.org/presentationml/2006/ole">
            <mc:AlternateContent xmlns:mc="http://schemas.openxmlformats.org/markup-compatibility/2006">
              <mc:Choice xmlns:v="urn:schemas-microsoft-com:vml" Requires="v">
                <p:oleObj spid="_x0000_s17428" name="Visio" r:id="rId5" imgW="4883760" imgH="2582280" progId="Visio.Drawing.11">
                  <p:embed/>
                </p:oleObj>
              </mc:Choice>
              <mc:Fallback>
                <p:oleObj name="Visio" r:id="rId5" imgW="4883760" imgH="2582280" progId="Visio.Drawing.11">
                  <p:embed/>
                  <p:pic>
                    <p:nvPicPr>
                      <p:cNvPr id="0" name=""/>
                      <p:cNvPicPr/>
                      <p:nvPr/>
                    </p:nvPicPr>
                    <p:blipFill>
                      <a:blip r:embed="rId6"/>
                      <a:stretch>
                        <a:fillRect/>
                      </a:stretch>
                    </p:blipFill>
                    <p:spPr>
                      <a:xfrm>
                        <a:off x="914400" y="1944780"/>
                        <a:ext cx="6510867" cy="3443816"/>
                      </a:xfrm>
                      <a:prstGeom prst="rect">
                        <a:avLst/>
                      </a:prstGeom>
                    </p:spPr>
                  </p:pic>
                </p:oleObj>
              </mc:Fallback>
            </mc:AlternateContent>
          </a:graphicData>
        </a:graphic>
      </p:graphicFrame>
    </p:spTree>
    <p:extLst>
      <p:ext uri="{BB962C8B-B14F-4D97-AF65-F5344CB8AC3E}">
        <p14:creationId xmlns:p14="http://schemas.microsoft.com/office/powerpoint/2010/main" val="3270470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3</a:t>
            </a:fld>
            <a:endParaRPr lang="en-US"/>
          </a:p>
        </p:txBody>
      </p:sp>
      <p:sp>
        <p:nvSpPr>
          <p:cNvPr id="3" name="TextBox 2"/>
          <p:cNvSpPr txBox="1"/>
          <p:nvPr/>
        </p:nvSpPr>
        <p:spPr>
          <a:xfrm>
            <a:off x="1837221" y="440636"/>
            <a:ext cx="9890181"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Basic fuzzy set operations: Union</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812801" y="1193801"/>
                <a:ext cx="2221121" cy="461665"/>
              </a:xfrm>
              <a:prstGeom prst="rect">
                <a:avLst/>
              </a:prstGeom>
            </p:spPr>
            <p:txBody>
              <a:bodyPr wrap="none">
                <a:spAutoFit/>
              </a:bodyPr>
              <a:lstStyle/>
              <a:p>
                <a:r>
                  <a:rPr lang="en-IN" sz="2400" b="1" dirty="0">
                    <a:latin typeface="NimbusSanL-Bold"/>
                  </a:rPr>
                  <a:t>Union (</a:t>
                </a:r>
                <a:r>
                  <a:rPr lang="en-IN" sz="2400" dirty="0">
                    <a:latin typeface="NimbusSanL-ReguItal"/>
                  </a:rPr>
                  <a:t>A </a:t>
                </a:r>
                <a14:m>
                  <m:oMath xmlns:m="http://schemas.openxmlformats.org/officeDocument/2006/math">
                    <m:r>
                      <a:rPr lang="en-IN" sz="2400" i="1" dirty="0">
                        <a:latin typeface="Cambria Math" panose="02040503050406030204" pitchFamily="18" charset="0"/>
                        <a:ea typeface="Cambria Math" panose="02040503050406030204" pitchFamily="18" charset="0"/>
                      </a:rPr>
                      <m:t>∪</m:t>
                    </m:r>
                  </m:oMath>
                </a14:m>
                <a:r>
                  <a:rPr lang="en-IN" sz="2400" dirty="0">
                    <a:latin typeface="CMSY10"/>
                  </a:rPr>
                  <a:t> </a:t>
                </a:r>
                <a:r>
                  <a:rPr lang="en-IN" sz="2400" dirty="0">
                    <a:latin typeface="NimbusSanL-ReguItal"/>
                  </a:rPr>
                  <a:t>B</a:t>
                </a:r>
                <a:r>
                  <a:rPr lang="en-IN" sz="2400" b="1" dirty="0">
                    <a:latin typeface="NimbusSanL-Bold"/>
                  </a:rPr>
                  <a:t>):</a:t>
                </a:r>
                <a:endParaRPr lang="en-IN" sz="2400" dirty="0"/>
              </a:p>
            </p:txBody>
          </p:sp>
        </mc:Choice>
        <mc:Fallback xmlns="">
          <p:sp>
            <p:nvSpPr>
              <p:cNvPr id="8" name="Rectangle 7"/>
              <p:cNvSpPr>
                <a:spLocks noRot="1" noChangeAspect="1" noMove="1" noResize="1" noEditPoints="1" noAdjustHandles="1" noChangeArrowheads="1" noChangeShapeType="1" noTextEdit="1"/>
              </p:cNvSpPr>
              <p:nvPr/>
            </p:nvSpPr>
            <p:spPr>
              <a:xfrm>
                <a:off x="609600" y="895350"/>
                <a:ext cx="1713995" cy="369332"/>
              </a:xfrm>
              <a:prstGeom prst="rect">
                <a:avLst/>
              </a:prstGeom>
              <a:blipFill>
                <a:blip r:embed="rId3"/>
                <a:stretch>
                  <a:fillRect l="-2847" t="-11667" r="-2847" b="-25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3657600" y="1255355"/>
                <a:ext cx="399506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max</m:t>
                      </m:r>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oMath>
                  </m:oMathPara>
                </a14:m>
                <a:endParaRPr lang="en-IN" sz="2400" dirty="0"/>
              </a:p>
            </p:txBody>
          </p:sp>
        </mc:Choice>
        <mc:Fallback xmlns="">
          <p:sp>
            <p:nvSpPr>
              <p:cNvPr id="10" name="TextBox 9"/>
              <p:cNvSpPr txBox="1">
                <a:spLocks noRot="1" noChangeAspect="1" noMove="1" noResize="1" noEditPoints="1" noAdjustHandles="1" noChangeArrowheads="1" noChangeShapeType="1" noTextEdit="1"/>
              </p:cNvSpPr>
              <p:nvPr/>
            </p:nvSpPr>
            <p:spPr>
              <a:xfrm>
                <a:off x="2743200" y="941516"/>
                <a:ext cx="3004349" cy="276999"/>
              </a:xfrm>
              <a:prstGeom prst="rect">
                <a:avLst/>
              </a:prstGeom>
              <a:blipFill>
                <a:blip r:embed="rId4"/>
                <a:stretch>
                  <a:fillRect l="-1217" t="-2174" r="-2434" b="-3260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12800" y="1828225"/>
                <a:ext cx="7112000" cy="1569660"/>
              </a:xfrm>
              <a:prstGeom prst="rect">
                <a:avLst/>
              </a:prstGeom>
            </p:spPr>
            <p:txBody>
              <a:bodyPr wrap="square">
                <a:spAutoFit/>
              </a:bodyPr>
              <a:lstStyle/>
              <a:p>
                <a:r>
                  <a:rPr lang="en-IN" sz="2400" dirty="0">
                    <a:solidFill>
                      <a:srgbClr val="0000FF"/>
                    </a:solidFill>
                    <a:latin typeface="NimbusSanL-Regu"/>
                  </a:rPr>
                  <a:t>Example:</a:t>
                </a:r>
              </a:p>
              <a:p>
                <a14:m>
                  <m:oMath xmlns:m="http://schemas.openxmlformats.org/officeDocument/2006/math">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5),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1),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4)} </m:t>
                    </m:r>
                    <m:r>
                      <m:rPr>
                        <m:sty m:val="p"/>
                      </m:rPr>
                      <a:rPr lang="en-IN" sz="2400" dirty="0">
                        <a:solidFill>
                          <a:srgbClr val="0000FF"/>
                        </a:solidFill>
                        <a:latin typeface="Cambria Math" panose="02040503050406030204" pitchFamily="18" charset="0"/>
                      </a:rPr>
                      <m:t>and</m:t>
                    </m:r>
                  </m:oMath>
                </a14:m>
                <a:r>
                  <a:rPr lang="en-IN" sz="2400" dirty="0">
                    <a:solidFill>
                      <a:srgbClr val="0000FF"/>
                    </a:solidFill>
                    <a:latin typeface="NimbusSanL-Regu"/>
                  </a:rPr>
                  <a:t> </a:t>
                </a:r>
              </a:p>
              <a:p>
                <a14:m>
                  <m:oMath xmlns:m="http://schemas.openxmlformats.org/officeDocument/2006/math">
                    <m:r>
                      <a:rPr lang="en-IN" sz="2400" i="1" dirty="0">
                        <a:solidFill>
                          <a:srgbClr val="0000FF"/>
                        </a:solidFill>
                        <a:latin typeface="Cambria Math" panose="02040503050406030204" pitchFamily="18" charset="0"/>
                      </a:rPr>
                      <m:t>𝐵</m:t>
                    </m:r>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2</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3</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5</m:t>
                        </m:r>
                      </m:e>
                    </m:d>
                    <m:r>
                      <a:rPr lang="en-US"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14:m>
                  <m:oMath xmlns:m="http://schemas.openxmlformats.org/officeDocument/2006/math">
                    <m:r>
                      <a:rPr lang="en-IN" sz="2400" i="1" dirty="0">
                        <a:solidFill>
                          <a:srgbClr val="0000FF"/>
                        </a:solidFill>
                        <a:latin typeface="Cambria Math" panose="02040503050406030204" pitchFamily="18" charset="0"/>
                      </a:rPr>
                      <m:t>𝐶</m:t>
                    </m:r>
                    <m:r>
                      <a:rPr lang="en-IN" sz="2400" i="1" dirty="0">
                        <a:solidFill>
                          <a:srgbClr val="0000FF"/>
                        </a:solidFill>
                        <a:latin typeface="Cambria Math" panose="02040503050406030204" pitchFamily="18" charset="0"/>
                      </a:rPr>
                      <m:t> = </m:t>
                    </m:r>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 </m:t>
                    </m:r>
                    <m:r>
                      <a:rPr lang="en-IN" sz="2400" i="1" dirty="0">
                        <a:solidFill>
                          <a:srgbClr val="0000FF"/>
                        </a:solidFill>
                        <a:latin typeface="Cambria Math" panose="02040503050406030204" pitchFamily="18" charset="0"/>
                      </a:rPr>
                      <m:t>𝐵</m:t>
                    </m:r>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5</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3</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5</m:t>
                        </m:r>
                      </m:e>
                    </m:d>
                    <m:r>
                      <a:rPr lang="en-US" sz="2400" i="1" dirty="0">
                        <a:solidFill>
                          <a:srgbClr val="0000FF"/>
                        </a:solidFill>
                        <a:latin typeface="Cambria Math" panose="02040503050406030204" pitchFamily="18" charset="0"/>
                      </a:rPr>
                      <m:t>}</m:t>
                    </m:r>
                  </m:oMath>
                </a14:m>
                <a:r>
                  <a:rPr lang="en-IN" sz="2400" dirty="0">
                    <a:solidFill>
                      <a:srgbClr val="0000FF"/>
                    </a:solidFill>
                  </a:rPr>
                  <a:t> </a:t>
                </a:r>
              </a:p>
            </p:txBody>
          </p:sp>
        </mc:Choice>
        <mc:Fallback xmlns="">
          <p:sp>
            <p:nvSpPr>
              <p:cNvPr id="11" name="Rectangle 10"/>
              <p:cNvSpPr>
                <a:spLocks noRot="1" noChangeAspect="1" noMove="1" noResize="1" noEditPoints="1" noAdjustHandles="1" noChangeArrowheads="1" noChangeShapeType="1" noTextEdit="1"/>
              </p:cNvSpPr>
              <p:nvPr/>
            </p:nvSpPr>
            <p:spPr>
              <a:xfrm>
                <a:off x="609600" y="1371168"/>
                <a:ext cx="5334000" cy="1200329"/>
              </a:xfrm>
              <a:prstGeom prst="rect">
                <a:avLst/>
              </a:prstGeom>
              <a:blipFill rotWithShape="0">
                <a:blip r:embed="rId5"/>
                <a:stretch>
                  <a:fillRect l="-914" t="-3046" b="-4061"/>
                </a:stretch>
              </a:blipFill>
            </p:spPr>
            <p:txBody>
              <a:bodyPr/>
              <a:lstStyle/>
              <a:p>
                <a:r>
                  <a:rPr lang="en-GB">
                    <a:noFill/>
                  </a:rPr>
                  <a:t> </a:t>
                </a:r>
              </a:p>
            </p:txBody>
          </p:sp>
        </mc:Fallback>
      </mc:AlternateContent>
      <p:graphicFrame>
        <p:nvGraphicFramePr>
          <p:cNvPr id="12" name="Object 11"/>
          <p:cNvGraphicFramePr>
            <a:graphicFrameLocks noChangeAspect="1"/>
          </p:cNvGraphicFramePr>
          <p:nvPr/>
        </p:nvGraphicFramePr>
        <p:xfrm>
          <a:off x="1837221" y="3627629"/>
          <a:ext cx="7916379" cy="2138171"/>
        </p:xfrm>
        <a:graphic>
          <a:graphicData uri="http://schemas.openxmlformats.org/presentationml/2006/ole">
            <mc:AlternateContent xmlns:mc="http://schemas.openxmlformats.org/markup-compatibility/2006">
              <mc:Choice xmlns:v="urn:schemas-microsoft-com:vml" Requires="v">
                <p:oleObj spid="_x0000_s18452" name="Visio" r:id="rId6" imgW="5372280" imgH="1450800" progId="Visio.Drawing.11">
                  <p:embed/>
                </p:oleObj>
              </mc:Choice>
              <mc:Fallback>
                <p:oleObj name="Visio" r:id="rId6" imgW="5372280" imgH="1450800" progId="Visio.Drawing.11">
                  <p:embed/>
                  <p:pic>
                    <p:nvPicPr>
                      <p:cNvPr id="0" name=""/>
                      <p:cNvPicPr/>
                      <p:nvPr/>
                    </p:nvPicPr>
                    <p:blipFill>
                      <a:blip r:embed="rId7"/>
                      <a:stretch>
                        <a:fillRect/>
                      </a:stretch>
                    </p:blipFill>
                    <p:spPr>
                      <a:xfrm>
                        <a:off x="1837221" y="3627629"/>
                        <a:ext cx="7916379" cy="2138171"/>
                      </a:xfrm>
                      <a:prstGeom prst="rect">
                        <a:avLst/>
                      </a:prstGeom>
                    </p:spPr>
                  </p:pic>
                </p:oleObj>
              </mc:Fallback>
            </mc:AlternateContent>
          </a:graphicData>
        </a:graphic>
      </p:graphicFrame>
    </p:spTree>
    <p:extLst>
      <p:ext uri="{BB962C8B-B14F-4D97-AF65-F5344CB8AC3E}">
        <p14:creationId xmlns:p14="http://schemas.microsoft.com/office/powerpoint/2010/main" val="40930771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4</a:t>
            </a:fld>
            <a:endParaRPr lang="en-US"/>
          </a:p>
        </p:txBody>
      </p:sp>
      <p:sp>
        <p:nvSpPr>
          <p:cNvPr id="3" name="TextBox 2"/>
          <p:cNvSpPr txBox="1"/>
          <p:nvPr/>
        </p:nvSpPr>
        <p:spPr>
          <a:xfrm>
            <a:off x="1846555" y="482523"/>
            <a:ext cx="10345445"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Basic fuzzy set operations: Intersection</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812800" y="1193801"/>
                <a:ext cx="3094758" cy="461665"/>
              </a:xfrm>
              <a:prstGeom prst="rect">
                <a:avLst/>
              </a:prstGeom>
            </p:spPr>
            <p:txBody>
              <a:bodyPr wrap="none">
                <a:spAutoFit/>
              </a:bodyPr>
              <a:lstStyle/>
              <a:p>
                <a:r>
                  <a:rPr lang="en-IN" sz="2400" b="1" dirty="0">
                    <a:latin typeface="NimbusSanL-Bold"/>
                  </a:rPr>
                  <a:t>Intersection (</a:t>
                </a:r>
                <a:r>
                  <a:rPr lang="en-IN" sz="2400" dirty="0">
                    <a:latin typeface="NimbusSanL-ReguItal"/>
                  </a:rPr>
                  <a:t>A </a:t>
                </a:r>
                <a14:m>
                  <m:oMath xmlns:m="http://schemas.openxmlformats.org/officeDocument/2006/math">
                    <m:r>
                      <a:rPr lang="en-IN" sz="2400" i="1" dirty="0">
                        <a:latin typeface="Cambria Math" panose="02040503050406030204" pitchFamily="18" charset="0"/>
                        <a:ea typeface="Cambria Math" panose="02040503050406030204" pitchFamily="18" charset="0"/>
                      </a:rPr>
                      <m:t>∩</m:t>
                    </m:r>
                  </m:oMath>
                </a14:m>
                <a:r>
                  <a:rPr lang="en-IN" sz="2400" dirty="0">
                    <a:latin typeface="CMSY10"/>
                  </a:rPr>
                  <a:t> </a:t>
                </a:r>
                <a:r>
                  <a:rPr lang="en-IN" sz="2400" dirty="0">
                    <a:latin typeface="NimbusSanL-ReguItal"/>
                  </a:rPr>
                  <a:t>B</a:t>
                </a:r>
                <a:r>
                  <a:rPr lang="en-IN" sz="2400" b="1" dirty="0">
                    <a:latin typeface="NimbusSanL-Bold"/>
                  </a:rPr>
                  <a:t>):</a:t>
                </a:r>
                <a:endParaRPr lang="en-IN" sz="2400" dirty="0"/>
              </a:p>
            </p:txBody>
          </p:sp>
        </mc:Choice>
        <mc:Fallback xmlns="">
          <p:sp>
            <p:nvSpPr>
              <p:cNvPr id="8" name="Rectangle 7"/>
              <p:cNvSpPr>
                <a:spLocks noRot="1" noChangeAspect="1" noMove="1" noResize="1" noEditPoints="1" noAdjustHandles="1" noChangeArrowheads="1" noChangeShapeType="1" noTextEdit="1"/>
              </p:cNvSpPr>
              <p:nvPr/>
            </p:nvSpPr>
            <p:spPr>
              <a:xfrm>
                <a:off x="609600" y="895350"/>
                <a:ext cx="2368021" cy="369332"/>
              </a:xfrm>
              <a:prstGeom prst="rect">
                <a:avLst/>
              </a:prstGeom>
              <a:blipFill>
                <a:blip r:embed="rId3"/>
                <a:stretch>
                  <a:fillRect l="-2062" t="-11667" r="-1804" b="-25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834906" y="1255355"/>
                <a:ext cx="395178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min</m:t>
                      </m:r>
                      <m:r>
                        <a:rPr lang="en-US" sz="2400">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oMath>
                  </m:oMathPara>
                </a14:m>
                <a:endParaRPr lang="en-IN" sz="2400" dirty="0"/>
              </a:p>
            </p:txBody>
          </p:sp>
        </mc:Choice>
        <mc:Fallback xmlns="">
          <p:sp>
            <p:nvSpPr>
              <p:cNvPr id="10" name="TextBox 9"/>
              <p:cNvSpPr txBox="1">
                <a:spLocks noRot="1" noChangeAspect="1" noMove="1" noResize="1" noEditPoints="1" noAdjustHandles="1" noChangeArrowheads="1" noChangeShapeType="1" noTextEdit="1"/>
              </p:cNvSpPr>
              <p:nvPr/>
            </p:nvSpPr>
            <p:spPr>
              <a:xfrm>
                <a:off x="3626179" y="941516"/>
                <a:ext cx="2972289" cy="276999"/>
              </a:xfrm>
              <a:prstGeom prst="rect">
                <a:avLst/>
              </a:prstGeom>
              <a:blipFill>
                <a:blip r:embed="rId4"/>
                <a:stretch>
                  <a:fillRect l="-1437" t="-2174" r="-2669" b="-3260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12800" y="1828224"/>
                <a:ext cx="6096000" cy="1569660"/>
              </a:xfrm>
              <a:prstGeom prst="rect">
                <a:avLst/>
              </a:prstGeom>
            </p:spPr>
            <p:txBody>
              <a:bodyPr>
                <a:spAutoFit/>
              </a:bodyPr>
              <a:lstStyle/>
              <a:p>
                <a:r>
                  <a:rPr lang="en-IN" sz="2400" dirty="0">
                    <a:solidFill>
                      <a:srgbClr val="0000FF"/>
                    </a:solidFill>
                    <a:latin typeface="NimbusSanL-Regu"/>
                  </a:rPr>
                  <a:t>Example:</a:t>
                </a:r>
              </a:p>
              <a:p>
                <a14:m>
                  <m:oMath xmlns:m="http://schemas.openxmlformats.org/officeDocument/2006/math">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5),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1),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4)} </m:t>
                    </m:r>
                    <m:r>
                      <m:rPr>
                        <m:sty m:val="p"/>
                      </m:rPr>
                      <a:rPr lang="en-IN" sz="2400" dirty="0">
                        <a:solidFill>
                          <a:srgbClr val="0000FF"/>
                        </a:solidFill>
                        <a:latin typeface="Cambria Math" panose="02040503050406030204" pitchFamily="18" charset="0"/>
                      </a:rPr>
                      <m:t>and</m:t>
                    </m:r>
                  </m:oMath>
                </a14:m>
                <a:r>
                  <a:rPr lang="en-IN" sz="2400" dirty="0">
                    <a:solidFill>
                      <a:srgbClr val="0000FF"/>
                    </a:solidFill>
                    <a:latin typeface="NimbusSanL-Regu"/>
                  </a:rPr>
                  <a:t> </a:t>
                </a:r>
              </a:p>
              <a:p>
                <a14:m>
                  <m:oMath xmlns:m="http://schemas.openxmlformats.org/officeDocument/2006/math">
                    <m:r>
                      <a:rPr lang="en-IN" sz="2400" i="1" dirty="0">
                        <a:solidFill>
                          <a:srgbClr val="0000FF"/>
                        </a:solidFill>
                        <a:latin typeface="Cambria Math" panose="02040503050406030204" pitchFamily="18" charset="0"/>
                      </a:rPr>
                      <m:t>𝐵</m:t>
                    </m:r>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2</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3</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5</m:t>
                        </m:r>
                      </m:e>
                    </m:d>
                    <m:r>
                      <a:rPr lang="en-US"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14:m>
                  <m:oMath xmlns:m="http://schemas.openxmlformats.org/officeDocument/2006/math">
                    <m:r>
                      <a:rPr lang="en-IN" sz="2400" i="1" dirty="0">
                        <a:solidFill>
                          <a:srgbClr val="0000FF"/>
                        </a:solidFill>
                        <a:latin typeface="Cambria Math" panose="02040503050406030204" pitchFamily="18" charset="0"/>
                      </a:rPr>
                      <m:t>𝐶</m:t>
                    </m:r>
                    <m:r>
                      <a:rPr lang="en-IN" sz="2400" i="1" dirty="0">
                        <a:solidFill>
                          <a:srgbClr val="0000FF"/>
                        </a:solidFill>
                        <a:latin typeface="Cambria Math" panose="02040503050406030204" pitchFamily="18" charset="0"/>
                      </a:rPr>
                      <m:t> = </m:t>
                    </m:r>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 </m:t>
                    </m:r>
                    <m:r>
                      <a:rPr lang="en-IN" sz="2400" i="1" dirty="0">
                        <a:solidFill>
                          <a:srgbClr val="0000FF"/>
                        </a:solidFill>
                        <a:latin typeface="Cambria Math" panose="02040503050406030204" pitchFamily="18" charset="0"/>
                      </a:rPr>
                      <m:t>𝐵</m:t>
                    </m:r>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i="1" dirty="0">
                            <a:solidFill>
                              <a:srgbClr val="0000FF"/>
                            </a:solidFill>
                            <a:latin typeface="Cambria Math" panose="02040503050406030204" pitchFamily="18" charset="0"/>
                          </a:rPr>
                          <m:t>2</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i="1" dirty="0">
                            <a:solidFill>
                              <a:srgbClr val="0000FF"/>
                            </a:solidFill>
                            <a:latin typeface="Cambria Math" panose="02040503050406030204" pitchFamily="18" charset="0"/>
                          </a:rPr>
                          <m:t>1</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i="1" dirty="0">
                            <a:solidFill>
                              <a:srgbClr val="0000FF"/>
                            </a:solidFill>
                            <a:latin typeface="Cambria Math" panose="02040503050406030204" pitchFamily="18" charset="0"/>
                          </a:rPr>
                          <m:t>4</m:t>
                        </m:r>
                      </m:e>
                    </m:d>
                    <m:r>
                      <a:rPr lang="en-US" sz="2400" i="1" dirty="0">
                        <a:solidFill>
                          <a:srgbClr val="0000FF"/>
                        </a:solidFill>
                        <a:latin typeface="Cambria Math" panose="02040503050406030204" pitchFamily="18" charset="0"/>
                      </a:rPr>
                      <m:t>}</m:t>
                    </m:r>
                  </m:oMath>
                </a14:m>
                <a:r>
                  <a:rPr lang="en-IN" sz="2400" dirty="0">
                    <a:solidFill>
                      <a:srgbClr val="0000FF"/>
                    </a:solidFill>
                  </a:rPr>
                  <a:t> </a:t>
                </a:r>
              </a:p>
            </p:txBody>
          </p:sp>
        </mc:Choice>
        <mc:Fallback xmlns="">
          <p:sp>
            <p:nvSpPr>
              <p:cNvPr id="11" name="Rectangle 10"/>
              <p:cNvSpPr>
                <a:spLocks noRot="1" noChangeAspect="1" noMove="1" noResize="1" noEditPoints="1" noAdjustHandles="1" noChangeArrowheads="1" noChangeShapeType="1" noTextEdit="1"/>
              </p:cNvSpPr>
              <p:nvPr/>
            </p:nvSpPr>
            <p:spPr>
              <a:xfrm>
                <a:off x="609600" y="1371168"/>
                <a:ext cx="4572000" cy="1200329"/>
              </a:xfrm>
              <a:prstGeom prst="rect">
                <a:avLst/>
              </a:prstGeom>
              <a:blipFill rotWithShape="0">
                <a:blip r:embed="rId5"/>
                <a:stretch>
                  <a:fillRect l="-1067" t="-3046" b="-4061"/>
                </a:stretch>
              </a:blipFill>
            </p:spPr>
            <p:txBody>
              <a:bodyPr/>
              <a:lstStyle/>
              <a:p>
                <a:r>
                  <a:rPr lang="en-GB">
                    <a:noFill/>
                  </a:rPr>
                  <a:t> </a:t>
                </a:r>
              </a:p>
            </p:txBody>
          </p:sp>
        </mc:Fallback>
      </mc:AlternateContent>
      <p:graphicFrame>
        <p:nvGraphicFramePr>
          <p:cNvPr id="13" name="Object 12"/>
          <p:cNvGraphicFramePr>
            <a:graphicFrameLocks noChangeAspect="1"/>
          </p:cNvGraphicFramePr>
          <p:nvPr/>
        </p:nvGraphicFramePr>
        <p:xfrm>
          <a:off x="2040285" y="3521102"/>
          <a:ext cx="8099347" cy="2187589"/>
        </p:xfrm>
        <a:graphic>
          <a:graphicData uri="http://schemas.openxmlformats.org/presentationml/2006/ole">
            <mc:AlternateContent xmlns:mc="http://schemas.openxmlformats.org/markup-compatibility/2006">
              <mc:Choice xmlns:v="urn:schemas-microsoft-com:vml" Requires="v">
                <p:oleObj spid="_x0000_s19476" name="Visio" r:id="rId6" imgW="5372280" imgH="1450800" progId="Visio.Drawing.11">
                  <p:embed/>
                </p:oleObj>
              </mc:Choice>
              <mc:Fallback>
                <p:oleObj name="Visio" r:id="rId6" imgW="5372280" imgH="1450800" progId="Visio.Drawing.11">
                  <p:embed/>
                  <p:pic>
                    <p:nvPicPr>
                      <p:cNvPr id="0" name=""/>
                      <p:cNvPicPr/>
                      <p:nvPr/>
                    </p:nvPicPr>
                    <p:blipFill>
                      <a:blip r:embed="rId7"/>
                      <a:stretch>
                        <a:fillRect/>
                      </a:stretch>
                    </p:blipFill>
                    <p:spPr>
                      <a:xfrm>
                        <a:off x="2040285" y="3521102"/>
                        <a:ext cx="8099347" cy="2187589"/>
                      </a:xfrm>
                      <a:prstGeom prst="rect">
                        <a:avLst/>
                      </a:prstGeom>
                    </p:spPr>
                  </p:pic>
                </p:oleObj>
              </mc:Fallback>
            </mc:AlternateContent>
          </a:graphicData>
        </a:graphic>
      </p:graphicFrame>
    </p:spTree>
    <p:extLst>
      <p:ext uri="{BB962C8B-B14F-4D97-AF65-F5344CB8AC3E}">
        <p14:creationId xmlns:p14="http://schemas.microsoft.com/office/powerpoint/2010/main" val="19316854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5</a:t>
            </a:fld>
            <a:endParaRPr lang="en-US"/>
          </a:p>
        </p:txBody>
      </p:sp>
      <p:sp>
        <p:nvSpPr>
          <p:cNvPr id="3" name="TextBox 2"/>
          <p:cNvSpPr txBox="1"/>
          <p:nvPr/>
        </p:nvSpPr>
        <p:spPr>
          <a:xfrm>
            <a:off x="1823868" y="486800"/>
            <a:ext cx="9823635"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Basic fuzzy set operations: Complemen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812801" y="1193801"/>
                <a:ext cx="2767937" cy="461665"/>
              </a:xfrm>
              <a:prstGeom prst="rect">
                <a:avLst/>
              </a:prstGeom>
            </p:spPr>
            <p:txBody>
              <a:bodyPr wrap="none">
                <a:spAutoFit/>
              </a:bodyPr>
              <a:lstStyle/>
              <a:p>
                <a:r>
                  <a:rPr lang="en-IN" sz="2400" b="1" dirty="0">
                    <a:latin typeface="NimbusSanL-Bold"/>
                  </a:rPr>
                  <a:t>Complement (</a:t>
                </a:r>
                <a14:m>
                  <m:oMath xmlns:m="http://schemas.openxmlformats.org/officeDocument/2006/math">
                    <m:sSup>
                      <m:sSupPr>
                        <m:ctrlPr>
                          <a:rPr lang="en-IN" sz="2400" i="1" dirty="0">
                            <a:latin typeface="Cambria Math" panose="02040503050406030204" pitchFamily="18" charset="0"/>
                          </a:rPr>
                        </m:ctrlPr>
                      </m:sSupPr>
                      <m:e>
                        <m:r>
                          <a:rPr lang="en-US" sz="2400" i="1" dirty="0">
                            <a:latin typeface="Cambria Math" panose="02040503050406030204" pitchFamily="18" charset="0"/>
                          </a:rPr>
                          <m:t>𝐴</m:t>
                        </m:r>
                      </m:e>
                      <m:sup>
                        <m:r>
                          <a:rPr lang="en-US" sz="2400" i="1" dirty="0">
                            <a:latin typeface="Cambria Math" panose="02040503050406030204" pitchFamily="18" charset="0"/>
                          </a:rPr>
                          <m:t>𝑐</m:t>
                        </m:r>
                      </m:sup>
                    </m:sSup>
                  </m:oMath>
                </a14:m>
                <a:r>
                  <a:rPr lang="en-IN" sz="2400" b="1" dirty="0">
                    <a:latin typeface="NimbusSanL-Bold"/>
                  </a:rPr>
                  <a:t>):</a:t>
                </a:r>
                <a:endParaRPr lang="en-IN" sz="2400" dirty="0"/>
              </a:p>
            </p:txBody>
          </p:sp>
        </mc:Choice>
        <mc:Fallback xmlns="">
          <p:sp>
            <p:nvSpPr>
              <p:cNvPr id="8" name="Rectangle 7"/>
              <p:cNvSpPr>
                <a:spLocks noRot="1" noChangeAspect="1" noMove="1" noResize="1" noEditPoints="1" noAdjustHandles="1" noChangeArrowheads="1" noChangeShapeType="1" noTextEdit="1"/>
              </p:cNvSpPr>
              <p:nvPr/>
            </p:nvSpPr>
            <p:spPr>
              <a:xfrm>
                <a:off x="609600" y="895350"/>
                <a:ext cx="2120902" cy="369332"/>
              </a:xfrm>
              <a:prstGeom prst="rect">
                <a:avLst/>
              </a:prstGeom>
              <a:blipFill>
                <a:blip r:embed="rId3"/>
                <a:stretch>
                  <a:fillRect l="-2299" t="-11667" r="-1724" b="-25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834905" y="1255355"/>
                <a:ext cx="2630592"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sSup>
                            <m:sSupPr>
                              <m:ctrlPr>
                                <a:rPr lang="en-IN"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𝐴</m:t>
                              </m:r>
                            </m:e>
                            <m:sup>
                              <m:r>
                                <a:rPr lang="en-US" sz="2400" i="1">
                                  <a:latin typeface="Cambria Math" panose="02040503050406030204" pitchFamily="18" charset="0"/>
                                  <a:ea typeface="Cambria Math" panose="02040503050406030204" pitchFamily="18" charset="0"/>
                                </a:rPr>
                                <m:t>𝑐</m:t>
                              </m:r>
                            </m:sup>
                          </m:sSup>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1−</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oMath>
                  </m:oMathPara>
                </a14:m>
                <a:endParaRPr lang="en-IN" sz="2400" dirty="0"/>
              </a:p>
            </p:txBody>
          </p:sp>
        </mc:Choice>
        <mc:Fallback xmlns="">
          <p:sp>
            <p:nvSpPr>
              <p:cNvPr id="10" name="TextBox 9"/>
              <p:cNvSpPr txBox="1">
                <a:spLocks noRot="1" noChangeAspect="1" noMove="1" noResize="1" noEditPoints="1" noAdjustHandles="1" noChangeArrowheads="1" noChangeShapeType="1" noTextEdit="1"/>
              </p:cNvSpPr>
              <p:nvPr/>
            </p:nvSpPr>
            <p:spPr>
              <a:xfrm>
                <a:off x="3626179" y="941516"/>
                <a:ext cx="1979837" cy="276999"/>
              </a:xfrm>
              <a:prstGeom prst="rect">
                <a:avLst/>
              </a:prstGeom>
              <a:blipFill>
                <a:blip r:embed="rId4"/>
                <a:stretch>
                  <a:fillRect l="-2462" b="-2173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12800" y="1828225"/>
                <a:ext cx="6096000" cy="1200329"/>
              </a:xfrm>
              <a:prstGeom prst="rect">
                <a:avLst/>
              </a:prstGeom>
            </p:spPr>
            <p:txBody>
              <a:bodyPr>
                <a:spAutoFit/>
              </a:bodyPr>
              <a:lstStyle/>
              <a:p>
                <a:r>
                  <a:rPr lang="en-IN" sz="2400" dirty="0">
                    <a:solidFill>
                      <a:srgbClr val="0000FF"/>
                    </a:solidFill>
                    <a:latin typeface="NimbusSanL-Regu"/>
                  </a:rPr>
                  <a:t>Example:</a:t>
                </a:r>
              </a:p>
              <a:p>
                <a14:m>
                  <m:oMath xmlns:m="http://schemas.openxmlformats.org/officeDocument/2006/math">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5),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1),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4)</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14:m>
                  <m:oMath xmlns:m="http://schemas.openxmlformats.org/officeDocument/2006/math">
                    <m:r>
                      <a:rPr lang="en-IN" sz="2400" i="1" dirty="0">
                        <a:solidFill>
                          <a:srgbClr val="0000FF"/>
                        </a:solidFill>
                        <a:latin typeface="Cambria Math" panose="02040503050406030204" pitchFamily="18" charset="0"/>
                      </a:rPr>
                      <m:t>𝐶</m:t>
                    </m:r>
                    <m:r>
                      <a:rPr lang="en-IN" sz="2400" i="1" dirty="0">
                        <a:solidFill>
                          <a:srgbClr val="0000FF"/>
                        </a:solidFill>
                        <a:latin typeface="Cambria Math" panose="02040503050406030204" pitchFamily="18" charset="0"/>
                      </a:rPr>
                      <m:t> =</m:t>
                    </m:r>
                    <m:sSup>
                      <m:sSupPr>
                        <m:ctrlPr>
                          <a:rPr lang="en-IN" sz="2400" i="1" dirty="0">
                            <a:solidFill>
                              <a:srgbClr val="0000FF"/>
                            </a:solidFill>
                            <a:latin typeface="Cambria Math" panose="02040503050406030204" pitchFamily="18" charset="0"/>
                          </a:rPr>
                        </m:ctrlPr>
                      </m:sSupPr>
                      <m:e>
                        <m:r>
                          <a:rPr lang="en-US" sz="2400" i="1" dirty="0">
                            <a:solidFill>
                              <a:srgbClr val="0000FF"/>
                            </a:solidFill>
                            <a:latin typeface="Cambria Math" panose="02040503050406030204" pitchFamily="18" charset="0"/>
                          </a:rPr>
                          <m:t>𝐴</m:t>
                        </m:r>
                      </m:e>
                      <m:sup>
                        <m:r>
                          <a:rPr lang="en-US" sz="2400" i="1" dirty="0">
                            <a:solidFill>
                              <a:srgbClr val="0000FF"/>
                            </a:solidFill>
                            <a:latin typeface="Cambria Math" panose="02040503050406030204" pitchFamily="18" charset="0"/>
                          </a:rPr>
                          <m:t>𝑐</m:t>
                        </m:r>
                      </m:sup>
                    </m:sSup>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i="1" dirty="0">
                            <a:solidFill>
                              <a:srgbClr val="0000FF"/>
                            </a:solidFill>
                            <a:latin typeface="Cambria Math" panose="02040503050406030204" pitchFamily="18" charset="0"/>
                          </a:rPr>
                          <m:t>5</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i="1" dirty="0">
                            <a:solidFill>
                              <a:srgbClr val="0000FF"/>
                            </a:solidFill>
                            <a:latin typeface="Cambria Math" panose="02040503050406030204" pitchFamily="18" charset="0"/>
                          </a:rPr>
                          <m:t>9</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i="1" dirty="0">
                            <a:solidFill>
                              <a:srgbClr val="0000FF"/>
                            </a:solidFill>
                            <a:latin typeface="Cambria Math" panose="02040503050406030204" pitchFamily="18" charset="0"/>
                          </a:rPr>
                          <m:t>6</m:t>
                        </m:r>
                      </m:e>
                    </m:d>
                    <m:r>
                      <a:rPr lang="en-US" sz="2400" i="1" dirty="0">
                        <a:solidFill>
                          <a:srgbClr val="0000FF"/>
                        </a:solidFill>
                        <a:latin typeface="Cambria Math" panose="02040503050406030204" pitchFamily="18" charset="0"/>
                      </a:rPr>
                      <m:t>}</m:t>
                    </m:r>
                  </m:oMath>
                </a14:m>
                <a:r>
                  <a:rPr lang="en-IN" sz="2400" dirty="0">
                    <a:solidFill>
                      <a:srgbClr val="0000FF"/>
                    </a:solidFill>
                  </a:rPr>
                  <a:t> </a:t>
                </a:r>
              </a:p>
            </p:txBody>
          </p:sp>
        </mc:Choice>
        <mc:Fallback xmlns="">
          <p:sp>
            <p:nvSpPr>
              <p:cNvPr id="11" name="Rectangle 10"/>
              <p:cNvSpPr>
                <a:spLocks noRot="1" noChangeAspect="1" noMove="1" noResize="1" noEditPoints="1" noAdjustHandles="1" noChangeArrowheads="1" noChangeShapeType="1" noTextEdit="1"/>
              </p:cNvSpPr>
              <p:nvPr/>
            </p:nvSpPr>
            <p:spPr>
              <a:xfrm>
                <a:off x="609600" y="1371168"/>
                <a:ext cx="4572000" cy="923330"/>
              </a:xfrm>
              <a:prstGeom prst="rect">
                <a:avLst/>
              </a:prstGeom>
              <a:blipFill rotWithShape="0">
                <a:blip r:embed="rId5"/>
                <a:stretch>
                  <a:fillRect l="-1067" t="-3974" b="-5960"/>
                </a:stretch>
              </a:blipFill>
            </p:spPr>
            <p:txBody>
              <a:bodyPr/>
              <a:lstStyle/>
              <a:p>
                <a:r>
                  <a:rPr lang="en-GB">
                    <a:noFill/>
                  </a:rPr>
                  <a:t> </a:t>
                </a:r>
              </a:p>
            </p:txBody>
          </p:sp>
        </mc:Fallback>
      </mc:AlternateContent>
      <p:graphicFrame>
        <p:nvGraphicFramePr>
          <p:cNvPr id="2" name="Object 1"/>
          <p:cNvGraphicFramePr>
            <a:graphicFrameLocks noChangeAspect="1"/>
          </p:cNvGraphicFramePr>
          <p:nvPr/>
        </p:nvGraphicFramePr>
        <p:xfrm>
          <a:off x="1727200" y="3127685"/>
          <a:ext cx="8925984" cy="2462433"/>
        </p:xfrm>
        <a:graphic>
          <a:graphicData uri="http://schemas.openxmlformats.org/presentationml/2006/ole">
            <mc:AlternateContent xmlns:mc="http://schemas.openxmlformats.org/markup-compatibility/2006">
              <mc:Choice xmlns:v="urn:schemas-microsoft-com:vml" Requires="v">
                <p:oleObj spid="_x0000_s20500" name="Visio" r:id="rId6" imgW="5322960" imgH="1468800" progId="Visio.Drawing.11">
                  <p:embed/>
                </p:oleObj>
              </mc:Choice>
              <mc:Fallback>
                <p:oleObj name="Visio" r:id="rId6" imgW="5322960" imgH="1468800" progId="Visio.Drawing.11">
                  <p:embed/>
                  <p:pic>
                    <p:nvPicPr>
                      <p:cNvPr id="0" name=""/>
                      <p:cNvPicPr/>
                      <p:nvPr/>
                    </p:nvPicPr>
                    <p:blipFill>
                      <a:blip r:embed="rId7"/>
                      <a:stretch>
                        <a:fillRect/>
                      </a:stretch>
                    </p:blipFill>
                    <p:spPr>
                      <a:xfrm>
                        <a:off x="1727200" y="3127685"/>
                        <a:ext cx="8925984" cy="2462433"/>
                      </a:xfrm>
                      <a:prstGeom prst="rect">
                        <a:avLst/>
                      </a:prstGeom>
                    </p:spPr>
                  </p:pic>
                </p:oleObj>
              </mc:Fallback>
            </mc:AlternateContent>
          </a:graphicData>
        </a:graphic>
      </p:graphicFrame>
    </p:spTree>
    <p:extLst>
      <p:ext uri="{BB962C8B-B14F-4D97-AF65-F5344CB8AC3E}">
        <p14:creationId xmlns:p14="http://schemas.microsoft.com/office/powerpoint/2010/main" val="42762969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6</a:t>
            </a:fld>
            <a:endParaRPr lang="en-US"/>
          </a:p>
        </p:txBody>
      </p:sp>
      <p:sp>
        <p:nvSpPr>
          <p:cNvPr id="3" name="TextBox 2"/>
          <p:cNvSpPr txBox="1"/>
          <p:nvPr/>
        </p:nvSpPr>
        <p:spPr>
          <a:xfrm>
            <a:off x="1823868" y="486800"/>
            <a:ext cx="9823635" cy="523220"/>
          </a:xfrm>
          <a:prstGeom prst="rect">
            <a:avLst/>
          </a:prstGeom>
          <a:noFill/>
        </p:spPr>
        <p:txBody>
          <a:bodyPr wrap="square" rtlCol="0">
            <a:spAutoFit/>
          </a:bodyPr>
          <a:lstStyle/>
          <a:p>
            <a:r>
              <a:rPr lang="en-IN" sz="2800" b="1" dirty="0">
                <a:solidFill>
                  <a:schemeClr val="accent2">
                    <a:lumMod val="75000"/>
                  </a:schemeClr>
                </a:solidFill>
                <a:latin typeface="Century Gothic" pitchFamily="34" charset="0"/>
              </a:rPr>
              <a:t>Basic fuzzy set operations: product of two fuzzy sets</a:t>
            </a:r>
            <a:endParaRPr lang="en-US" sz="2800"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10" name="TextBox 9"/>
              <p:cNvSpPr txBox="1"/>
              <p:nvPr/>
            </p:nvSpPr>
            <p:spPr>
              <a:xfrm>
                <a:off x="812800" y="1255355"/>
                <a:ext cx="10896847" cy="1143133"/>
              </a:xfrm>
              <a:prstGeom prst="rect">
                <a:avLst/>
              </a:prstGeom>
              <a:noFill/>
            </p:spPr>
            <p:txBody>
              <a:bodyPr wrap="square" lIns="0" tIns="0" rIns="0" bIns="0" rtlCol="0">
                <a:spAutoFit/>
              </a:bodyPr>
              <a:lstStyle/>
              <a:p>
                <a:pPr marL="342900" indent="-342900">
                  <a:buFont typeface="Arial" panose="020B0604020202020204" pitchFamily="34" charset="0"/>
                  <a:buChar char="•"/>
                </a:pPr>
                <a:r>
                  <a:rPr lang="en-US" sz="2400" i="1" dirty="0">
                    <a:latin typeface="Cambria Math" panose="02040503050406030204" pitchFamily="18" charset="0"/>
                    <a:ea typeface="Cambria Math" panose="02040503050406030204" pitchFamily="18" charset="0"/>
                  </a:rPr>
                  <a:t>The product of two fuzzy sets </a:t>
                </a:r>
                <a14:m>
                  <m:oMath xmlns:m="http://schemas.openxmlformats.org/officeDocument/2006/math">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oMath>
                </a14:m>
                <a:r>
                  <a:rPr lang="en-US" sz="2400" i="1" dirty="0">
                    <a:latin typeface="Cambria Math" panose="02040503050406030204" pitchFamily="18" charset="0"/>
                    <a:ea typeface="Cambria Math" panose="02040503050406030204" pitchFamily="18" charset="0"/>
                  </a:rPr>
                  <a:t> and </a:t>
                </a:r>
                <a14:m>
                  <m:oMath xmlns:m="http://schemas.openxmlformats.org/officeDocument/2006/math">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oMath>
                </a14:m>
                <a:r>
                  <a:rPr lang="en-US" sz="2400" i="1" dirty="0">
                    <a:latin typeface="Cambria Math" panose="02040503050406030204" pitchFamily="18" charset="0"/>
                    <a:ea typeface="Cambria Math" panose="02040503050406030204" pitchFamily="18" charset="0"/>
                  </a:rPr>
                  <a:t> is a new fuzzy set </a:t>
                </a:r>
                <a14:m>
                  <m:oMath xmlns:m="http://schemas.openxmlformats.org/officeDocument/2006/math">
                    <m:acc>
                      <m:accPr>
                        <m:chr m:val="̃"/>
                        <m:ctrlPr>
                          <a:rPr lang="en-US" sz="2400" i="1">
                            <a:latin typeface="Cambria Math" panose="02040503050406030204" pitchFamily="18" charset="0"/>
                            <a:ea typeface="Cambria Math" panose="02040503050406030204" pitchFamily="18" charset="0"/>
                          </a:rPr>
                        </m:ctrlPr>
                      </m:accPr>
                      <m:e>
                        <m:r>
                          <a:rPr lang="en-US" sz="2400" i="1">
                            <a:latin typeface="Cambria Math" panose="02040503050406030204" pitchFamily="18" charset="0"/>
                            <a:ea typeface="Cambria Math" panose="02040503050406030204" pitchFamily="18" charset="0"/>
                          </a:rPr>
                          <m:t>𝐴</m:t>
                        </m:r>
                      </m:e>
                    </m:acc>
                    <m:r>
                      <a:rPr lang="en-US" sz="2400" i="1" smtClean="0">
                        <a:latin typeface="Cambria Math" panose="02040503050406030204" pitchFamily="18" charset="0"/>
                        <a:ea typeface="Cambria Math" panose="02040503050406030204" pitchFamily="18" charset="0"/>
                      </a:rPr>
                      <m:t>∙</m:t>
                    </m:r>
                    <m:acc>
                      <m:accPr>
                        <m:chr m:val="̃"/>
                        <m:ctrlPr>
                          <a:rPr lang="en-US" sz="2400" i="1">
                            <a:latin typeface="Cambria Math" panose="02040503050406030204" pitchFamily="18" charset="0"/>
                            <a:ea typeface="Cambria Math" panose="02040503050406030204" pitchFamily="18" charset="0"/>
                          </a:rPr>
                        </m:ctrlPr>
                      </m:accPr>
                      <m:e>
                        <m:r>
                          <a:rPr lang="en-US" sz="2400" i="1">
                            <a:latin typeface="Cambria Math" panose="02040503050406030204" pitchFamily="18" charset="0"/>
                            <a:ea typeface="Cambria Math" panose="02040503050406030204" pitchFamily="18" charset="0"/>
                          </a:rPr>
                          <m:t>𝐵</m:t>
                        </m:r>
                      </m:e>
                    </m:acc>
                  </m:oMath>
                </a14:m>
                <a:r>
                  <a:rPr lang="en-US" sz="2400" i="1" dirty="0">
                    <a:latin typeface="Cambria Math" panose="02040503050406030204" pitchFamily="18" charset="0"/>
                    <a:ea typeface="Cambria Math" panose="02040503050406030204" pitchFamily="18" charset="0"/>
                  </a:rPr>
                  <a:t> whose membership function is defined as </a:t>
                </a:r>
              </a:p>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ea typeface="Cambria Math" panose="02040503050406030204" pitchFamily="18" charset="0"/>
                            </a:rPr>
                          </m:ctrlPr>
                        </m:sSubPr>
                        <m:e>
                          <m:r>
                            <a:rPr lang="en-US" sz="2400" i="1" smtClean="0">
                              <a:latin typeface="Cambria Math" panose="02040503050406030204" pitchFamily="18" charset="0"/>
                              <a:ea typeface="Cambria Math" panose="02040503050406030204" pitchFamily="18" charset="0"/>
                            </a:rPr>
                            <m:t>𝜇</m:t>
                          </m:r>
                        </m:e>
                        <m:sub>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r>
                            <a:rPr lang="en-US" sz="2400" i="1" smtClean="0">
                              <a:latin typeface="Cambria Math" panose="02040503050406030204" pitchFamily="18" charset="0"/>
                              <a:ea typeface="Cambria Math" panose="02040503050406030204" pitchFamily="18" charset="0"/>
                            </a:rPr>
                            <m:t>∙</m:t>
                          </m:r>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e>
                      </m:d>
                      <m:r>
                        <a:rPr lang="en-US" sz="2400" b="0" i="1" smtClean="0">
                          <a:latin typeface="Cambria Math" panose="02040503050406030204" pitchFamily="18" charset="0"/>
                          <a:ea typeface="Cambria Math" panose="02040503050406030204" pitchFamily="18" charset="0"/>
                        </a:rPr>
                        <m:t>=</m:t>
                      </m:r>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sub>
                      </m:sSub>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m:t>
                      </m:r>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sub>
                      </m:sSub>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m:t>
                      </m:r>
                    </m:oMath>
                  </m:oMathPara>
                </a14:m>
                <a:endParaRPr lang="en-US" sz="2400" i="1" dirty="0">
                  <a:latin typeface="Cambria Math" panose="02040503050406030204" pitchFamily="18" charset="0"/>
                  <a:ea typeface="Cambria Math" panose="02040503050406030204" pitchFamily="18" charset="0"/>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812800" y="1255355"/>
                <a:ext cx="10896847" cy="1143133"/>
              </a:xfrm>
              <a:prstGeom prst="rect">
                <a:avLst/>
              </a:prstGeom>
              <a:blipFill>
                <a:blip r:embed="rId2"/>
                <a:stretch>
                  <a:fillRect l="-1566" t="-8021" b="-9091"/>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928208" y="2436414"/>
                <a:ext cx="7035061" cy="3055003"/>
              </a:xfrm>
              <a:prstGeom prst="rect">
                <a:avLst/>
              </a:prstGeom>
            </p:spPr>
            <p:txBody>
              <a:bodyPr wrap="square">
                <a:spAutoFit/>
              </a:bodyPr>
              <a:lstStyle/>
              <a:p>
                <a:r>
                  <a:rPr lang="en-IN" sz="2400" dirty="0">
                    <a:solidFill>
                      <a:srgbClr val="0000FF"/>
                    </a:solidFill>
                    <a:latin typeface="NimbusSanL-Regu"/>
                  </a:rPr>
                  <a:t>Example:</a:t>
                </a:r>
              </a:p>
              <a:p>
                <a14:m>
                  <m:oMath xmlns:m="http://schemas.openxmlformats.org/officeDocument/2006/math">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8</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4)}</m:t>
                    </m:r>
                  </m:oMath>
                </a14:m>
                <a:r>
                  <a:rPr lang="en-IN" sz="2400" dirty="0">
                    <a:solidFill>
                      <a:srgbClr val="0000FF"/>
                    </a:solidFill>
                    <a:latin typeface="NimbusSanL-Regu"/>
                  </a:rPr>
                  <a:t> </a:t>
                </a:r>
              </a:p>
              <a:p>
                <a14:m>
                  <m:oMath xmlns:m="http://schemas.openxmlformats.org/officeDocument/2006/math">
                    <m:r>
                      <m:rPr>
                        <m:sty m:val="p"/>
                      </m:rPr>
                      <a:rPr lang="en-US" sz="2400" b="0" i="0" dirty="0" smtClean="0">
                        <a:solidFill>
                          <a:srgbClr val="0000FF"/>
                        </a:solidFill>
                        <a:latin typeface="Cambria Math" panose="02040503050406030204" pitchFamily="18" charset="0"/>
                      </a:rPr>
                      <m:t>B</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pPr/>
                <a14:m>
                  <m:oMathPara xmlns:m="http://schemas.openxmlformats.org/officeDocument/2006/math">
                    <m:oMathParaPr>
                      <m:jc m:val="centerGroup"/>
                    </m:oMathParaPr>
                    <m:oMath xmlns:m="http://schemas.openxmlformats.org/officeDocument/2006/math">
                      <m:acc>
                        <m:accPr>
                          <m:chr m:val="̃"/>
                          <m:ctrlPr>
                            <a:rPr lang="en-IN" sz="2400" i="1" smtClean="0">
                              <a:solidFill>
                                <a:srgbClr val="0000FF"/>
                              </a:solidFill>
                              <a:latin typeface="Cambria Math" panose="02040503050406030204" pitchFamily="18" charset="0"/>
                            </a:rPr>
                          </m:ctrlPr>
                        </m:accPr>
                        <m:e>
                          <m:r>
                            <a:rPr lang="en-US" sz="2400" b="0" i="1" smtClean="0">
                              <a:solidFill>
                                <a:srgbClr val="0000FF"/>
                              </a:solidFill>
                              <a:latin typeface="Cambria Math" panose="02040503050406030204" pitchFamily="18" charset="0"/>
                            </a:rPr>
                            <m:t>𝐴</m:t>
                          </m:r>
                        </m:e>
                      </m:acc>
                      <m:r>
                        <a:rPr lang="en-IN" sz="2400" i="1" smtClean="0">
                          <a:solidFill>
                            <a:srgbClr val="0000FF"/>
                          </a:solidFill>
                          <a:latin typeface="Cambria Math" panose="02040503050406030204" pitchFamily="18" charset="0"/>
                          <a:ea typeface="Cambria Math" panose="02040503050406030204" pitchFamily="18" charset="0"/>
                        </a:rPr>
                        <m:t>∙</m:t>
                      </m:r>
                      <m:acc>
                        <m:accPr>
                          <m:chr m:val="̃"/>
                          <m:ctrlPr>
                            <a:rPr lang="en-IN" sz="2400" i="1" smtClean="0">
                              <a:solidFill>
                                <a:srgbClr val="0000FF"/>
                              </a:solidFill>
                              <a:latin typeface="Cambria Math" panose="02040503050406030204" pitchFamily="18" charset="0"/>
                              <a:ea typeface="Cambria Math" panose="02040503050406030204" pitchFamily="18" charset="0"/>
                            </a:rPr>
                          </m:ctrlPr>
                        </m:accPr>
                        <m:e>
                          <m:r>
                            <a:rPr lang="en-US" sz="2400" b="0" i="1" smtClean="0">
                              <a:solidFill>
                                <a:srgbClr val="0000FF"/>
                              </a:solidFill>
                              <a:latin typeface="Cambria Math" panose="02040503050406030204" pitchFamily="18" charset="0"/>
                              <a:ea typeface="Cambria Math" panose="02040503050406030204" pitchFamily="18" charset="0"/>
                            </a:rPr>
                            <m:t>𝐵</m:t>
                          </m:r>
                        </m:e>
                      </m:acc>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08</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0</m:t>
                      </m:r>
                      <m:r>
                        <a:rPr lang="en-IN" sz="2400" i="1" dirty="0">
                          <a:solidFill>
                            <a:srgbClr val="0000FF"/>
                          </a:solidFill>
                          <a:latin typeface="Cambria Math" panose="02040503050406030204" pitchFamily="18" charset="0"/>
                        </a:rPr>
                        <m:t>4)}</m:t>
                      </m:r>
                    </m:oMath>
                  </m:oMathPara>
                </a14:m>
                <a:endParaRPr lang="en-IN" sz="2400" dirty="0">
                  <a:solidFill>
                    <a:srgbClr val="0000FF"/>
                  </a:solidFill>
                  <a:latin typeface="NimbusSanL-Regu"/>
                </a:endParaRPr>
              </a:p>
              <a:p>
                <a:r>
                  <a:rPr lang="en-IN" sz="2400" dirty="0">
                    <a:solidFill>
                      <a:srgbClr val="0000FF"/>
                    </a:solidFill>
                    <a:latin typeface="NimbusSanL-Regu"/>
                  </a:rPr>
                  <a:t>Since, </a:t>
                </a:r>
                <a14:m>
                  <m:oMath xmlns:m="http://schemas.openxmlformats.org/officeDocument/2006/math">
                    <m:sSub>
                      <m:sSubPr>
                        <m:ctrlPr>
                          <a:rPr lang="en-US" sz="2400" i="1" smtClean="0">
                            <a:latin typeface="Cambria Math" panose="02040503050406030204" pitchFamily="18" charset="0"/>
                            <a:ea typeface="Cambria Math" panose="02040503050406030204" pitchFamily="18" charset="0"/>
                          </a:rPr>
                        </m:ctrlPr>
                      </m:sSubPr>
                      <m:e>
                        <m:r>
                          <a:rPr lang="en-US" sz="2400" i="1" smtClean="0">
                            <a:latin typeface="Cambria Math" panose="02040503050406030204" pitchFamily="18" charset="0"/>
                            <a:ea typeface="Cambria Math" panose="02040503050406030204" pitchFamily="18" charset="0"/>
                          </a:rPr>
                          <m:t>𝜇</m:t>
                        </m:r>
                      </m:e>
                      <m:sub>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r>
                          <a:rPr lang="en-US" sz="2400" i="1" smtClean="0">
                            <a:latin typeface="Cambria Math" panose="02040503050406030204" pitchFamily="18" charset="0"/>
                            <a:ea typeface="Cambria Math" panose="02040503050406030204" pitchFamily="18" charset="0"/>
                          </a:rPr>
                          <m:t>∙</m:t>
                        </m:r>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1</m:t>
                        </m:r>
                      </m:e>
                    </m:d>
                    <m:r>
                      <a:rPr lang="en-US" sz="2400" b="0" i="1" smtClean="0">
                        <a:latin typeface="Cambria Math" panose="02040503050406030204" pitchFamily="18" charset="0"/>
                        <a:ea typeface="Cambria Math" panose="02040503050406030204" pitchFamily="18" charset="0"/>
                      </a:rPr>
                      <m:t>=</m:t>
                    </m:r>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1</m:t>
                        </m:r>
                      </m:e>
                    </m:d>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1</m:t>
                        </m:r>
                      </m:e>
                    </m:d>
                    <m:r>
                      <a:rPr lang="en-US" sz="2400" b="0" i="1" smtClean="0">
                        <a:latin typeface="Cambria Math" panose="02040503050406030204" pitchFamily="18" charset="0"/>
                        <a:ea typeface="Cambria Math" panose="02040503050406030204" pitchFamily="18" charset="0"/>
                      </a:rPr>
                      <m:t>=0.2∗0.4=0.08</m:t>
                    </m:r>
                  </m:oMath>
                </a14:m>
                <a:endParaRPr lang="en-US" sz="2400" i="1" dirty="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ea typeface="Cambria Math" panose="02040503050406030204" pitchFamily="18" charset="0"/>
                            </a:rPr>
                          </m:ctrlPr>
                        </m:sSubPr>
                        <m:e>
                          <m:r>
                            <a:rPr lang="en-US" sz="2400" i="1" smtClean="0">
                              <a:latin typeface="Cambria Math" panose="02040503050406030204" pitchFamily="18" charset="0"/>
                              <a:ea typeface="Cambria Math" panose="02040503050406030204" pitchFamily="18" charset="0"/>
                            </a:rPr>
                            <m:t>𝜇</m:t>
                          </m:r>
                        </m:e>
                        <m:sub>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r>
                            <a:rPr lang="en-US" sz="2400" i="1" smtClean="0">
                              <a:latin typeface="Cambria Math" panose="02040503050406030204" pitchFamily="18" charset="0"/>
                              <a:ea typeface="Cambria Math" panose="02040503050406030204" pitchFamily="18" charset="0"/>
                            </a:rPr>
                            <m:t>∙</m:t>
                          </m:r>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2</m:t>
                          </m:r>
                        </m:e>
                      </m:d>
                      <m:r>
                        <a:rPr lang="en-US" sz="2400" b="0" i="1" smtClean="0">
                          <a:latin typeface="Cambria Math" panose="02040503050406030204" pitchFamily="18" charset="0"/>
                          <a:ea typeface="Cambria Math" panose="02040503050406030204" pitchFamily="18" charset="0"/>
                        </a:rPr>
                        <m:t>=</m:t>
                      </m:r>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2</m:t>
                          </m:r>
                        </m:e>
                      </m:d>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2</m:t>
                          </m:r>
                        </m:e>
                      </m:d>
                      <m:r>
                        <a:rPr lang="en-US" sz="2400" b="0" i="1" smtClean="0">
                          <a:latin typeface="Cambria Math" panose="02040503050406030204" pitchFamily="18" charset="0"/>
                          <a:ea typeface="Cambria Math" panose="02040503050406030204" pitchFamily="18" charset="0"/>
                        </a:rPr>
                        <m:t>=0.8∗0=0</m:t>
                      </m:r>
                    </m:oMath>
                  </m:oMathPara>
                </a14:m>
                <a:endParaRPr lang="en-US" sz="2400" i="1" dirty="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ea typeface="Cambria Math" panose="02040503050406030204" pitchFamily="18" charset="0"/>
                            </a:rPr>
                          </m:ctrlPr>
                        </m:sSubPr>
                        <m:e>
                          <m:r>
                            <a:rPr lang="en-US" sz="2400" i="1" smtClean="0">
                              <a:latin typeface="Cambria Math" panose="02040503050406030204" pitchFamily="18" charset="0"/>
                              <a:ea typeface="Cambria Math" panose="02040503050406030204" pitchFamily="18" charset="0"/>
                            </a:rPr>
                            <m:t>𝜇</m:t>
                          </m:r>
                        </m:e>
                        <m:sub>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r>
                            <a:rPr lang="en-US" sz="2400" i="1" smtClean="0">
                              <a:latin typeface="Cambria Math" panose="02040503050406030204" pitchFamily="18" charset="0"/>
                              <a:ea typeface="Cambria Math" panose="02040503050406030204" pitchFamily="18" charset="0"/>
                            </a:rPr>
                            <m:t>∙</m:t>
                          </m:r>
                          <m:acc>
                            <m:accPr>
                              <m:chr m:val="̃"/>
                              <m:ctrlPr>
                                <a:rPr lang="en-US"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3</m:t>
                          </m:r>
                        </m:e>
                      </m:d>
                      <m:r>
                        <a:rPr lang="en-US" sz="2400" b="0" i="1" smtClean="0">
                          <a:latin typeface="Cambria Math" panose="02040503050406030204" pitchFamily="18" charset="0"/>
                          <a:ea typeface="Cambria Math" panose="02040503050406030204" pitchFamily="18" charset="0"/>
                        </a:rPr>
                        <m:t>=</m:t>
                      </m:r>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3</m:t>
                          </m:r>
                        </m:e>
                      </m:d>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sub>
                      </m:sSub>
                      <m:d>
                        <m:dPr>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3</m:t>
                          </m:r>
                        </m:e>
                      </m:d>
                      <m:r>
                        <a:rPr lang="en-US" sz="2400" b="0" i="1" smtClean="0">
                          <a:latin typeface="Cambria Math" panose="02040503050406030204" pitchFamily="18" charset="0"/>
                          <a:ea typeface="Cambria Math" panose="02040503050406030204" pitchFamily="18" charset="0"/>
                        </a:rPr>
                        <m:t>=0.4∗0.1=0.04</m:t>
                      </m:r>
                    </m:oMath>
                  </m:oMathPara>
                </a14:m>
                <a:endParaRPr lang="en-US" sz="2400" i="1" dirty="0">
                  <a:latin typeface="Cambria Math" panose="02040503050406030204" pitchFamily="18" charset="0"/>
                  <a:ea typeface="Cambria Math" panose="02040503050406030204" pitchFamily="18" charset="0"/>
                </a:endParaRPr>
              </a:p>
              <a:p>
                <a:endParaRPr lang="en-IN" sz="2400" dirty="0">
                  <a:solidFill>
                    <a:srgbClr val="0000FF"/>
                  </a:solidFill>
                  <a:latin typeface="NimbusSanL-Regu"/>
                </a:endParaRPr>
              </a:p>
            </p:txBody>
          </p:sp>
        </mc:Choice>
        <mc:Fallback xmlns="">
          <p:sp>
            <p:nvSpPr>
              <p:cNvPr id="11" name="Rectangle 10"/>
              <p:cNvSpPr>
                <a:spLocks noRot="1" noChangeAspect="1" noMove="1" noResize="1" noEditPoints="1" noAdjustHandles="1" noChangeArrowheads="1" noChangeShapeType="1" noTextEdit="1"/>
              </p:cNvSpPr>
              <p:nvPr/>
            </p:nvSpPr>
            <p:spPr>
              <a:xfrm>
                <a:off x="928208" y="2436414"/>
                <a:ext cx="7035061" cy="3055003"/>
              </a:xfrm>
              <a:prstGeom prst="rect">
                <a:avLst/>
              </a:prstGeom>
              <a:blipFill>
                <a:blip r:embed="rId3"/>
                <a:stretch>
                  <a:fillRect l="-1300" t="-1597"/>
                </a:stretch>
              </a:blipFill>
            </p:spPr>
            <p:txBody>
              <a:bodyPr/>
              <a:lstStyle/>
              <a:p>
                <a:r>
                  <a:rPr lang="en-IN">
                    <a:noFill/>
                  </a:rPr>
                  <a:t> </a:t>
                </a:r>
              </a:p>
            </p:txBody>
          </p:sp>
        </mc:Fallback>
      </mc:AlternateContent>
    </p:spTree>
    <p:extLst>
      <p:ext uri="{BB962C8B-B14F-4D97-AF65-F5344CB8AC3E}">
        <p14:creationId xmlns:p14="http://schemas.microsoft.com/office/powerpoint/2010/main" val="19237218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7</a:t>
            </a:fld>
            <a:endParaRPr lang="en-US"/>
          </a:p>
        </p:txBody>
      </p:sp>
      <p:sp>
        <p:nvSpPr>
          <p:cNvPr id="3" name="TextBox 2"/>
          <p:cNvSpPr txBox="1"/>
          <p:nvPr/>
        </p:nvSpPr>
        <p:spPr>
          <a:xfrm>
            <a:off x="1823868" y="486800"/>
            <a:ext cx="9823635"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Basic fuzzy set operations: Equality</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812800" y="1319523"/>
                <a:ext cx="10834702" cy="489301"/>
              </a:xfrm>
              <a:prstGeom prst="rect">
                <a:avLst/>
              </a:prstGeom>
            </p:spPr>
            <p:txBody>
              <a:bodyPr wrap="square">
                <a:spAutoFit/>
              </a:bodyPr>
              <a:lstStyle/>
              <a:p>
                <a:pPr marL="342900" indent="-342900">
                  <a:buFont typeface="Arial" panose="020B0604020202020204" pitchFamily="34" charset="0"/>
                  <a:buChar char="•"/>
                </a:pPr>
                <a:r>
                  <a:rPr lang="en-US" sz="2400" b="1" dirty="0">
                    <a:latin typeface="NimbusSanL-Bold"/>
                  </a:rPr>
                  <a:t>T</a:t>
                </a:r>
                <a:r>
                  <a:rPr lang="en-IN" sz="2400" b="1" dirty="0">
                    <a:latin typeface="NimbusSanL-Bold"/>
                  </a:rPr>
                  <a:t>wo fuzzy sets </a:t>
                </a:r>
                <a14:m>
                  <m:oMath xmlns:m="http://schemas.openxmlformats.org/officeDocument/2006/math">
                    <m:acc>
                      <m:accPr>
                        <m:chr m:val="̃"/>
                        <m:ctrlPr>
                          <a:rPr lang="en-IN" sz="2400" b="1" i="1" smtClean="0">
                            <a:latin typeface="Cambria Math" panose="02040503050406030204" pitchFamily="18" charset="0"/>
                          </a:rPr>
                        </m:ctrlPr>
                      </m:accPr>
                      <m:e>
                        <m:r>
                          <a:rPr lang="en-US" sz="2400" b="1" i="1" smtClean="0">
                            <a:latin typeface="Cambria Math" panose="02040503050406030204" pitchFamily="18" charset="0"/>
                          </a:rPr>
                          <m:t>𝑨</m:t>
                        </m:r>
                      </m:e>
                    </m:acc>
                  </m:oMath>
                </a14:m>
                <a:r>
                  <a:rPr lang="en-IN" sz="2400" dirty="0"/>
                  <a:t> and </a:t>
                </a:r>
                <a14:m>
                  <m:oMath xmlns:m="http://schemas.openxmlformats.org/officeDocument/2006/math">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𝐵</m:t>
                        </m:r>
                      </m:e>
                    </m:acc>
                  </m:oMath>
                </a14:m>
                <a:r>
                  <a:rPr lang="en-IN" sz="2400" dirty="0"/>
                  <a:t> are said to be equal (</a:t>
                </a:r>
                <a14:m>
                  <m:oMath xmlns:m="http://schemas.openxmlformats.org/officeDocument/2006/math">
                    <m:acc>
                      <m:accPr>
                        <m:chr m:val="̃"/>
                        <m:ctrlPr>
                          <a:rPr lang="en-IN" sz="2400" b="1" i="1">
                            <a:latin typeface="Cambria Math" panose="02040503050406030204" pitchFamily="18" charset="0"/>
                          </a:rPr>
                        </m:ctrlPr>
                      </m:accPr>
                      <m:e>
                        <m:r>
                          <a:rPr lang="en-US" sz="2400" b="1" i="1">
                            <a:latin typeface="Cambria Math" panose="02040503050406030204" pitchFamily="18" charset="0"/>
                          </a:rPr>
                          <m:t>𝑨</m:t>
                        </m:r>
                      </m:e>
                    </m:acc>
                    <m:r>
                      <a:rPr lang="en-US" sz="2400" b="0" i="1" smtClean="0">
                        <a:latin typeface="Cambria Math" panose="02040503050406030204" pitchFamily="18" charset="0"/>
                      </a:rPr>
                      <m:t>=</m:t>
                    </m:r>
                    <m:acc>
                      <m:accPr>
                        <m:chr m:val="̃"/>
                        <m:ctrlPr>
                          <a:rPr lang="en-IN" sz="2400" i="1">
                            <a:latin typeface="Cambria Math" panose="02040503050406030204" pitchFamily="18" charset="0"/>
                          </a:rPr>
                        </m:ctrlPr>
                      </m:accPr>
                      <m:e>
                        <m:r>
                          <a:rPr lang="en-US" sz="2400" i="1">
                            <a:latin typeface="Cambria Math" panose="02040503050406030204" pitchFamily="18" charset="0"/>
                          </a:rPr>
                          <m:t>𝐵</m:t>
                        </m:r>
                      </m:e>
                    </m:acc>
                    <m:r>
                      <a:rPr lang="en-US" sz="2400" b="0" i="1" smtClean="0">
                        <a:latin typeface="Cambria Math" panose="02040503050406030204" pitchFamily="18" charset="0"/>
                      </a:rPr>
                      <m:t>)</m:t>
                    </m:r>
                  </m:oMath>
                </a14:m>
                <a:r>
                  <a:rPr lang="en-IN" sz="2400" dirty="0"/>
                  <a:t> if </a:t>
                </a:r>
                <a14:m>
                  <m:oMath xmlns:m="http://schemas.openxmlformats.org/officeDocument/2006/math">
                    <m:sSub>
                      <m:sSubPr>
                        <m:ctrlPr>
                          <a:rPr lang="en-IN" sz="2400" i="1" smtClean="0">
                            <a:latin typeface="Cambria Math" panose="02040503050406030204" pitchFamily="18" charset="0"/>
                          </a:rPr>
                        </m:ctrlPr>
                      </m:sSubPr>
                      <m:e>
                        <m:r>
                          <a:rPr lang="en-IN" sz="2400" i="1" smtClean="0">
                            <a:latin typeface="Cambria Math" panose="02040503050406030204" pitchFamily="18" charset="0"/>
                            <a:ea typeface="Cambria Math" panose="02040503050406030204" pitchFamily="18" charset="0"/>
                          </a:rPr>
                          <m:t>𝜇</m:t>
                        </m:r>
                      </m:e>
                      <m:sub>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𝐴</m:t>
                            </m:r>
                          </m:e>
                        </m:acc>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e>
                    </m:d>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𝐵</m:t>
                            </m:r>
                          </m:e>
                        </m:acc>
                      </m:sub>
                    </m:sSub>
                    <m:r>
                      <a:rPr lang="en-US" sz="2400" b="0" i="1" smtClean="0">
                        <a:latin typeface="Cambria Math" panose="02040503050406030204" pitchFamily="18" charset="0"/>
                      </a:rPr>
                      <m:t>(</m:t>
                    </m:r>
                    <m:r>
                      <a:rPr lang="en-US" sz="2400" b="0" i="1" smtClean="0">
                        <a:latin typeface="Cambria Math" panose="02040503050406030204" pitchFamily="18" charset="0"/>
                      </a:rPr>
                      <m:t>𝑥</m:t>
                    </m:r>
                    <m:r>
                      <a:rPr lang="en-US" sz="2400" b="0" i="1" smtClean="0">
                        <a:latin typeface="Cambria Math" panose="02040503050406030204" pitchFamily="18" charset="0"/>
                      </a:rPr>
                      <m:t>)</m:t>
                    </m:r>
                  </m:oMath>
                </a14:m>
                <a:r>
                  <a:rPr lang="en-IN" sz="2400" dirty="0"/>
                  <a:t> </a:t>
                </a:r>
              </a:p>
            </p:txBody>
          </p:sp>
        </mc:Choice>
        <mc:Fallback xmlns="">
          <p:sp>
            <p:nvSpPr>
              <p:cNvPr id="8" name="Rectangle 7"/>
              <p:cNvSpPr>
                <a:spLocks noRot="1" noChangeAspect="1" noMove="1" noResize="1" noEditPoints="1" noAdjustHandles="1" noChangeArrowheads="1" noChangeShapeType="1" noTextEdit="1"/>
              </p:cNvSpPr>
              <p:nvPr/>
            </p:nvSpPr>
            <p:spPr>
              <a:xfrm>
                <a:off x="812800" y="1319523"/>
                <a:ext cx="10834702" cy="489301"/>
              </a:xfrm>
              <a:prstGeom prst="rect">
                <a:avLst/>
              </a:prstGeom>
              <a:blipFill>
                <a:blip r:embed="rId2"/>
                <a:stretch>
                  <a:fillRect l="-731" t="-7407" b="-2345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12799" y="1828225"/>
                <a:ext cx="9050291" cy="3061992"/>
              </a:xfrm>
              <a:prstGeom prst="rect">
                <a:avLst/>
              </a:prstGeom>
            </p:spPr>
            <p:txBody>
              <a:bodyPr wrap="square">
                <a:spAutoFit/>
              </a:bodyPr>
              <a:lstStyle/>
              <a:p>
                <a:r>
                  <a:rPr lang="en-IN" sz="2400" dirty="0">
                    <a:solidFill>
                      <a:srgbClr val="0000FF"/>
                    </a:solidFill>
                    <a:latin typeface="NimbusSanL-Regu"/>
                  </a:rPr>
                  <a:t>Example:</a:t>
                </a:r>
              </a:p>
              <a:p>
                <a14:m>
                  <m:oMath xmlns:m="http://schemas.openxmlformats.org/officeDocument/2006/math">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8</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14:m>
                  <m:oMath xmlns:m="http://schemas.openxmlformats.org/officeDocument/2006/math">
                    <m:r>
                      <a:rPr lang="en-US" sz="2400" b="0" i="1" dirty="0" smtClean="0">
                        <a:solidFill>
                          <a:srgbClr val="0000FF"/>
                        </a:solidFill>
                        <a:latin typeface="Cambria Math" panose="02040503050406030204" pitchFamily="18" charset="0"/>
                      </a:rPr>
                      <m:t>𝐵</m:t>
                    </m:r>
                    <m:r>
                      <a:rPr lang="en-IN" sz="2400" i="1" dirty="0" smtClean="0">
                        <a:solidFill>
                          <a:srgbClr val="0000FF"/>
                        </a:solidFill>
                        <a:latin typeface="Cambria Math" panose="02040503050406030204" pitchFamily="18" charset="0"/>
                      </a:rPr>
                      <m:t> ={(</m:t>
                    </m:r>
                    <m:r>
                      <a:rPr lang="en-IN" sz="2400" i="1" dirty="0" smtClean="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6</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8</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pPr/>
                <a14:m>
                  <m:oMathPara xmlns:m="http://schemas.openxmlformats.org/officeDocument/2006/math">
                    <m:oMathParaPr>
                      <m:jc m:val="left"/>
                    </m:oMathParaPr>
                    <m:oMath xmlns:m="http://schemas.openxmlformats.org/officeDocument/2006/math">
                      <m:r>
                        <a:rPr lang="en-IN" sz="2400" i="1" dirty="0">
                          <a:solidFill>
                            <a:srgbClr val="0000FF"/>
                          </a:solidFill>
                          <a:latin typeface="Cambria Math" panose="02040503050406030204" pitchFamily="18" charset="0"/>
                        </a:rPr>
                        <m:t>𝐶</m:t>
                      </m:r>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8</m:t>
                          </m:r>
                        </m:e>
                      </m:d>
                      <m:r>
                        <a:rPr lang="en-US" sz="2400" i="1" dirty="0" smtClean="0">
                          <a:solidFill>
                            <a:srgbClr val="0000FF"/>
                          </a:solidFill>
                          <a:latin typeface="Cambria Math" panose="02040503050406030204" pitchFamily="18" charset="0"/>
                        </a:rPr>
                        <m:t>}</m:t>
                      </m:r>
                    </m:oMath>
                  </m:oMathPara>
                </a14:m>
                <a:endParaRPr lang="en-IN" sz="2400" dirty="0">
                  <a:solidFill>
                    <a:srgbClr val="0000FF"/>
                  </a:solidFill>
                </a:endParaRPr>
              </a:p>
              <a:p>
                <a:pPr/>
                <a14:m>
                  <m:oMathPara xmlns:m="http://schemas.openxmlformats.org/officeDocument/2006/math">
                    <m:oMathParaPr>
                      <m:jc m:val="centerGroup"/>
                    </m:oMathParaPr>
                    <m:oMath xmlns:m="http://schemas.openxmlformats.org/officeDocument/2006/math">
                      <m:acc>
                        <m:accPr>
                          <m:chr m:val="̃"/>
                          <m:ctrlPr>
                            <a:rPr lang="en-IN" sz="2400" i="1" smtClean="0">
                              <a:solidFill>
                                <a:srgbClr val="0000FF"/>
                              </a:solidFill>
                              <a:latin typeface="Cambria Math" panose="02040503050406030204" pitchFamily="18" charset="0"/>
                            </a:rPr>
                          </m:ctrlPr>
                        </m:accPr>
                        <m:e>
                          <m:r>
                            <a:rPr lang="en-US" sz="2400" b="0" i="1" smtClean="0">
                              <a:solidFill>
                                <a:srgbClr val="0000FF"/>
                              </a:solidFill>
                              <a:latin typeface="Cambria Math" panose="02040503050406030204" pitchFamily="18" charset="0"/>
                            </a:rPr>
                            <m:t>𝐴</m:t>
                          </m:r>
                        </m:e>
                      </m:acc>
                      <m:r>
                        <a:rPr lang="en-IN" sz="2400" i="1" smtClean="0">
                          <a:solidFill>
                            <a:srgbClr val="0000FF"/>
                          </a:solidFill>
                          <a:latin typeface="Cambria Math" panose="02040503050406030204" pitchFamily="18" charset="0"/>
                          <a:ea typeface="Cambria Math" panose="02040503050406030204" pitchFamily="18" charset="0"/>
                        </a:rPr>
                        <m:t>≠</m:t>
                      </m:r>
                      <m:acc>
                        <m:accPr>
                          <m:chr m:val="̃"/>
                          <m:ctrlPr>
                            <a:rPr lang="en-IN" sz="2400" i="1" smtClean="0">
                              <a:solidFill>
                                <a:srgbClr val="0000FF"/>
                              </a:solidFill>
                              <a:latin typeface="Cambria Math" panose="02040503050406030204" pitchFamily="18" charset="0"/>
                              <a:ea typeface="Cambria Math" panose="02040503050406030204" pitchFamily="18" charset="0"/>
                            </a:rPr>
                          </m:ctrlPr>
                        </m:accPr>
                        <m:e>
                          <m:r>
                            <a:rPr lang="en-US" sz="2400" b="0" i="1" smtClean="0">
                              <a:solidFill>
                                <a:srgbClr val="0000FF"/>
                              </a:solidFill>
                              <a:latin typeface="Cambria Math" panose="02040503050406030204" pitchFamily="18" charset="0"/>
                              <a:ea typeface="Cambria Math" panose="02040503050406030204" pitchFamily="18" charset="0"/>
                            </a:rPr>
                            <m:t>𝐵</m:t>
                          </m:r>
                        </m:e>
                      </m:acc>
                    </m:oMath>
                  </m:oMathPara>
                </a14:m>
                <a:endParaRPr lang="en-IN" sz="2400" dirty="0">
                  <a:solidFill>
                    <a:srgbClr val="0000FF"/>
                  </a:solidFill>
                </a:endParaRPr>
              </a:p>
              <a:p>
                <a:r>
                  <a:rPr lang="en-IN" sz="2400" dirty="0">
                    <a:solidFill>
                      <a:srgbClr val="0000FF"/>
                    </a:solidFill>
                  </a:rPr>
                  <a:t>Since </a:t>
                </a:r>
                <a14:m>
                  <m:oMath xmlns:m="http://schemas.openxmlformats.org/officeDocument/2006/math">
                    <m:sSub>
                      <m:sSubPr>
                        <m:ctrlPr>
                          <a:rPr lang="en-IN" sz="2400" i="1" smtClean="0">
                            <a:solidFill>
                              <a:srgbClr val="0000FF"/>
                            </a:solidFill>
                            <a:latin typeface="Cambria Math" panose="02040503050406030204" pitchFamily="18" charset="0"/>
                          </a:rPr>
                        </m:ctrlPr>
                      </m:sSubPr>
                      <m:e>
                        <m:r>
                          <a:rPr lang="en-IN" sz="2400" i="1" smtClean="0">
                            <a:solidFill>
                              <a:srgbClr val="0000FF"/>
                            </a:solidFill>
                            <a:latin typeface="Cambria Math" panose="02040503050406030204" pitchFamily="18" charset="0"/>
                            <a:ea typeface="Cambria Math" panose="02040503050406030204" pitchFamily="18" charset="0"/>
                          </a:rPr>
                          <m:t>𝜇</m:t>
                        </m:r>
                      </m:e>
                      <m:sub>
                        <m:acc>
                          <m:accPr>
                            <m:chr m:val="̃"/>
                            <m:ctrlPr>
                              <a:rPr lang="en-IN" sz="2400" i="1" smtClean="0">
                                <a:solidFill>
                                  <a:srgbClr val="0000FF"/>
                                </a:solidFill>
                                <a:latin typeface="Cambria Math" panose="02040503050406030204" pitchFamily="18" charset="0"/>
                              </a:rPr>
                            </m:ctrlPr>
                          </m:accPr>
                          <m:e>
                            <m:r>
                              <a:rPr lang="en-US" sz="2400" b="0" i="1" smtClean="0">
                                <a:solidFill>
                                  <a:srgbClr val="0000FF"/>
                                </a:solidFill>
                                <a:latin typeface="Cambria Math" panose="02040503050406030204" pitchFamily="18" charset="0"/>
                              </a:rPr>
                              <m:t>𝐴</m:t>
                            </m:r>
                          </m:e>
                        </m:acc>
                      </m:sub>
                    </m:sSub>
                    <m:d>
                      <m:dPr>
                        <m:ctrlPr>
                          <a:rPr lang="en-US" sz="2400" b="0" i="1" smtClean="0">
                            <a:solidFill>
                              <a:srgbClr val="0000FF"/>
                            </a:solidFill>
                            <a:latin typeface="Cambria Math" panose="02040503050406030204" pitchFamily="18" charset="0"/>
                          </a:rPr>
                        </m:ctrlPr>
                      </m:dPr>
                      <m:e>
                        <m:sSub>
                          <m:sSubPr>
                            <m:ctrlPr>
                              <a:rPr lang="en-US" sz="2400" b="0" i="1" smtClean="0">
                                <a:solidFill>
                                  <a:srgbClr val="0000FF"/>
                                </a:solidFill>
                                <a:latin typeface="Cambria Math" panose="02040503050406030204" pitchFamily="18" charset="0"/>
                              </a:rPr>
                            </m:ctrlPr>
                          </m:sSubPr>
                          <m:e>
                            <m:r>
                              <a:rPr lang="en-US" sz="2400" b="0" i="1" smtClean="0">
                                <a:solidFill>
                                  <a:srgbClr val="0000FF"/>
                                </a:solidFill>
                                <a:latin typeface="Cambria Math" panose="02040503050406030204" pitchFamily="18" charset="0"/>
                              </a:rPr>
                              <m:t>𝑥</m:t>
                            </m:r>
                          </m:e>
                          <m:sub>
                            <m:r>
                              <a:rPr lang="en-US" sz="2400" b="0" i="1" smtClean="0">
                                <a:solidFill>
                                  <a:srgbClr val="0000FF"/>
                                </a:solidFill>
                                <a:latin typeface="Cambria Math" panose="02040503050406030204" pitchFamily="18" charset="0"/>
                              </a:rPr>
                              <m:t>1</m:t>
                            </m:r>
                          </m:sub>
                        </m:sSub>
                      </m:e>
                    </m:d>
                    <m:r>
                      <a:rPr lang="en-US" sz="2400" b="0" i="1" smtClean="0">
                        <a:solidFill>
                          <a:srgbClr val="0000FF"/>
                        </a:solidFill>
                        <a:latin typeface="Cambria Math" panose="02040503050406030204" pitchFamily="18" charset="0"/>
                        <a:ea typeface="Cambria Math" panose="02040503050406030204" pitchFamily="18" charset="0"/>
                      </a:rPr>
                      <m:t>≠</m:t>
                    </m:r>
                    <m:sSub>
                      <m:sSubPr>
                        <m:ctrlPr>
                          <a:rPr lang="en-US" sz="2400" b="0" i="1" smtClean="0">
                            <a:solidFill>
                              <a:srgbClr val="0000FF"/>
                            </a:solidFill>
                            <a:latin typeface="Cambria Math" panose="02040503050406030204" pitchFamily="18" charset="0"/>
                            <a:ea typeface="Cambria Math" panose="02040503050406030204" pitchFamily="18" charset="0"/>
                          </a:rPr>
                        </m:ctrlPr>
                      </m:sSubPr>
                      <m:e>
                        <m:r>
                          <a:rPr lang="en-US" sz="2400" b="0" i="1" smtClean="0">
                            <a:solidFill>
                              <a:srgbClr val="0000FF"/>
                            </a:solidFill>
                            <a:latin typeface="Cambria Math" panose="02040503050406030204" pitchFamily="18" charset="0"/>
                            <a:ea typeface="Cambria Math" panose="02040503050406030204" pitchFamily="18" charset="0"/>
                          </a:rPr>
                          <m:t>𝜇</m:t>
                        </m:r>
                      </m:e>
                      <m:sub>
                        <m:acc>
                          <m:accPr>
                            <m:chr m:val="̃"/>
                            <m:ctrlPr>
                              <a:rPr lang="en-US" sz="2400" b="0" i="1" smtClean="0">
                                <a:solidFill>
                                  <a:srgbClr val="0000FF"/>
                                </a:solidFill>
                                <a:latin typeface="Cambria Math" panose="02040503050406030204" pitchFamily="18" charset="0"/>
                                <a:ea typeface="Cambria Math" panose="02040503050406030204" pitchFamily="18" charset="0"/>
                              </a:rPr>
                            </m:ctrlPr>
                          </m:accPr>
                          <m:e>
                            <m:r>
                              <a:rPr lang="en-US" sz="2400" b="0" i="1" smtClean="0">
                                <a:solidFill>
                                  <a:srgbClr val="0000FF"/>
                                </a:solidFill>
                                <a:latin typeface="Cambria Math" panose="02040503050406030204" pitchFamily="18" charset="0"/>
                                <a:ea typeface="Cambria Math" panose="02040503050406030204" pitchFamily="18" charset="0"/>
                              </a:rPr>
                              <m:t>𝐵</m:t>
                            </m:r>
                          </m:e>
                        </m:acc>
                      </m:sub>
                    </m:sSub>
                    <m:d>
                      <m:dPr>
                        <m:ctrlPr>
                          <a:rPr lang="en-US" sz="2400" b="0" i="1" smtClean="0">
                            <a:solidFill>
                              <a:srgbClr val="0000FF"/>
                            </a:solidFill>
                            <a:latin typeface="Cambria Math" panose="02040503050406030204" pitchFamily="18" charset="0"/>
                            <a:ea typeface="Cambria Math" panose="02040503050406030204" pitchFamily="18" charset="0"/>
                          </a:rPr>
                        </m:ctrlPr>
                      </m:dPr>
                      <m:e>
                        <m:sSub>
                          <m:sSubPr>
                            <m:ctrlPr>
                              <a:rPr lang="en-US" sz="2400" b="0" i="1" smtClean="0">
                                <a:solidFill>
                                  <a:srgbClr val="0000FF"/>
                                </a:solidFill>
                                <a:latin typeface="Cambria Math" panose="02040503050406030204" pitchFamily="18" charset="0"/>
                                <a:ea typeface="Cambria Math" panose="02040503050406030204" pitchFamily="18" charset="0"/>
                              </a:rPr>
                            </m:ctrlPr>
                          </m:sSubPr>
                          <m:e>
                            <m:r>
                              <a:rPr lang="en-US" sz="2400" b="0" i="1" smtClean="0">
                                <a:solidFill>
                                  <a:srgbClr val="0000FF"/>
                                </a:solidFill>
                                <a:latin typeface="Cambria Math" panose="02040503050406030204" pitchFamily="18" charset="0"/>
                                <a:ea typeface="Cambria Math" panose="02040503050406030204" pitchFamily="18" charset="0"/>
                              </a:rPr>
                              <m:t>𝑥</m:t>
                            </m:r>
                          </m:e>
                          <m:sub>
                            <m:r>
                              <a:rPr lang="en-US" sz="2400" b="0" i="1" smtClean="0">
                                <a:solidFill>
                                  <a:srgbClr val="0000FF"/>
                                </a:solidFill>
                                <a:latin typeface="Cambria Math" panose="02040503050406030204" pitchFamily="18" charset="0"/>
                                <a:ea typeface="Cambria Math" panose="02040503050406030204" pitchFamily="18" charset="0"/>
                              </a:rPr>
                              <m:t>1</m:t>
                            </m:r>
                          </m:sub>
                        </m:sSub>
                      </m:e>
                    </m:d>
                    <m:r>
                      <a:rPr lang="en-US" sz="2400" b="0" i="1" smtClean="0">
                        <a:solidFill>
                          <a:srgbClr val="0000FF"/>
                        </a:solidFill>
                        <a:latin typeface="Cambria Math" panose="02040503050406030204" pitchFamily="18" charset="0"/>
                        <a:ea typeface="Cambria Math" panose="02040503050406030204" pitchFamily="18" charset="0"/>
                      </a:rPr>
                      <m:t> </m:t>
                    </m:r>
                    <m:r>
                      <a:rPr lang="en-US" sz="2400" b="0" i="1" smtClean="0">
                        <a:solidFill>
                          <a:srgbClr val="0000FF"/>
                        </a:solidFill>
                        <a:latin typeface="Cambria Math" panose="02040503050406030204" pitchFamily="18" charset="0"/>
                        <a:ea typeface="Cambria Math" panose="02040503050406030204" pitchFamily="18" charset="0"/>
                      </a:rPr>
                      <m:t>𝑎𝑙𝑡h𝑜𝑢𝑔h</m:t>
                    </m:r>
                    <m:sSub>
                      <m:sSubPr>
                        <m:ctrlPr>
                          <a:rPr lang="en-IN" sz="2400" i="1">
                            <a:solidFill>
                              <a:srgbClr val="0000FF"/>
                            </a:solidFill>
                            <a:latin typeface="Cambria Math" panose="02040503050406030204" pitchFamily="18" charset="0"/>
                          </a:rPr>
                        </m:ctrlPr>
                      </m:sSubPr>
                      <m:e>
                        <m:r>
                          <a:rPr lang="en-US" sz="2400" b="0" i="1" smtClean="0">
                            <a:solidFill>
                              <a:srgbClr val="0000FF"/>
                            </a:solidFill>
                            <a:latin typeface="Cambria Math" panose="02040503050406030204" pitchFamily="18" charset="0"/>
                          </a:rPr>
                          <m:t> </m:t>
                        </m:r>
                        <m:r>
                          <a:rPr lang="en-IN" sz="2400" i="1">
                            <a:solidFill>
                              <a:srgbClr val="0000FF"/>
                            </a:solidFill>
                            <a:latin typeface="Cambria Math" panose="02040503050406030204" pitchFamily="18" charset="0"/>
                            <a:ea typeface="Cambria Math" panose="02040503050406030204" pitchFamily="18" charset="0"/>
                          </a:rPr>
                          <m:t>𝜇</m:t>
                        </m:r>
                      </m:e>
                      <m:sub>
                        <m:acc>
                          <m:accPr>
                            <m:chr m:val="̃"/>
                            <m:ctrlPr>
                              <a:rPr lang="en-IN" sz="2400" i="1">
                                <a:solidFill>
                                  <a:srgbClr val="0000FF"/>
                                </a:solidFill>
                                <a:latin typeface="Cambria Math" panose="02040503050406030204" pitchFamily="18" charset="0"/>
                              </a:rPr>
                            </m:ctrlPr>
                          </m:accPr>
                          <m:e>
                            <m:r>
                              <a:rPr lang="en-US" sz="2400" i="1">
                                <a:solidFill>
                                  <a:srgbClr val="0000FF"/>
                                </a:solidFill>
                                <a:latin typeface="Cambria Math" panose="02040503050406030204" pitchFamily="18" charset="0"/>
                              </a:rPr>
                              <m:t>𝐴</m:t>
                            </m:r>
                          </m:e>
                        </m:acc>
                      </m:sub>
                    </m:sSub>
                    <m:d>
                      <m:dPr>
                        <m:ctrlPr>
                          <a:rPr lang="en-US" sz="2400" i="1">
                            <a:solidFill>
                              <a:srgbClr val="0000FF"/>
                            </a:solidFill>
                            <a:latin typeface="Cambria Math" panose="02040503050406030204" pitchFamily="18" charset="0"/>
                          </a:rPr>
                        </m:ctrlPr>
                      </m:dPr>
                      <m:e>
                        <m:sSub>
                          <m:sSubPr>
                            <m:ctrlPr>
                              <a:rPr lang="en-US" sz="2400" i="1">
                                <a:solidFill>
                                  <a:srgbClr val="0000FF"/>
                                </a:solidFill>
                                <a:latin typeface="Cambria Math" panose="02040503050406030204" pitchFamily="18" charset="0"/>
                              </a:rPr>
                            </m:ctrlPr>
                          </m:sSubPr>
                          <m:e>
                            <m:r>
                              <a:rPr lang="en-US" sz="2400" i="1">
                                <a:solidFill>
                                  <a:srgbClr val="0000FF"/>
                                </a:solidFill>
                                <a:latin typeface="Cambria Math" panose="02040503050406030204" pitchFamily="18" charset="0"/>
                              </a:rPr>
                              <m:t>𝑥</m:t>
                            </m:r>
                          </m:e>
                          <m:sub>
                            <m:r>
                              <a:rPr lang="en-US" sz="2400" b="0" i="1" smtClean="0">
                                <a:solidFill>
                                  <a:srgbClr val="0000FF"/>
                                </a:solidFill>
                                <a:latin typeface="Cambria Math" panose="02040503050406030204" pitchFamily="18" charset="0"/>
                              </a:rPr>
                              <m:t>2</m:t>
                            </m:r>
                          </m:sub>
                        </m:sSub>
                      </m:e>
                    </m:d>
                    <m:r>
                      <a:rPr lang="en-US" sz="2400" i="1">
                        <a:solidFill>
                          <a:srgbClr val="0000FF"/>
                        </a:solidFill>
                        <a:latin typeface="Cambria Math" panose="02040503050406030204" pitchFamily="18" charset="0"/>
                        <a:ea typeface="Cambria Math" panose="02040503050406030204" pitchFamily="18" charset="0"/>
                      </a:rPr>
                      <m:t>≠</m:t>
                    </m:r>
                    <m:sSub>
                      <m:sSubPr>
                        <m:ctrlPr>
                          <a:rPr lang="en-US" sz="2400" i="1">
                            <a:solidFill>
                              <a:srgbClr val="0000FF"/>
                            </a:solidFill>
                            <a:latin typeface="Cambria Math" panose="02040503050406030204" pitchFamily="18" charset="0"/>
                            <a:ea typeface="Cambria Math" panose="02040503050406030204" pitchFamily="18" charset="0"/>
                          </a:rPr>
                        </m:ctrlPr>
                      </m:sSubPr>
                      <m:e>
                        <m:r>
                          <a:rPr lang="en-US" sz="2400" i="1">
                            <a:solidFill>
                              <a:srgbClr val="0000FF"/>
                            </a:solidFill>
                            <a:latin typeface="Cambria Math" panose="02040503050406030204" pitchFamily="18" charset="0"/>
                            <a:ea typeface="Cambria Math" panose="02040503050406030204" pitchFamily="18" charset="0"/>
                          </a:rPr>
                          <m:t>𝜇</m:t>
                        </m:r>
                      </m:e>
                      <m:sub>
                        <m:acc>
                          <m:accPr>
                            <m:chr m:val="̃"/>
                            <m:ctrlPr>
                              <a:rPr lang="en-US" sz="2400" i="1">
                                <a:solidFill>
                                  <a:srgbClr val="0000FF"/>
                                </a:solidFill>
                                <a:latin typeface="Cambria Math" panose="02040503050406030204" pitchFamily="18" charset="0"/>
                                <a:ea typeface="Cambria Math" panose="02040503050406030204" pitchFamily="18" charset="0"/>
                              </a:rPr>
                            </m:ctrlPr>
                          </m:accPr>
                          <m:e>
                            <m:r>
                              <a:rPr lang="en-US" sz="2400" i="1">
                                <a:solidFill>
                                  <a:srgbClr val="0000FF"/>
                                </a:solidFill>
                                <a:latin typeface="Cambria Math" panose="02040503050406030204" pitchFamily="18" charset="0"/>
                                <a:ea typeface="Cambria Math" panose="02040503050406030204" pitchFamily="18" charset="0"/>
                              </a:rPr>
                              <m:t>𝐵</m:t>
                            </m:r>
                          </m:e>
                        </m:acc>
                      </m:sub>
                    </m:sSub>
                    <m:d>
                      <m:dPr>
                        <m:ctrlPr>
                          <a:rPr lang="en-US" sz="2400" i="1">
                            <a:solidFill>
                              <a:srgbClr val="0000FF"/>
                            </a:solidFill>
                            <a:latin typeface="Cambria Math" panose="02040503050406030204" pitchFamily="18" charset="0"/>
                            <a:ea typeface="Cambria Math" panose="02040503050406030204" pitchFamily="18" charset="0"/>
                          </a:rPr>
                        </m:ctrlPr>
                      </m:dPr>
                      <m:e>
                        <m:sSub>
                          <m:sSubPr>
                            <m:ctrlPr>
                              <a:rPr lang="en-US" sz="2400" i="1">
                                <a:solidFill>
                                  <a:srgbClr val="0000FF"/>
                                </a:solidFill>
                                <a:latin typeface="Cambria Math" panose="02040503050406030204" pitchFamily="18" charset="0"/>
                                <a:ea typeface="Cambria Math" panose="02040503050406030204" pitchFamily="18" charset="0"/>
                              </a:rPr>
                            </m:ctrlPr>
                          </m:sSubPr>
                          <m:e>
                            <m:r>
                              <a:rPr lang="en-US" sz="2400" i="1">
                                <a:solidFill>
                                  <a:srgbClr val="0000FF"/>
                                </a:solidFill>
                                <a:latin typeface="Cambria Math" panose="02040503050406030204" pitchFamily="18" charset="0"/>
                                <a:ea typeface="Cambria Math" panose="02040503050406030204" pitchFamily="18" charset="0"/>
                              </a:rPr>
                              <m:t>𝑥</m:t>
                            </m:r>
                          </m:e>
                          <m:sub>
                            <m:r>
                              <a:rPr lang="en-US" sz="2400" b="0" i="1" smtClean="0">
                                <a:solidFill>
                                  <a:srgbClr val="0000FF"/>
                                </a:solidFill>
                                <a:latin typeface="Cambria Math" panose="02040503050406030204" pitchFamily="18" charset="0"/>
                                <a:ea typeface="Cambria Math" panose="02040503050406030204" pitchFamily="18" charset="0"/>
                              </a:rPr>
                              <m:t>2</m:t>
                            </m:r>
                          </m:sub>
                        </m:sSub>
                      </m:e>
                    </m:d>
                  </m:oMath>
                </a14:m>
                <a:endParaRPr lang="en-US" sz="2400" dirty="0">
                  <a:solidFill>
                    <a:srgbClr val="0000FF"/>
                  </a:solidFill>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acc>
                        <m:accPr>
                          <m:chr m:val="̃"/>
                          <m:ctrlPr>
                            <a:rPr lang="en-IN" sz="2400" i="1" smtClean="0">
                              <a:solidFill>
                                <a:srgbClr val="0000FF"/>
                              </a:solidFill>
                              <a:latin typeface="Cambria Math" panose="02040503050406030204" pitchFamily="18" charset="0"/>
                            </a:rPr>
                          </m:ctrlPr>
                        </m:accPr>
                        <m:e>
                          <m:r>
                            <a:rPr lang="en-US" sz="2400" b="0" i="1" smtClean="0">
                              <a:solidFill>
                                <a:srgbClr val="0000FF"/>
                              </a:solidFill>
                              <a:latin typeface="Cambria Math" panose="02040503050406030204" pitchFamily="18" charset="0"/>
                            </a:rPr>
                            <m:t>𝐴</m:t>
                          </m:r>
                        </m:e>
                      </m:acc>
                      <m:r>
                        <a:rPr lang="en-IN" sz="2400" i="1" smtClean="0">
                          <a:solidFill>
                            <a:srgbClr val="0000FF"/>
                          </a:solidFill>
                          <a:latin typeface="Cambria Math" panose="02040503050406030204" pitchFamily="18" charset="0"/>
                          <a:ea typeface="Cambria Math" panose="02040503050406030204" pitchFamily="18" charset="0"/>
                        </a:rPr>
                        <m:t>=</m:t>
                      </m:r>
                      <m:acc>
                        <m:accPr>
                          <m:chr m:val="̃"/>
                          <m:ctrlPr>
                            <a:rPr lang="en-IN" sz="2400" i="1" smtClean="0">
                              <a:solidFill>
                                <a:srgbClr val="0000FF"/>
                              </a:solidFill>
                              <a:latin typeface="Cambria Math" panose="02040503050406030204" pitchFamily="18" charset="0"/>
                              <a:ea typeface="Cambria Math" panose="02040503050406030204" pitchFamily="18" charset="0"/>
                            </a:rPr>
                          </m:ctrlPr>
                        </m:accPr>
                        <m:e>
                          <m:r>
                            <a:rPr lang="en-US" sz="2400" b="0" i="1" smtClean="0">
                              <a:solidFill>
                                <a:srgbClr val="0000FF"/>
                              </a:solidFill>
                              <a:latin typeface="Cambria Math" panose="02040503050406030204" pitchFamily="18" charset="0"/>
                              <a:ea typeface="Cambria Math" panose="02040503050406030204" pitchFamily="18" charset="0"/>
                            </a:rPr>
                            <m:t>𝐶</m:t>
                          </m:r>
                        </m:e>
                      </m:acc>
                    </m:oMath>
                  </m:oMathPara>
                </a14:m>
                <a:endParaRPr lang="en-IN" sz="2400" dirty="0">
                  <a:solidFill>
                    <a:srgbClr val="0000FF"/>
                  </a:solidFill>
                </a:endParaRPr>
              </a:p>
              <a:p>
                <a:r>
                  <a:rPr lang="en-IN" sz="2400" dirty="0">
                    <a:solidFill>
                      <a:srgbClr val="0000FF"/>
                    </a:solidFill>
                  </a:rPr>
                  <a:t>Since </a:t>
                </a:r>
                <a14:m>
                  <m:oMath xmlns:m="http://schemas.openxmlformats.org/officeDocument/2006/math">
                    <m:sSub>
                      <m:sSubPr>
                        <m:ctrlPr>
                          <a:rPr lang="en-IN" sz="2400" i="1" smtClean="0">
                            <a:solidFill>
                              <a:srgbClr val="0000FF"/>
                            </a:solidFill>
                            <a:latin typeface="Cambria Math" panose="02040503050406030204" pitchFamily="18" charset="0"/>
                          </a:rPr>
                        </m:ctrlPr>
                      </m:sSubPr>
                      <m:e>
                        <m:r>
                          <a:rPr lang="en-IN" sz="2400" i="1" smtClean="0">
                            <a:solidFill>
                              <a:srgbClr val="0000FF"/>
                            </a:solidFill>
                            <a:latin typeface="Cambria Math" panose="02040503050406030204" pitchFamily="18" charset="0"/>
                            <a:ea typeface="Cambria Math" panose="02040503050406030204" pitchFamily="18" charset="0"/>
                          </a:rPr>
                          <m:t>𝜇</m:t>
                        </m:r>
                      </m:e>
                      <m:sub>
                        <m:acc>
                          <m:accPr>
                            <m:chr m:val="̃"/>
                            <m:ctrlPr>
                              <a:rPr lang="en-IN" sz="2400" i="1" smtClean="0">
                                <a:solidFill>
                                  <a:srgbClr val="0000FF"/>
                                </a:solidFill>
                                <a:latin typeface="Cambria Math" panose="02040503050406030204" pitchFamily="18" charset="0"/>
                              </a:rPr>
                            </m:ctrlPr>
                          </m:accPr>
                          <m:e>
                            <m:r>
                              <a:rPr lang="en-US" sz="2400" b="0" i="1" smtClean="0">
                                <a:solidFill>
                                  <a:srgbClr val="0000FF"/>
                                </a:solidFill>
                                <a:latin typeface="Cambria Math" panose="02040503050406030204" pitchFamily="18" charset="0"/>
                              </a:rPr>
                              <m:t>𝐴</m:t>
                            </m:r>
                          </m:e>
                        </m:acc>
                      </m:sub>
                    </m:sSub>
                    <m:d>
                      <m:dPr>
                        <m:ctrlPr>
                          <a:rPr lang="en-US" sz="2400" b="0" i="1" smtClean="0">
                            <a:solidFill>
                              <a:srgbClr val="0000FF"/>
                            </a:solidFill>
                            <a:latin typeface="Cambria Math" panose="02040503050406030204" pitchFamily="18" charset="0"/>
                          </a:rPr>
                        </m:ctrlPr>
                      </m:dPr>
                      <m:e>
                        <m:sSub>
                          <m:sSubPr>
                            <m:ctrlPr>
                              <a:rPr lang="en-US" sz="2400" b="0" i="1" smtClean="0">
                                <a:solidFill>
                                  <a:srgbClr val="0000FF"/>
                                </a:solidFill>
                                <a:latin typeface="Cambria Math" panose="02040503050406030204" pitchFamily="18" charset="0"/>
                              </a:rPr>
                            </m:ctrlPr>
                          </m:sSubPr>
                          <m:e>
                            <m:r>
                              <a:rPr lang="en-US" sz="2400" b="0" i="1" smtClean="0">
                                <a:solidFill>
                                  <a:srgbClr val="0000FF"/>
                                </a:solidFill>
                                <a:latin typeface="Cambria Math" panose="02040503050406030204" pitchFamily="18" charset="0"/>
                              </a:rPr>
                              <m:t>𝑥</m:t>
                            </m:r>
                          </m:e>
                          <m:sub>
                            <m:r>
                              <a:rPr lang="en-US" sz="2400" b="0" i="1" smtClean="0">
                                <a:solidFill>
                                  <a:srgbClr val="0000FF"/>
                                </a:solidFill>
                                <a:latin typeface="Cambria Math" panose="02040503050406030204" pitchFamily="18" charset="0"/>
                              </a:rPr>
                              <m:t>1</m:t>
                            </m:r>
                          </m:sub>
                        </m:sSub>
                      </m:e>
                    </m:d>
                    <m:r>
                      <a:rPr lang="en-US" sz="2400" b="0" i="1" smtClean="0">
                        <a:solidFill>
                          <a:srgbClr val="0000FF"/>
                        </a:solidFill>
                        <a:latin typeface="Cambria Math" panose="02040503050406030204" pitchFamily="18" charset="0"/>
                      </a:rPr>
                      <m:t>=</m:t>
                    </m:r>
                    <m:sSub>
                      <m:sSubPr>
                        <m:ctrlPr>
                          <a:rPr lang="en-US" sz="2400" b="0" i="1" smtClean="0">
                            <a:solidFill>
                              <a:srgbClr val="0000FF"/>
                            </a:solidFill>
                            <a:latin typeface="Cambria Math" panose="02040503050406030204" pitchFamily="18" charset="0"/>
                            <a:ea typeface="Cambria Math" panose="02040503050406030204" pitchFamily="18" charset="0"/>
                          </a:rPr>
                        </m:ctrlPr>
                      </m:sSubPr>
                      <m:e>
                        <m:r>
                          <a:rPr lang="en-US" sz="2400" b="0" i="1" smtClean="0">
                            <a:solidFill>
                              <a:srgbClr val="0000FF"/>
                            </a:solidFill>
                            <a:latin typeface="Cambria Math" panose="02040503050406030204" pitchFamily="18" charset="0"/>
                            <a:ea typeface="Cambria Math" panose="02040503050406030204" pitchFamily="18" charset="0"/>
                          </a:rPr>
                          <m:t>𝜇</m:t>
                        </m:r>
                      </m:e>
                      <m:sub>
                        <m:acc>
                          <m:accPr>
                            <m:chr m:val="̃"/>
                            <m:ctrlPr>
                              <a:rPr lang="en-US" sz="2400" b="0" i="1" smtClean="0">
                                <a:solidFill>
                                  <a:srgbClr val="0000FF"/>
                                </a:solidFill>
                                <a:latin typeface="Cambria Math" panose="02040503050406030204" pitchFamily="18" charset="0"/>
                                <a:ea typeface="Cambria Math" panose="02040503050406030204" pitchFamily="18" charset="0"/>
                              </a:rPr>
                            </m:ctrlPr>
                          </m:accPr>
                          <m:e>
                            <m:r>
                              <a:rPr lang="en-US" sz="2400" b="0" i="1" smtClean="0">
                                <a:solidFill>
                                  <a:srgbClr val="0000FF"/>
                                </a:solidFill>
                                <a:latin typeface="Cambria Math" panose="02040503050406030204" pitchFamily="18" charset="0"/>
                                <a:ea typeface="Cambria Math" panose="02040503050406030204" pitchFamily="18" charset="0"/>
                              </a:rPr>
                              <m:t>𝐶</m:t>
                            </m:r>
                          </m:e>
                        </m:acc>
                      </m:sub>
                    </m:sSub>
                    <m:d>
                      <m:dPr>
                        <m:ctrlPr>
                          <a:rPr lang="en-US" sz="2400" b="0" i="1" smtClean="0">
                            <a:solidFill>
                              <a:srgbClr val="0000FF"/>
                            </a:solidFill>
                            <a:latin typeface="Cambria Math" panose="02040503050406030204" pitchFamily="18" charset="0"/>
                            <a:ea typeface="Cambria Math" panose="02040503050406030204" pitchFamily="18" charset="0"/>
                          </a:rPr>
                        </m:ctrlPr>
                      </m:dPr>
                      <m:e>
                        <m:sSub>
                          <m:sSubPr>
                            <m:ctrlPr>
                              <a:rPr lang="en-US" sz="2400" b="0" i="1" smtClean="0">
                                <a:solidFill>
                                  <a:srgbClr val="0000FF"/>
                                </a:solidFill>
                                <a:latin typeface="Cambria Math" panose="02040503050406030204" pitchFamily="18" charset="0"/>
                                <a:ea typeface="Cambria Math" panose="02040503050406030204" pitchFamily="18" charset="0"/>
                              </a:rPr>
                            </m:ctrlPr>
                          </m:sSubPr>
                          <m:e>
                            <m:r>
                              <a:rPr lang="en-US" sz="2400" b="0" i="1" smtClean="0">
                                <a:solidFill>
                                  <a:srgbClr val="0000FF"/>
                                </a:solidFill>
                                <a:latin typeface="Cambria Math" panose="02040503050406030204" pitchFamily="18" charset="0"/>
                                <a:ea typeface="Cambria Math" panose="02040503050406030204" pitchFamily="18" charset="0"/>
                              </a:rPr>
                              <m:t>𝑥</m:t>
                            </m:r>
                          </m:e>
                          <m:sub>
                            <m:r>
                              <a:rPr lang="en-US" sz="2400" b="0" i="1" smtClean="0">
                                <a:solidFill>
                                  <a:srgbClr val="0000FF"/>
                                </a:solidFill>
                                <a:latin typeface="Cambria Math" panose="02040503050406030204" pitchFamily="18" charset="0"/>
                                <a:ea typeface="Cambria Math" panose="02040503050406030204" pitchFamily="18" charset="0"/>
                              </a:rPr>
                              <m:t>1</m:t>
                            </m:r>
                          </m:sub>
                        </m:sSub>
                      </m:e>
                    </m:d>
                    <m:r>
                      <a:rPr lang="en-US" sz="2400" b="0" i="1" smtClean="0">
                        <a:solidFill>
                          <a:srgbClr val="0000FF"/>
                        </a:solidFill>
                        <a:latin typeface="Cambria Math" panose="02040503050406030204" pitchFamily="18" charset="0"/>
                        <a:ea typeface="Cambria Math" panose="02040503050406030204" pitchFamily="18" charset="0"/>
                      </a:rPr>
                      <m:t>=0.2 </m:t>
                    </m:r>
                    <m:r>
                      <a:rPr lang="en-US" sz="2400" b="0" i="1" smtClean="0">
                        <a:solidFill>
                          <a:srgbClr val="0000FF"/>
                        </a:solidFill>
                        <a:latin typeface="Cambria Math" panose="02040503050406030204" pitchFamily="18" charset="0"/>
                        <a:ea typeface="Cambria Math" panose="02040503050406030204" pitchFamily="18" charset="0"/>
                      </a:rPr>
                      <m:t>𝑎𝑛𝑑</m:t>
                    </m:r>
                    <m:r>
                      <a:rPr lang="en-US" sz="2400" b="0" i="1" smtClean="0">
                        <a:solidFill>
                          <a:srgbClr val="0000FF"/>
                        </a:solidFill>
                        <a:latin typeface="Cambria Math" panose="02040503050406030204" pitchFamily="18" charset="0"/>
                        <a:ea typeface="Cambria Math" panose="02040503050406030204" pitchFamily="18" charset="0"/>
                      </a:rPr>
                      <m:t> </m:t>
                    </m:r>
                    <m:sSub>
                      <m:sSubPr>
                        <m:ctrlPr>
                          <a:rPr lang="en-IN" sz="2400" i="1">
                            <a:solidFill>
                              <a:srgbClr val="0000FF"/>
                            </a:solidFill>
                            <a:latin typeface="Cambria Math" panose="02040503050406030204" pitchFamily="18" charset="0"/>
                          </a:rPr>
                        </m:ctrlPr>
                      </m:sSubPr>
                      <m:e>
                        <m:r>
                          <a:rPr lang="en-IN" sz="2400" i="1">
                            <a:solidFill>
                              <a:srgbClr val="0000FF"/>
                            </a:solidFill>
                            <a:latin typeface="Cambria Math" panose="02040503050406030204" pitchFamily="18" charset="0"/>
                            <a:ea typeface="Cambria Math" panose="02040503050406030204" pitchFamily="18" charset="0"/>
                          </a:rPr>
                          <m:t>𝜇</m:t>
                        </m:r>
                      </m:e>
                      <m:sub>
                        <m:acc>
                          <m:accPr>
                            <m:chr m:val="̃"/>
                            <m:ctrlPr>
                              <a:rPr lang="en-IN" sz="2400" i="1">
                                <a:solidFill>
                                  <a:srgbClr val="0000FF"/>
                                </a:solidFill>
                                <a:latin typeface="Cambria Math" panose="02040503050406030204" pitchFamily="18" charset="0"/>
                              </a:rPr>
                            </m:ctrlPr>
                          </m:accPr>
                          <m:e>
                            <m:r>
                              <a:rPr lang="en-US" sz="2400" i="1">
                                <a:solidFill>
                                  <a:srgbClr val="0000FF"/>
                                </a:solidFill>
                                <a:latin typeface="Cambria Math" panose="02040503050406030204" pitchFamily="18" charset="0"/>
                              </a:rPr>
                              <m:t>𝐴</m:t>
                            </m:r>
                          </m:e>
                        </m:acc>
                      </m:sub>
                    </m:sSub>
                    <m:d>
                      <m:dPr>
                        <m:ctrlPr>
                          <a:rPr lang="en-US" sz="2400" i="1">
                            <a:solidFill>
                              <a:srgbClr val="0000FF"/>
                            </a:solidFill>
                            <a:latin typeface="Cambria Math" panose="02040503050406030204" pitchFamily="18" charset="0"/>
                          </a:rPr>
                        </m:ctrlPr>
                      </m:dPr>
                      <m:e>
                        <m:sSub>
                          <m:sSubPr>
                            <m:ctrlPr>
                              <a:rPr lang="en-US" sz="2400" i="1">
                                <a:solidFill>
                                  <a:srgbClr val="0000FF"/>
                                </a:solidFill>
                                <a:latin typeface="Cambria Math" panose="02040503050406030204" pitchFamily="18" charset="0"/>
                              </a:rPr>
                            </m:ctrlPr>
                          </m:sSubPr>
                          <m:e>
                            <m:r>
                              <a:rPr lang="en-US" sz="2400" i="1">
                                <a:solidFill>
                                  <a:srgbClr val="0000FF"/>
                                </a:solidFill>
                                <a:latin typeface="Cambria Math" panose="02040503050406030204" pitchFamily="18" charset="0"/>
                              </a:rPr>
                              <m:t>𝑥</m:t>
                            </m:r>
                          </m:e>
                          <m:sub>
                            <m:r>
                              <a:rPr lang="en-US" sz="2400" b="0" i="1" smtClean="0">
                                <a:solidFill>
                                  <a:srgbClr val="0000FF"/>
                                </a:solidFill>
                                <a:latin typeface="Cambria Math" panose="02040503050406030204" pitchFamily="18" charset="0"/>
                              </a:rPr>
                              <m:t>2</m:t>
                            </m:r>
                          </m:sub>
                        </m:sSub>
                      </m:e>
                    </m:d>
                    <m:r>
                      <a:rPr lang="en-US" sz="2400" i="1">
                        <a:solidFill>
                          <a:srgbClr val="0000FF"/>
                        </a:solidFill>
                        <a:latin typeface="Cambria Math" panose="02040503050406030204" pitchFamily="18" charset="0"/>
                      </a:rPr>
                      <m:t>=</m:t>
                    </m:r>
                    <m:sSub>
                      <m:sSubPr>
                        <m:ctrlPr>
                          <a:rPr lang="en-US" sz="2400" i="1">
                            <a:solidFill>
                              <a:srgbClr val="0000FF"/>
                            </a:solidFill>
                            <a:latin typeface="Cambria Math" panose="02040503050406030204" pitchFamily="18" charset="0"/>
                            <a:ea typeface="Cambria Math" panose="02040503050406030204" pitchFamily="18" charset="0"/>
                          </a:rPr>
                        </m:ctrlPr>
                      </m:sSubPr>
                      <m:e>
                        <m:r>
                          <a:rPr lang="en-US" sz="2400" i="1">
                            <a:solidFill>
                              <a:srgbClr val="0000FF"/>
                            </a:solidFill>
                            <a:latin typeface="Cambria Math" panose="02040503050406030204" pitchFamily="18" charset="0"/>
                            <a:ea typeface="Cambria Math" panose="02040503050406030204" pitchFamily="18" charset="0"/>
                          </a:rPr>
                          <m:t>𝜇</m:t>
                        </m:r>
                      </m:e>
                      <m:sub>
                        <m:acc>
                          <m:accPr>
                            <m:chr m:val="̃"/>
                            <m:ctrlPr>
                              <a:rPr lang="en-US" sz="2400" i="1">
                                <a:solidFill>
                                  <a:srgbClr val="0000FF"/>
                                </a:solidFill>
                                <a:latin typeface="Cambria Math" panose="02040503050406030204" pitchFamily="18" charset="0"/>
                                <a:ea typeface="Cambria Math" panose="02040503050406030204" pitchFamily="18" charset="0"/>
                              </a:rPr>
                            </m:ctrlPr>
                          </m:accPr>
                          <m:e>
                            <m:r>
                              <a:rPr lang="en-US" sz="2400" i="1">
                                <a:solidFill>
                                  <a:srgbClr val="0000FF"/>
                                </a:solidFill>
                                <a:latin typeface="Cambria Math" panose="02040503050406030204" pitchFamily="18" charset="0"/>
                                <a:ea typeface="Cambria Math" panose="02040503050406030204" pitchFamily="18" charset="0"/>
                              </a:rPr>
                              <m:t>𝐶</m:t>
                            </m:r>
                          </m:e>
                        </m:acc>
                      </m:sub>
                    </m:sSub>
                    <m:d>
                      <m:dPr>
                        <m:ctrlPr>
                          <a:rPr lang="en-US" sz="2400" i="1">
                            <a:solidFill>
                              <a:srgbClr val="0000FF"/>
                            </a:solidFill>
                            <a:latin typeface="Cambria Math" panose="02040503050406030204" pitchFamily="18" charset="0"/>
                            <a:ea typeface="Cambria Math" panose="02040503050406030204" pitchFamily="18" charset="0"/>
                          </a:rPr>
                        </m:ctrlPr>
                      </m:dPr>
                      <m:e>
                        <m:sSub>
                          <m:sSubPr>
                            <m:ctrlPr>
                              <a:rPr lang="en-US" sz="2400" i="1">
                                <a:solidFill>
                                  <a:srgbClr val="0000FF"/>
                                </a:solidFill>
                                <a:latin typeface="Cambria Math" panose="02040503050406030204" pitchFamily="18" charset="0"/>
                                <a:ea typeface="Cambria Math" panose="02040503050406030204" pitchFamily="18" charset="0"/>
                              </a:rPr>
                            </m:ctrlPr>
                          </m:sSubPr>
                          <m:e>
                            <m:r>
                              <a:rPr lang="en-US" sz="2400" i="1">
                                <a:solidFill>
                                  <a:srgbClr val="0000FF"/>
                                </a:solidFill>
                                <a:latin typeface="Cambria Math" panose="02040503050406030204" pitchFamily="18" charset="0"/>
                                <a:ea typeface="Cambria Math" panose="02040503050406030204" pitchFamily="18" charset="0"/>
                              </a:rPr>
                              <m:t>𝑥</m:t>
                            </m:r>
                          </m:e>
                          <m:sub>
                            <m:r>
                              <a:rPr lang="en-US" sz="2400" b="0" i="1" smtClean="0">
                                <a:solidFill>
                                  <a:srgbClr val="0000FF"/>
                                </a:solidFill>
                                <a:latin typeface="Cambria Math" panose="02040503050406030204" pitchFamily="18" charset="0"/>
                                <a:ea typeface="Cambria Math" panose="02040503050406030204" pitchFamily="18" charset="0"/>
                              </a:rPr>
                              <m:t>2</m:t>
                            </m:r>
                          </m:sub>
                        </m:sSub>
                      </m:e>
                    </m:d>
                    <m:r>
                      <a:rPr lang="en-US" sz="2400" i="1">
                        <a:solidFill>
                          <a:srgbClr val="0000FF"/>
                        </a:solidFill>
                        <a:latin typeface="Cambria Math" panose="02040503050406030204" pitchFamily="18" charset="0"/>
                        <a:ea typeface="Cambria Math" panose="02040503050406030204" pitchFamily="18" charset="0"/>
                      </a:rPr>
                      <m:t>=0.</m:t>
                    </m:r>
                    <m:r>
                      <a:rPr lang="en-US" sz="2400" b="0" i="1" smtClean="0">
                        <a:solidFill>
                          <a:srgbClr val="0000FF"/>
                        </a:solidFill>
                        <a:latin typeface="Cambria Math" panose="02040503050406030204" pitchFamily="18" charset="0"/>
                        <a:ea typeface="Cambria Math" panose="02040503050406030204" pitchFamily="18" charset="0"/>
                      </a:rPr>
                      <m:t>8</m:t>
                    </m:r>
                    <m:r>
                      <a:rPr lang="en-US" sz="2400" i="1">
                        <a:solidFill>
                          <a:srgbClr val="0000FF"/>
                        </a:solidFill>
                        <a:latin typeface="Cambria Math" panose="02040503050406030204" pitchFamily="18" charset="0"/>
                        <a:ea typeface="Cambria Math" panose="02040503050406030204" pitchFamily="18" charset="0"/>
                      </a:rPr>
                      <m:t> </m:t>
                    </m:r>
                  </m:oMath>
                </a14:m>
                <a:endParaRPr lang="en-IN" sz="2400" dirty="0">
                  <a:solidFill>
                    <a:srgbClr val="0000FF"/>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812799" y="1828225"/>
                <a:ext cx="9050291" cy="3061992"/>
              </a:xfrm>
              <a:prstGeom prst="rect">
                <a:avLst/>
              </a:prstGeom>
              <a:blipFill>
                <a:blip r:embed="rId3"/>
                <a:stretch>
                  <a:fillRect l="-1010" t="-1594" b="-3586"/>
                </a:stretch>
              </a:blipFill>
            </p:spPr>
            <p:txBody>
              <a:bodyPr/>
              <a:lstStyle/>
              <a:p>
                <a:r>
                  <a:rPr lang="en-IN">
                    <a:noFill/>
                  </a:rPr>
                  <a:t> </a:t>
                </a:r>
              </a:p>
            </p:txBody>
          </p:sp>
        </mc:Fallback>
      </mc:AlternateContent>
    </p:spTree>
    <p:extLst>
      <p:ext uri="{BB962C8B-B14F-4D97-AF65-F5344CB8AC3E}">
        <p14:creationId xmlns:p14="http://schemas.microsoft.com/office/powerpoint/2010/main" val="23292572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8</a:t>
            </a:fld>
            <a:endParaRPr lang="en-US"/>
          </a:p>
        </p:txBody>
      </p:sp>
      <p:sp>
        <p:nvSpPr>
          <p:cNvPr id="3" name="TextBox 2"/>
          <p:cNvSpPr txBox="1"/>
          <p:nvPr/>
        </p:nvSpPr>
        <p:spPr>
          <a:xfrm>
            <a:off x="1823868" y="486800"/>
            <a:ext cx="9823635" cy="1077218"/>
          </a:xfrm>
          <a:prstGeom prst="rect">
            <a:avLst/>
          </a:prstGeom>
          <a:noFill/>
        </p:spPr>
        <p:txBody>
          <a:bodyPr wrap="square" rtlCol="0">
            <a:spAutoFit/>
          </a:bodyPr>
          <a:lstStyle/>
          <a:p>
            <a:r>
              <a:rPr lang="en-IN" sz="3200" b="1" dirty="0">
                <a:solidFill>
                  <a:schemeClr val="accent2">
                    <a:lumMod val="75000"/>
                  </a:schemeClr>
                </a:solidFill>
                <a:latin typeface="Century Gothic" pitchFamily="34" charset="0"/>
              </a:rPr>
              <a:t>Basic fuzzy set operations: product of fuzzy set with crisp number</a:t>
            </a:r>
            <a:endParaRPr lang="en-US" sz="3200"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812799" y="1451471"/>
                <a:ext cx="10834702" cy="1240211"/>
              </a:xfrm>
              <a:prstGeom prst="rect">
                <a:avLst/>
              </a:prstGeom>
            </p:spPr>
            <p:txBody>
              <a:bodyPr wrap="square">
                <a:spAutoFit/>
              </a:bodyPr>
              <a:lstStyle/>
              <a:p>
                <a:pPr marL="342900" indent="-342900">
                  <a:buFont typeface="Arial" panose="020B0604020202020204" pitchFamily="34" charset="0"/>
                  <a:buChar char="•"/>
                </a:pPr>
                <a:r>
                  <a:rPr lang="en-US" sz="2400" b="1" dirty="0">
                    <a:latin typeface="NimbusSanL-Bold"/>
                  </a:rPr>
                  <a:t>Multiplying a </a:t>
                </a:r>
                <a:r>
                  <a:rPr lang="en-IN" sz="2400" b="1" dirty="0">
                    <a:latin typeface="NimbusSanL-Bold"/>
                  </a:rPr>
                  <a:t>fuzzy set </a:t>
                </a:r>
                <a14:m>
                  <m:oMath xmlns:m="http://schemas.openxmlformats.org/officeDocument/2006/math">
                    <m:acc>
                      <m:accPr>
                        <m:chr m:val="̃"/>
                        <m:ctrlPr>
                          <a:rPr lang="en-IN" sz="2400" b="1" i="1" smtClean="0">
                            <a:latin typeface="Cambria Math" panose="02040503050406030204" pitchFamily="18" charset="0"/>
                          </a:rPr>
                        </m:ctrlPr>
                      </m:accPr>
                      <m:e>
                        <m:r>
                          <a:rPr lang="en-US" sz="2400" b="1" i="1" smtClean="0">
                            <a:latin typeface="Cambria Math" panose="02040503050406030204" pitchFamily="18" charset="0"/>
                          </a:rPr>
                          <m:t>𝑨</m:t>
                        </m:r>
                      </m:e>
                    </m:acc>
                  </m:oMath>
                </a14:m>
                <a:r>
                  <a:rPr lang="en-IN" sz="2400" dirty="0"/>
                  <a:t> by crisp number a results in a new fuzzy product </a:t>
                </a:r>
                <a14:m>
                  <m:oMath xmlns:m="http://schemas.openxmlformats.org/officeDocument/2006/math">
                    <m:r>
                      <m:rPr>
                        <m:sty m:val="p"/>
                      </m:rPr>
                      <a:rPr lang="en-US" sz="2400" b="0" i="0" smtClean="0">
                        <a:latin typeface="Cambria Math" panose="02040503050406030204" pitchFamily="18" charset="0"/>
                      </a:rPr>
                      <m:t>a</m:t>
                    </m:r>
                    <m:r>
                      <a:rPr lang="en-US" sz="2400" b="0" i="1" smtClean="0">
                        <a:latin typeface="Cambria Math" panose="02040503050406030204" pitchFamily="18" charset="0"/>
                        <a:ea typeface="Cambria Math" panose="02040503050406030204" pitchFamily="18" charset="0"/>
                      </a:rPr>
                      <m:t>∙</m:t>
                    </m:r>
                    <m:acc>
                      <m:accPr>
                        <m:chr m:val="̃"/>
                        <m:ctrlPr>
                          <a:rPr lang="en-IN" sz="2400" b="1" i="1">
                            <a:latin typeface="Cambria Math" panose="02040503050406030204" pitchFamily="18" charset="0"/>
                          </a:rPr>
                        </m:ctrlPr>
                      </m:accPr>
                      <m:e>
                        <m:r>
                          <a:rPr lang="en-US" sz="2400" b="1" i="1">
                            <a:latin typeface="Cambria Math" panose="02040503050406030204" pitchFamily="18" charset="0"/>
                          </a:rPr>
                          <m:t>𝑨</m:t>
                        </m:r>
                      </m:e>
                    </m:acc>
                  </m:oMath>
                </a14:m>
                <a:r>
                  <a:rPr lang="en-IN" sz="2400" dirty="0"/>
                  <a:t> with the membership function</a:t>
                </a:r>
              </a:p>
              <a:p>
                <a:pPr/>
                <a14:m>
                  <m:oMathPara xmlns:m="http://schemas.openxmlformats.org/officeDocument/2006/math">
                    <m:oMathParaPr>
                      <m:jc m:val="centerGroup"/>
                    </m:oMathParaPr>
                    <m:oMath xmlns:m="http://schemas.openxmlformats.org/officeDocument/2006/math">
                      <m:sSub>
                        <m:sSubPr>
                          <m:ctrlPr>
                            <a:rPr lang="en-IN" sz="2400" i="1" smtClean="0">
                              <a:latin typeface="Cambria Math" panose="02040503050406030204" pitchFamily="18" charset="0"/>
                            </a:rPr>
                          </m:ctrlPr>
                        </m:sSubPr>
                        <m:e>
                          <m:r>
                            <a:rPr lang="en-IN" sz="2400" i="1" smtClean="0">
                              <a:latin typeface="Cambria Math" panose="02040503050406030204" pitchFamily="18" charset="0"/>
                              <a:ea typeface="Cambria Math" panose="02040503050406030204" pitchFamily="18" charset="0"/>
                            </a:rPr>
                            <m:t>𝜇</m:t>
                          </m:r>
                        </m:e>
                        <m:sub>
                          <m:r>
                            <a:rPr lang="en-US" sz="2400" b="0" i="1" smtClean="0">
                              <a:latin typeface="Cambria Math" panose="02040503050406030204" pitchFamily="18" charset="0"/>
                            </a:rPr>
                            <m:t>𝑎</m:t>
                          </m:r>
                          <m:r>
                            <a:rPr lang="en-US" sz="2400" b="0" i="1" smtClean="0">
                              <a:latin typeface="Cambria Math" panose="02040503050406030204" pitchFamily="18" charset="0"/>
                              <a:ea typeface="Cambria Math" panose="02040503050406030204" pitchFamily="18" charset="0"/>
                            </a:rPr>
                            <m:t>∙</m:t>
                          </m:r>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e>
                      </m:d>
                      <m:r>
                        <a:rPr lang="en-US" sz="2400" b="0" i="1" smtClean="0">
                          <a:latin typeface="Cambria Math" panose="02040503050406030204" pitchFamily="18" charset="0"/>
                        </a:rPr>
                        <m:t>=</m:t>
                      </m:r>
                      <m:r>
                        <a:rPr lang="en-US" sz="2400" b="0" i="1" smtClean="0">
                          <a:latin typeface="Cambria Math" panose="02040503050406030204" pitchFamily="18" charset="0"/>
                        </a:rPr>
                        <m:t>𝑎</m:t>
                      </m:r>
                      <m:r>
                        <a:rPr lang="en-US" sz="2400" b="0" i="1" smtClean="0">
                          <a:latin typeface="Cambria Math" panose="02040503050406030204" pitchFamily="18" charset="0"/>
                          <a:ea typeface="Cambria Math" panose="02040503050406030204" pitchFamily="18" charset="0"/>
                        </a:rPr>
                        <m:t>∙</m:t>
                      </m:r>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sub>
                      </m:sSub>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m:t>
                      </m:r>
                    </m:oMath>
                  </m:oMathPara>
                </a14:m>
                <a:endParaRPr lang="en-IN" sz="2400" dirty="0"/>
              </a:p>
            </p:txBody>
          </p:sp>
        </mc:Choice>
        <mc:Fallback xmlns="">
          <p:sp>
            <p:nvSpPr>
              <p:cNvPr id="8" name="Rectangle 7"/>
              <p:cNvSpPr>
                <a:spLocks noRot="1" noChangeAspect="1" noMove="1" noResize="1" noEditPoints="1" noAdjustHandles="1" noChangeArrowheads="1" noChangeShapeType="1" noTextEdit="1"/>
              </p:cNvSpPr>
              <p:nvPr/>
            </p:nvSpPr>
            <p:spPr>
              <a:xfrm>
                <a:off x="812799" y="1451471"/>
                <a:ext cx="10834702" cy="1240211"/>
              </a:xfrm>
              <a:prstGeom prst="rect">
                <a:avLst/>
              </a:prstGeom>
              <a:blipFill>
                <a:blip r:embed="rId2"/>
                <a:stretch>
                  <a:fillRect l="-731" t="-2941" b="-3431"/>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12799" y="2866912"/>
                <a:ext cx="9050291" cy="1613134"/>
              </a:xfrm>
              <a:prstGeom prst="rect">
                <a:avLst/>
              </a:prstGeom>
            </p:spPr>
            <p:txBody>
              <a:bodyPr wrap="square">
                <a:spAutoFit/>
              </a:bodyPr>
              <a:lstStyle/>
              <a:p>
                <a:r>
                  <a:rPr lang="en-IN" sz="2400" dirty="0">
                    <a:solidFill>
                      <a:srgbClr val="0000FF"/>
                    </a:solidFill>
                    <a:latin typeface="NimbusSanL-Regu"/>
                  </a:rPr>
                  <a:t>Example:</a:t>
                </a:r>
              </a:p>
              <a:p>
                <a14:m>
                  <m:oMath xmlns:m="http://schemas.openxmlformats.org/officeDocument/2006/math">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6</m:t>
                        </m:r>
                      </m:e>
                    </m:d>
                    <m:r>
                      <a:rPr lang="en-US" sz="2400" b="0" i="1" dirty="0" smtClean="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b="0" i="1" dirty="0" smtClean="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i="1" dirty="0">
                        <a:solidFill>
                          <a:srgbClr val="0000FF"/>
                        </a:solidFill>
                        <a:latin typeface="Cambria Math" panose="02040503050406030204" pitchFamily="18" charset="0"/>
                      </a:rPr>
                      <m:t>8</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r>
                  <a:rPr lang="en-US" sz="2400" b="0" dirty="0">
                    <a:solidFill>
                      <a:srgbClr val="0000FF"/>
                    </a:solidFill>
                  </a:rPr>
                  <a:t>For </a:t>
                </a:r>
                <a14:m>
                  <m:oMath xmlns:m="http://schemas.openxmlformats.org/officeDocument/2006/math">
                    <m:r>
                      <a:rPr lang="en-US" sz="2400" b="0" i="1" smtClean="0">
                        <a:solidFill>
                          <a:srgbClr val="0000FF"/>
                        </a:solidFill>
                        <a:latin typeface="Cambria Math" panose="02040503050406030204" pitchFamily="18" charset="0"/>
                      </a:rPr>
                      <m:t>𝑎</m:t>
                    </m:r>
                    <m:r>
                      <a:rPr lang="en-US" sz="2400" b="0" i="1" smtClean="0">
                        <a:solidFill>
                          <a:srgbClr val="0000FF"/>
                        </a:solidFill>
                        <a:latin typeface="Cambria Math" panose="02040503050406030204" pitchFamily="18" charset="0"/>
                      </a:rPr>
                      <m:t>=0.3</m:t>
                    </m:r>
                  </m:oMath>
                </a14:m>
                <a:endParaRPr lang="en-US" sz="2400" b="0" dirty="0">
                  <a:solidFill>
                    <a:srgbClr val="0000FF"/>
                  </a:solidFill>
                  <a:latin typeface="NimbusSanL-Regu"/>
                </a:endParaRPr>
              </a:p>
              <a:p>
                <a:pPr/>
                <a14:m>
                  <m:oMathPara xmlns:m="http://schemas.openxmlformats.org/officeDocument/2006/math">
                    <m:oMathParaPr>
                      <m:jc m:val="centerGroup"/>
                    </m:oMathParaPr>
                    <m:oMath xmlns:m="http://schemas.openxmlformats.org/officeDocument/2006/math">
                      <m:r>
                        <a:rPr lang="en-US" sz="2400" b="0" i="1" smtClean="0">
                          <a:solidFill>
                            <a:srgbClr val="0000FF"/>
                          </a:solidFill>
                          <a:latin typeface="Cambria Math" panose="02040503050406030204" pitchFamily="18" charset="0"/>
                        </a:rPr>
                        <m:t>𝑎</m:t>
                      </m:r>
                      <m:r>
                        <a:rPr lang="en-US" sz="2400" b="0" i="1" smtClean="0">
                          <a:solidFill>
                            <a:srgbClr val="0000FF"/>
                          </a:solidFill>
                          <a:latin typeface="Cambria Math" panose="02040503050406030204" pitchFamily="18" charset="0"/>
                          <a:ea typeface="Cambria Math" panose="02040503050406030204" pitchFamily="18" charset="0"/>
                        </a:rPr>
                        <m:t>∙</m:t>
                      </m:r>
                      <m:acc>
                        <m:accPr>
                          <m:chr m:val="̃"/>
                          <m:ctrlPr>
                            <a:rPr lang="en-US" sz="2400" b="0" i="1" smtClean="0">
                              <a:solidFill>
                                <a:srgbClr val="0000FF"/>
                              </a:solidFill>
                              <a:latin typeface="Cambria Math" panose="02040503050406030204" pitchFamily="18" charset="0"/>
                              <a:ea typeface="Cambria Math" panose="02040503050406030204" pitchFamily="18" charset="0"/>
                            </a:rPr>
                          </m:ctrlPr>
                        </m:accPr>
                        <m:e>
                          <m:r>
                            <a:rPr lang="en-US" sz="2400" b="0" i="1" smtClean="0">
                              <a:solidFill>
                                <a:srgbClr val="0000FF"/>
                              </a:solidFill>
                              <a:latin typeface="Cambria Math" panose="02040503050406030204" pitchFamily="18" charset="0"/>
                              <a:ea typeface="Cambria Math" panose="02040503050406030204" pitchFamily="18" charset="0"/>
                            </a:rPr>
                            <m:t>𝐴</m:t>
                          </m:r>
                        </m:e>
                      </m:acc>
                      <m:r>
                        <a:rPr lang="en-US" sz="2400" b="0" i="1" smtClean="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1</m:t>
                          </m:r>
                          <m:r>
                            <a:rPr lang="en-US" sz="2400" i="1" dirty="0">
                              <a:solidFill>
                                <a:srgbClr val="0000FF"/>
                              </a:solidFill>
                              <a:latin typeface="Cambria Math" panose="02040503050406030204" pitchFamily="18" charset="0"/>
                            </a:rPr>
                            <m:t>2</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18</m:t>
                          </m:r>
                        </m:e>
                      </m:d>
                      <m:r>
                        <a:rPr lang="en-US"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4</m:t>
                      </m:r>
                      <m:r>
                        <a:rPr lang="en-IN" sz="2400" i="1" dirty="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m:t>
                      </m:r>
                    </m:oMath>
                  </m:oMathPara>
                </a14:m>
                <a:endParaRPr lang="en-IN" sz="2400" dirty="0">
                  <a:solidFill>
                    <a:srgbClr val="0000FF"/>
                  </a:solidFill>
                  <a:latin typeface="NimbusSanL-Regu"/>
                </a:endParaRPr>
              </a:p>
            </p:txBody>
          </p:sp>
        </mc:Choice>
        <mc:Fallback xmlns="">
          <p:sp>
            <p:nvSpPr>
              <p:cNvPr id="11" name="Rectangle 10"/>
              <p:cNvSpPr>
                <a:spLocks noRot="1" noChangeAspect="1" noMove="1" noResize="1" noEditPoints="1" noAdjustHandles="1" noChangeArrowheads="1" noChangeShapeType="1" noTextEdit="1"/>
              </p:cNvSpPr>
              <p:nvPr/>
            </p:nvSpPr>
            <p:spPr>
              <a:xfrm>
                <a:off x="812799" y="2866912"/>
                <a:ext cx="9050291" cy="1613134"/>
              </a:xfrm>
              <a:prstGeom prst="rect">
                <a:avLst/>
              </a:prstGeom>
              <a:blipFill>
                <a:blip r:embed="rId3"/>
                <a:stretch>
                  <a:fillRect l="-1010" t="-3019" b="-2264"/>
                </a:stretch>
              </a:blipFill>
            </p:spPr>
            <p:txBody>
              <a:bodyPr/>
              <a:lstStyle/>
              <a:p>
                <a:r>
                  <a:rPr lang="en-IN">
                    <a:noFill/>
                  </a:rPr>
                  <a:t> </a:t>
                </a:r>
              </a:p>
            </p:txBody>
          </p:sp>
        </mc:Fallback>
      </mc:AlternateContent>
    </p:spTree>
    <p:extLst>
      <p:ext uri="{BB962C8B-B14F-4D97-AF65-F5344CB8AC3E}">
        <p14:creationId xmlns:p14="http://schemas.microsoft.com/office/powerpoint/2010/main" val="12642894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49</a:t>
            </a:fld>
            <a:endParaRPr lang="en-US"/>
          </a:p>
        </p:txBody>
      </p:sp>
      <p:sp>
        <p:nvSpPr>
          <p:cNvPr id="3" name="TextBox 2"/>
          <p:cNvSpPr txBox="1"/>
          <p:nvPr/>
        </p:nvSpPr>
        <p:spPr>
          <a:xfrm>
            <a:off x="1823868" y="486800"/>
            <a:ext cx="9823635" cy="584775"/>
          </a:xfrm>
          <a:prstGeom prst="rect">
            <a:avLst/>
          </a:prstGeom>
          <a:noFill/>
        </p:spPr>
        <p:txBody>
          <a:bodyPr wrap="square" rtlCol="0">
            <a:spAutoFit/>
          </a:bodyPr>
          <a:lstStyle/>
          <a:p>
            <a:r>
              <a:rPr lang="en-IN" sz="3200" b="1" dirty="0">
                <a:solidFill>
                  <a:schemeClr val="accent2">
                    <a:lumMod val="75000"/>
                  </a:schemeClr>
                </a:solidFill>
                <a:latin typeface="Century Gothic" pitchFamily="34" charset="0"/>
              </a:rPr>
              <a:t>Basic fuzzy set operations: Power of a fuzzy set</a:t>
            </a:r>
            <a:endParaRPr lang="en-US" sz="3200"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812799" y="1451471"/>
                <a:ext cx="10834702" cy="1946495"/>
              </a:xfrm>
              <a:prstGeom prst="rect">
                <a:avLst/>
              </a:prstGeom>
            </p:spPr>
            <p:txBody>
              <a:bodyPr wrap="square">
                <a:spAutoFit/>
              </a:bodyPr>
              <a:lstStyle/>
              <a:p>
                <a:pPr marL="342900" indent="-342900">
                  <a:buFont typeface="Arial" panose="020B0604020202020204" pitchFamily="34" charset="0"/>
                  <a:buChar char="•"/>
                </a:pPr>
                <a:r>
                  <a:rPr lang="en-US" sz="2400" dirty="0">
                    <a:latin typeface="NimbusSanL-Bold"/>
                  </a:rPr>
                  <a:t>The </a:t>
                </a:r>
                <a14:m>
                  <m:oMath xmlns:m="http://schemas.openxmlformats.org/officeDocument/2006/math">
                    <m:r>
                      <a:rPr lang="en-US" sz="2400" i="1" smtClean="0">
                        <a:latin typeface="Cambria Math" panose="02040503050406030204" pitchFamily="18" charset="0"/>
                        <a:ea typeface="Cambria Math" panose="02040503050406030204" pitchFamily="18" charset="0"/>
                      </a:rPr>
                      <m:t>𝛼</m:t>
                    </m:r>
                  </m:oMath>
                </a14:m>
                <a:r>
                  <a:rPr lang="en-US" sz="2400" b="1" dirty="0">
                    <a:latin typeface="NimbusSanL-Bold"/>
                  </a:rPr>
                  <a:t> </a:t>
                </a:r>
                <a:r>
                  <a:rPr lang="en-US" sz="2400" dirty="0">
                    <a:latin typeface="NimbusSanL-Bold"/>
                  </a:rPr>
                  <a:t>power of a fuzzy set </a:t>
                </a:r>
                <a14:m>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𝐴</m:t>
                        </m:r>
                      </m:e>
                    </m:acc>
                  </m:oMath>
                </a14:m>
                <a:r>
                  <a:rPr lang="en-US" sz="2400" dirty="0">
                    <a:latin typeface="NimbusSanL-Bold"/>
                  </a:rPr>
                  <a:t> is a new fuzzy set </a:t>
                </a:r>
                <a14:m>
                  <m:oMath xmlns:m="http://schemas.openxmlformats.org/officeDocument/2006/math">
                    <m:sSup>
                      <m:sSupPr>
                        <m:ctrlPr>
                          <a:rPr lang="en-US" sz="2400" i="1" smtClean="0">
                            <a:latin typeface="Cambria Math" panose="02040503050406030204" pitchFamily="18" charset="0"/>
                          </a:rPr>
                        </m:ctrlPr>
                      </m:sSupPr>
                      <m:e>
                        <m:r>
                          <a:rPr lang="en-US" sz="2400" b="0" i="1" smtClean="0">
                            <a:latin typeface="Cambria Math" panose="02040503050406030204" pitchFamily="18" charset="0"/>
                          </a:rPr>
                          <m:t>𝐴</m:t>
                        </m:r>
                      </m:e>
                      <m:sup>
                        <m:r>
                          <a:rPr lang="en-US" sz="2400" b="0" i="1" smtClean="0">
                            <a:latin typeface="Cambria Math" panose="02040503050406030204" pitchFamily="18" charset="0"/>
                            <a:ea typeface="Cambria Math" panose="02040503050406030204" pitchFamily="18" charset="0"/>
                          </a:rPr>
                          <m:t>𝛼</m:t>
                        </m:r>
                      </m:sup>
                    </m:sSup>
                  </m:oMath>
                </a14:m>
                <a:r>
                  <a:rPr lang="en-US" sz="2400" dirty="0">
                    <a:latin typeface="NimbusSanL-Bold"/>
                  </a:rPr>
                  <a:t> whose membership function is given by</a:t>
                </a:r>
              </a:p>
              <a:p>
                <a:pPr/>
                <a14:m>
                  <m:oMathPara xmlns:m="http://schemas.openxmlformats.org/officeDocument/2006/math">
                    <m:oMathParaPr>
                      <m:jc m:val="centerGroup"/>
                    </m:oMathParaPr>
                    <m:oMath xmlns:m="http://schemas.openxmlformats.org/officeDocument/2006/math">
                      <m:sSub>
                        <m:sSubPr>
                          <m:ctrlPr>
                            <a:rPr lang="en-IN" sz="2400" i="1" smtClean="0">
                              <a:latin typeface="Cambria Math" panose="02040503050406030204" pitchFamily="18" charset="0"/>
                            </a:rPr>
                          </m:ctrlPr>
                        </m:sSubPr>
                        <m:e>
                          <m:r>
                            <a:rPr lang="en-IN" sz="2400" i="1" smtClean="0">
                              <a:latin typeface="Cambria Math" panose="02040503050406030204" pitchFamily="18" charset="0"/>
                              <a:ea typeface="Cambria Math" panose="02040503050406030204" pitchFamily="18" charset="0"/>
                            </a:rPr>
                            <m:t>𝜇</m:t>
                          </m:r>
                        </m:e>
                        <m:sub>
                          <m:sSup>
                            <m:sSupPr>
                              <m:ctrlPr>
                                <a:rPr lang="en-IN" sz="2400" i="1" smtClean="0">
                                  <a:latin typeface="Cambria Math" panose="02040503050406030204" pitchFamily="18" charset="0"/>
                                </a:rPr>
                              </m:ctrlPr>
                            </m:sSupPr>
                            <m:e>
                              <m:r>
                                <a:rPr lang="en-US" sz="2400" b="0" i="1" smtClean="0">
                                  <a:latin typeface="Cambria Math" panose="02040503050406030204" pitchFamily="18" charset="0"/>
                                </a:rPr>
                                <m:t>𝐴</m:t>
                              </m:r>
                            </m:e>
                            <m:sup>
                              <m:r>
                                <a:rPr lang="en-IN" sz="2400" i="1" smtClean="0">
                                  <a:latin typeface="Cambria Math" panose="02040503050406030204" pitchFamily="18" charset="0"/>
                                  <a:ea typeface="Cambria Math" panose="02040503050406030204" pitchFamily="18" charset="0"/>
                                </a:rPr>
                                <m:t>𝛼</m:t>
                              </m:r>
                            </m:sup>
                          </m:sSup>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e>
                      </m:d>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𝜇</m:t>
                                  </m:r>
                                </m:e>
                                <m:sub>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𝐴</m:t>
                                      </m:r>
                                    </m:e>
                                  </m:acc>
                                </m:sub>
                              </m:sSub>
                              <m:r>
                                <a:rPr lang="en-US" sz="2400" b="0" i="1" smtClean="0">
                                  <a:latin typeface="Cambria Math" panose="02040503050406030204" pitchFamily="18" charset="0"/>
                                </a:rPr>
                                <m:t>(</m:t>
                              </m:r>
                              <m:r>
                                <a:rPr lang="en-US" sz="2400" b="0" i="1" smtClean="0">
                                  <a:latin typeface="Cambria Math" panose="02040503050406030204" pitchFamily="18" charset="0"/>
                                </a:rPr>
                                <m:t>𝑥</m:t>
                              </m:r>
                              <m:r>
                                <a:rPr lang="en-US" sz="2400" b="0" i="1" smtClean="0">
                                  <a:latin typeface="Cambria Math" panose="02040503050406030204" pitchFamily="18" charset="0"/>
                                </a:rPr>
                                <m:t>)</m:t>
                              </m:r>
                            </m:e>
                          </m:d>
                        </m:e>
                        <m:sup>
                          <m:r>
                            <a:rPr lang="en-US" sz="2400" b="0" i="1" smtClean="0">
                              <a:latin typeface="Cambria Math" panose="02040503050406030204" pitchFamily="18" charset="0"/>
                              <a:ea typeface="Cambria Math" panose="02040503050406030204" pitchFamily="18" charset="0"/>
                            </a:rPr>
                            <m:t>𝛼</m:t>
                          </m:r>
                        </m:sup>
                      </m:sSup>
                    </m:oMath>
                  </m:oMathPara>
                </a14:m>
                <a:endParaRPr lang="en-IN" sz="2400" dirty="0"/>
              </a:p>
              <a:p>
                <a:r>
                  <a:rPr lang="en-IN" sz="2400" dirty="0"/>
                  <a:t>Raising a fuzzy set to its second power is called Concentration and taking the square root is called Dilation.</a:t>
                </a:r>
              </a:p>
            </p:txBody>
          </p:sp>
        </mc:Choice>
        <mc:Fallback xmlns="">
          <p:sp>
            <p:nvSpPr>
              <p:cNvPr id="8" name="Rectangle 7"/>
              <p:cNvSpPr>
                <a:spLocks noRot="1" noChangeAspect="1" noMove="1" noResize="1" noEditPoints="1" noAdjustHandles="1" noChangeArrowheads="1" noChangeShapeType="1" noTextEdit="1"/>
              </p:cNvSpPr>
              <p:nvPr/>
            </p:nvSpPr>
            <p:spPr>
              <a:xfrm>
                <a:off x="812799" y="1451471"/>
                <a:ext cx="10834702" cy="1946495"/>
              </a:xfrm>
              <a:prstGeom prst="rect">
                <a:avLst/>
              </a:prstGeom>
              <a:blipFill>
                <a:blip r:embed="rId2"/>
                <a:stretch>
                  <a:fillRect l="-844" t="-2194" b="-627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12799" y="3429000"/>
                <a:ext cx="9050291" cy="2095254"/>
              </a:xfrm>
              <a:prstGeom prst="rect">
                <a:avLst/>
              </a:prstGeom>
            </p:spPr>
            <p:txBody>
              <a:bodyPr wrap="square">
                <a:spAutoFit/>
              </a:bodyPr>
              <a:lstStyle/>
              <a:p>
                <a:r>
                  <a:rPr lang="en-IN" sz="2400" dirty="0">
                    <a:solidFill>
                      <a:srgbClr val="0000FF"/>
                    </a:solidFill>
                    <a:latin typeface="NimbusSanL-Regu"/>
                  </a:rPr>
                  <a:t>Example:</a:t>
                </a:r>
              </a:p>
              <a:p>
                <a14:m>
                  <m:oMath xmlns:m="http://schemas.openxmlformats.org/officeDocument/2006/math">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m:t>
                        </m:r>
                      </m:e>
                    </m:d>
                    <m:r>
                      <a:rPr lang="en-US" sz="2400" b="0" i="1" dirty="0" smtClean="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b="0" i="1" dirty="0" smtClean="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7</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r>
                  <a:rPr lang="en-US" sz="2400" b="0" dirty="0">
                    <a:solidFill>
                      <a:srgbClr val="0000FF"/>
                    </a:solidFill>
                  </a:rPr>
                  <a:t>For </a:t>
                </a:r>
                <a14:m>
                  <m:oMath xmlns:m="http://schemas.openxmlformats.org/officeDocument/2006/math">
                    <m:r>
                      <m:rPr>
                        <m:sty m:val="p"/>
                      </m:rPr>
                      <a:rPr lang="el-GR" sz="2400" b="0" i="1" smtClean="0">
                        <a:solidFill>
                          <a:srgbClr val="0000FF"/>
                        </a:solidFill>
                        <a:latin typeface="Cambria Math" panose="02040503050406030204" pitchFamily="18" charset="0"/>
                        <a:ea typeface="Cambria Math" panose="02040503050406030204" pitchFamily="18" charset="0"/>
                      </a:rPr>
                      <m:t>α</m:t>
                    </m:r>
                    <m:r>
                      <a:rPr lang="en-US" sz="2400" b="0" i="1" smtClean="0">
                        <a:solidFill>
                          <a:srgbClr val="0000FF"/>
                        </a:solidFill>
                        <a:latin typeface="Cambria Math" panose="02040503050406030204" pitchFamily="18" charset="0"/>
                      </a:rPr>
                      <m:t>=2</m:t>
                    </m:r>
                  </m:oMath>
                </a14:m>
                <a:endParaRPr lang="en-US" sz="2400" b="0" dirty="0">
                  <a:solidFill>
                    <a:srgbClr val="0000FF"/>
                  </a:solidFill>
                  <a:latin typeface="NimbusSanL-Regu"/>
                </a:endParaRPr>
              </a:p>
              <a:p>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sSup>
                            <m:sSupPr>
                              <m:ctrlPr>
                                <a:rPr lang="en-IN" sz="2400" i="1">
                                  <a:latin typeface="Cambria Math" panose="02040503050406030204" pitchFamily="18" charset="0"/>
                                </a:rPr>
                              </m:ctrlPr>
                            </m:sSupPr>
                            <m:e>
                              <m:r>
                                <a:rPr lang="en-US" sz="2400" i="1">
                                  <a:latin typeface="Cambria Math" panose="02040503050406030204" pitchFamily="18" charset="0"/>
                                </a:rPr>
                                <m:t>𝐴</m:t>
                              </m:r>
                            </m:e>
                            <m:sup>
                              <m:r>
                                <a:rPr lang="en-US" sz="2400" b="0" i="1" smtClean="0">
                                  <a:latin typeface="Cambria Math" panose="02040503050406030204" pitchFamily="18" charset="0"/>
                                </a:rPr>
                                <m:t>2</m:t>
                              </m:r>
                            </m:sup>
                          </m:sSup>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m:t>
                      </m:r>
                      <m:sSup>
                        <m:sSupPr>
                          <m:ctrlPr>
                            <a:rPr lang="en-US" sz="2400" i="1">
                              <a:latin typeface="Cambria Math" panose="02040503050406030204" pitchFamily="18" charset="0"/>
                            </a:rPr>
                          </m:ctrlPr>
                        </m:sSupPr>
                        <m:e>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acc>
                                    <m:accPr>
                                      <m:chr m:val="̃"/>
                                      <m:ctrlPr>
                                        <a:rPr lang="en-US" sz="2400" i="1">
                                          <a:latin typeface="Cambria Math" panose="02040503050406030204" pitchFamily="18" charset="0"/>
                                        </a:rPr>
                                      </m:ctrlPr>
                                    </m:accPr>
                                    <m:e>
                                      <m:r>
                                        <a:rPr lang="en-US" sz="2400" i="1">
                                          <a:latin typeface="Cambria Math" panose="02040503050406030204" pitchFamily="18" charset="0"/>
                                        </a:rPr>
                                        <m:t>𝐴</m:t>
                                      </m:r>
                                    </m:e>
                                  </m:acc>
                                </m:sub>
                              </m:sSub>
                              <m:r>
                                <a:rPr lang="en-US" sz="2400" i="1">
                                  <a:latin typeface="Cambria Math" panose="02040503050406030204" pitchFamily="18" charset="0"/>
                                </a:rPr>
                                <m:t>(</m:t>
                              </m:r>
                              <m:r>
                                <a:rPr lang="en-US" sz="2400" i="1">
                                  <a:latin typeface="Cambria Math" panose="02040503050406030204" pitchFamily="18" charset="0"/>
                                </a:rPr>
                                <m:t>𝑥</m:t>
                              </m:r>
                              <m:r>
                                <a:rPr lang="en-US" sz="2400" i="1">
                                  <a:latin typeface="Cambria Math" panose="02040503050406030204" pitchFamily="18" charset="0"/>
                                </a:rPr>
                                <m:t>)</m:t>
                              </m:r>
                            </m:e>
                          </m:d>
                        </m:e>
                        <m:sup>
                          <m:r>
                            <a:rPr lang="en-US" sz="2400" b="0" i="1" smtClean="0">
                              <a:latin typeface="Cambria Math" panose="02040503050406030204" pitchFamily="18" charset="0"/>
                            </a:rPr>
                            <m:t>2</m:t>
                          </m:r>
                        </m:sup>
                      </m:sSup>
                    </m:oMath>
                  </m:oMathPara>
                </a14:m>
                <a:endParaRPr lang="en-IN" sz="2400" dirty="0">
                  <a:solidFill>
                    <a:srgbClr val="0000FF"/>
                  </a:solidFill>
                  <a:latin typeface="NimbusSanL-Regu"/>
                </a:endParaRPr>
              </a:p>
              <a:p>
                <a:r>
                  <a:rPr lang="en-IN" sz="2400" dirty="0">
                    <a:solidFill>
                      <a:srgbClr val="0000FF"/>
                    </a:solidFill>
                    <a:latin typeface="NimbusSanL-Regu"/>
                  </a:rPr>
                  <a:t>Hence, </a:t>
                </a:r>
                <a14:m>
                  <m:oMath xmlns:m="http://schemas.openxmlformats.org/officeDocument/2006/math">
                    <m:sSup>
                      <m:sSupPr>
                        <m:ctrlPr>
                          <a:rPr lang="en-IN" sz="2400" i="1" smtClean="0">
                            <a:solidFill>
                              <a:srgbClr val="0000FF"/>
                            </a:solidFill>
                            <a:latin typeface="Cambria Math" panose="02040503050406030204" pitchFamily="18" charset="0"/>
                          </a:rPr>
                        </m:ctrlPr>
                      </m:sSupPr>
                      <m:e>
                        <m:d>
                          <m:dPr>
                            <m:ctrlPr>
                              <a:rPr lang="en-IN" sz="2400" i="1" smtClean="0">
                                <a:solidFill>
                                  <a:srgbClr val="0000FF"/>
                                </a:solidFill>
                                <a:latin typeface="Cambria Math" panose="02040503050406030204" pitchFamily="18" charset="0"/>
                              </a:rPr>
                            </m:ctrlPr>
                          </m:dPr>
                          <m:e>
                            <m:acc>
                              <m:accPr>
                                <m:chr m:val="̃"/>
                                <m:ctrlPr>
                                  <a:rPr lang="en-IN" sz="2400" i="1" smtClean="0">
                                    <a:solidFill>
                                      <a:srgbClr val="0000FF"/>
                                    </a:solidFill>
                                    <a:latin typeface="Cambria Math" panose="02040503050406030204" pitchFamily="18" charset="0"/>
                                  </a:rPr>
                                </m:ctrlPr>
                              </m:accPr>
                              <m:e>
                                <m:r>
                                  <a:rPr lang="en-US" sz="2400" b="0" i="1" smtClean="0">
                                    <a:solidFill>
                                      <a:srgbClr val="0000FF"/>
                                    </a:solidFill>
                                    <a:latin typeface="Cambria Math" panose="02040503050406030204" pitchFamily="18" charset="0"/>
                                  </a:rPr>
                                  <m:t>𝐴</m:t>
                                </m:r>
                              </m:e>
                            </m:acc>
                          </m:e>
                        </m:d>
                      </m:e>
                      <m:sup>
                        <m:r>
                          <a:rPr lang="en-US" sz="2400" b="0" i="1" smtClean="0">
                            <a:solidFill>
                              <a:srgbClr val="0000FF"/>
                            </a:solidFill>
                            <a:latin typeface="Cambria Math" panose="02040503050406030204" pitchFamily="18" charset="0"/>
                          </a:rPr>
                          <m:t>2</m:t>
                        </m:r>
                      </m:sup>
                    </m:sSup>
                    <m:r>
                      <a:rPr lang="en-IN" sz="2400" i="1" dirty="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16</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04</m:t>
                        </m:r>
                      </m:e>
                    </m:d>
                    <m:r>
                      <a:rPr lang="en-US"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9</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endParaRPr lang="en-IN" sz="2400" dirty="0">
                  <a:solidFill>
                    <a:srgbClr val="0000FF"/>
                  </a:solidFill>
                  <a:latin typeface="NimbusSanL-Regu"/>
                </a:endParaRPr>
              </a:p>
            </p:txBody>
          </p:sp>
        </mc:Choice>
        <mc:Fallback xmlns="">
          <p:sp>
            <p:nvSpPr>
              <p:cNvPr id="11" name="Rectangle 10"/>
              <p:cNvSpPr>
                <a:spLocks noRot="1" noChangeAspect="1" noMove="1" noResize="1" noEditPoints="1" noAdjustHandles="1" noChangeArrowheads="1" noChangeShapeType="1" noTextEdit="1"/>
              </p:cNvSpPr>
              <p:nvPr/>
            </p:nvSpPr>
            <p:spPr>
              <a:xfrm>
                <a:off x="812799" y="3429000"/>
                <a:ext cx="9050291" cy="2095254"/>
              </a:xfrm>
              <a:prstGeom prst="rect">
                <a:avLst/>
              </a:prstGeom>
              <a:blipFill>
                <a:blip r:embed="rId3"/>
                <a:stretch>
                  <a:fillRect l="-1010" t="-2332" b="-3499"/>
                </a:stretch>
              </a:blipFill>
            </p:spPr>
            <p:txBody>
              <a:bodyPr/>
              <a:lstStyle/>
              <a:p>
                <a:r>
                  <a:rPr lang="en-IN">
                    <a:noFill/>
                  </a:rPr>
                  <a:t> </a:t>
                </a:r>
              </a:p>
            </p:txBody>
          </p:sp>
        </mc:Fallback>
      </mc:AlternateContent>
    </p:spTree>
    <p:extLst>
      <p:ext uri="{BB962C8B-B14F-4D97-AF65-F5344CB8AC3E}">
        <p14:creationId xmlns:p14="http://schemas.microsoft.com/office/powerpoint/2010/main" val="25256421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a:t>
            </a:fld>
            <a:endParaRPr lang="en-US"/>
          </a:p>
        </p:txBody>
      </p:sp>
      <p:sp>
        <p:nvSpPr>
          <p:cNvPr id="3" name="TextBox 2"/>
          <p:cNvSpPr txBox="1"/>
          <p:nvPr/>
        </p:nvSpPr>
        <p:spPr>
          <a:xfrm>
            <a:off x="1823868" y="502382"/>
            <a:ext cx="9758532"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What is fuzzy?</a:t>
            </a:r>
            <a:endParaRPr lang="en-US" sz="3733" b="1" dirty="0">
              <a:solidFill>
                <a:schemeClr val="accent2">
                  <a:lumMod val="75000"/>
                </a:schemeClr>
              </a:solidFill>
              <a:latin typeface="Century Gothic" pitchFamily="34" charset="0"/>
            </a:endParaRPr>
          </a:p>
        </p:txBody>
      </p:sp>
      <p:sp>
        <p:nvSpPr>
          <p:cNvPr id="6" name="TextBox 5"/>
          <p:cNvSpPr txBox="1"/>
          <p:nvPr/>
        </p:nvSpPr>
        <p:spPr>
          <a:xfrm>
            <a:off x="285393" y="1921643"/>
            <a:ext cx="11297007" cy="2555058"/>
          </a:xfrm>
          <a:prstGeom prst="rect">
            <a:avLst/>
          </a:prstGeom>
          <a:noFill/>
        </p:spPr>
        <p:txBody>
          <a:bodyPr wrap="square" rtlCol="0">
            <a:spAutoFit/>
          </a:bodyPr>
          <a:lstStyle/>
          <a:p>
            <a:pPr marL="457189" indent="-457189" algn="just">
              <a:lnSpc>
                <a:spcPct val="150000"/>
              </a:lnSpc>
              <a:buFont typeface="Arial" panose="020B0604020202020204" pitchFamily="34" charset="0"/>
              <a:buChar char="•"/>
            </a:pPr>
            <a:r>
              <a:rPr lang="en-IN" sz="2667" dirty="0"/>
              <a:t>Dictionary meaning of </a:t>
            </a:r>
            <a:r>
              <a:rPr lang="en-IN" sz="2667" b="1" dirty="0"/>
              <a:t>fuzzy</a:t>
            </a:r>
            <a:r>
              <a:rPr lang="en-IN" sz="2667" dirty="0"/>
              <a:t> is </a:t>
            </a:r>
            <a:r>
              <a:rPr lang="en-IN" sz="2667" dirty="0">
                <a:solidFill>
                  <a:srgbClr val="0070C0"/>
                </a:solidFill>
              </a:rPr>
              <a:t>not clear</a:t>
            </a:r>
            <a:r>
              <a:rPr lang="en-IN" sz="2667" dirty="0"/>
              <a:t>, </a:t>
            </a:r>
            <a:r>
              <a:rPr lang="en-IN" sz="2667" dirty="0">
                <a:solidFill>
                  <a:srgbClr val="0070C0"/>
                </a:solidFill>
              </a:rPr>
              <a:t>noisy</a:t>
            </a:r>
            <a:r>
              <a:rPr lang="en-IN" sz="2667" dirty="0"/>
              <a:t>, etc.</a:t>
            </a:r>
          </a:p>
          <a:p>
            <a:pPr lvl="0" algn="just">
              <a:lnSpc>
                <a:spcPct val="150000"/>
              </a:lnSpc>
            </a:pPr>
            <a:r>
              <a:rPr lang="en-IN" sz="2667" dirty="0"/>
              <a:t>	</a:t>
            </a:r>
            <a:r>
              <a:rPr lang="en-IN" sz="2667" dirty="0">
                <a:solidFill>
                  <a:srgbClr val="0000FF"/>
                </a:solidFill>
              </a:rPr>
              <a:t>Example: Is the picture on this slide is fuzzy?</a:t>
            </a:r>
          </a:p>
          <a:p>
            <a:pPr marL="457189" indent="-457189" algn="just">
              <a:lnSpc>
                <a:spcPct val="150000"/>
              </a:lnSpc>
              <a:buFont typeface="Arial" panose="020B0604020202020204" pitchFamily="34" charset="0"/>
              <a:buChar char="•"/>
            </a:pPr>
            <a:r>
              <a:rPr lang="en-IN" sz="2667" dirty="0"/>
              <a:t>Antonym of fuzzy is </a:t>
            </a:r>
            <a:r>
              <a:rPr lang="en-IN" sz="2667" b="1" dirty="0"/>
              <a:t>crisp</a:t>
            </a:r>
          </a:p>
          <a:p>
            <a:pPr lvl="0" algn="just">
              <a:lnSpc>
                <a:spcPct val="150000"/>
              </a:lnSpc>
            </a:pPr>
            <a:r>
              <a:rPr lang="en-IN" sz="2667" dirty="0"/>
              <a:t>	</a:t>
            </a:r>
            <a:r>
              <a:rPr lang="en-IN" sz="2667" dirty="0">
                <a:solidFill>
                  <a:srgbClr val="0000FF"/>
                </a:solidFill>
              </a:rPr>
              <a:t>Example: Are the chips crisp?</a:t>
            </a:r>
            <a:endParaRPr lang="en-US" sz="2667" b="1" dirty="0">
              <a:solidFill>
                <a:srgbClr val="0000FF"/>
              </a:solidFill>
            </a:endParaRPr>
          </a:p>
        </p:txBody>
      </p:sp>
      <p:pic>
        <p:nvPicPr>
          <p:cNvPr id="9" name="Picture 8"/>
          <p:cNvPicPr>
            <a:picLocks noChangeAspect="1"/>
          </p:cNvPicPr>
          <p:nvPr/>
        </p:nvPicPr>
        <p:blipFill rotWithShape="1">
          <a:blip r:embed="rId2"/>
          <a:srcRect/>
          <a:stretch/>
        </p:blipFill>
        <p:spPr>
          <a:xfrm>
            <a:off x="8024813" y="1921643"/>
            <a:ext cx="3921603" cy="2929757"/>
          </a:xfrm>
          <a:prstGeom prst="rect">
            <a:avLst/>
          </a:prstGeom>
        </p:spPr>
      </p:pic>
    </p:spTree>
    <p:extLst>
      <p:ext uri="{BB962C8B-B14F-4D97-AF65-F5344CB8AC3E}">
        <p14:creationId xmlns:p14="http://schemas.microsoft.com/office/powerpoint/2010/main" val="34272801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0</a:t>
            </a:fld>
            <a:endParaRPr lang="en-US"/>
          </a:p>
        </p:txBody>
      </p:sp>
      <p:sp>
        <p:nvSpPr>
          <p:cNvPr id="3" name="TextBox 2"/>
          <p:cNvSpPr txBox="1"/>
          <p:nvPr/>
        </p:nvSpPr>
        <p:spPr>
          <a:xfrm>
            <a:off x="1823868" y="486800"/>
            <a:ext cx="9823635" cy="584775"/>
          </a:xfrm>
          <a:prstGeom prst="rect">
            <a:avLst/>
          </a:prstGeom>
          <a:noFill/>
        </p:spPr>
        <p:txBody>
          <a:bodyPr wrap="square" rtlCol="0">
            <a:spAutoFit/>
          </a:bodyPr>
          <a:lstStyle/>
          <a:p>
            <a:r>
              <a:rPr lang="en-IN" sz="3200" b="1" dirty="0">
                <a:solidFill>
                  <a:schemeClr val="accent2">
                    <a:lumMod val="75000"/>
                  </a:schemeClr>
                </a:solidFill>
                <a:latin typeface="Century Gothic" pitchFamily="34" charset="0"/>
              </a:rPr>
              <a:t>Basic fuzzy set operations: Difference</a:t>
            </a:r>
            <a:endParaRPr lang="en-US" sz="3200"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812799" y="1469227"/>
                <a:ext cx="10834702" cy="899733"/>
              </a:xfrm>
              <a:prstGeom prst="rect">
                <a:avLst/>
              </a:prstGeom>
            </p:spPr>
            <p:txBody>
              <a:bodyPr wrap="square">
                <a:spAutoFit/>
              </a:bodyPr>
              <a:lstStyle/>
              <a:p>
                <a:pPr marL="342900" indent="-342900">
                  <a:buFont typeface="Arial" panose="020B0604020202020204" pitchFamily="34" charset="0"/>
                  <a:buChar char="•"/>
                </a:pPr>
                <a:r>
                  <a:rPr lang="en-US" sz="2400" dirty="0">
                    <a:latin typeface="NimbusSanL-Bold"/>
                  </a:rPr>
                  <a:t>The difference of two fuzzy sets </a:t>
                </a:r>
                <a14:m>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𝐴</m:t>
                        </m:r>
                      </m:e>
                    </m:acc>
                  </m:oMath>
                </a14:m>
                <a:r>
                  <a:rPr lang="en-IN" sz="2400" dirty="0"/>
                  <a:t> and </a:t>
                </a:r>
                <a14:m>
                  <m:oMath xmlns:m="http://schemas.openxmlformats.org/officeDocument/2006/math">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𝐵</m:t>
                        </m:r>
                      </m:e>
                    </m:acc>
                  </m:oMath>
                </a14:m>
                <a:r>
                  <a:rPr lang="en-IN" sz="2400" dirty="0"/>
                  <a:t> is a new fuzzy set </a:t>
                </a:r>
                <a14:m>
                  <m:oMath xmlns:m="http://schemas.openxmlformats.org/officeDocument/2006/math">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𝐴</m:t>
                        </m:r>
                      </m:e>
                    </m:acc>
                    <m:r>
                      <a:rPr lang="en-US" sz="2400" b="0" i="1" smtClean="0">
                        <a:latin typeface="Cambria Math" panose="02040503050406030204" pitchFamily="18" charset="0"/>
                      </a:rPr>
                      <m:t>−</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𝐵</m:t>
                        </m:r>
                      </m:e>
                    </m:acc>
                  </m:oMath>
                </a14:m>
                <a:r>
                  <a:rPr lang="en-IN" sz="2400" dirty="0"/>
                  <a:t> defined as </a:t>
                </a:r>
              </a:p>
              <a:p>
                <a:pPr/>
                <a14:m>
                  <m:oMathPara xmlns:m="http://schemas.openxmlformats.org/officeDocument/2006/math">
                    <m:oMathParaPr>
                      <m:jc m:val="centerGroup"/>
                    </m:oMathParaPr>
                    <m:oMath xmlns:m="http://schemas.openxmlformats.org/officeDocument/2006/math">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𝐴</m:t>
                          </m:r>
                        </m:e>
                      </m:acc>
                      <m:r>
                        <a:rPr lang="en-US" sz="2400" b="0" i="1" smtClean="0">
                          <a:latin typeface="Cambria Math" panose="02040503050406030204" pitchFamily="18" charset="0"/>
                        </a:rPr>
                        <m:t>−</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𝐵</m:t>
                          </m:r>
                        </m:e>
                      </m:acc>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𝐴</m:t>
                              </m:r>
                            </m:e>
                          </m:acc>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𝐵</m:t>
                                  </m:r>
                                </m:e>
                              </m:acc>
                            </m:e>
                            <m:sup>
                              <m:r>
                                <a:rPr lang="en-US" sz="2400" b="0" i="1" smtClean="0">
                                  <a:latin typeface="Cambria Math" panose="02040503050406030204" pitchFamily="18" charset="0"/>
                                </a:rPr>
                                <m:t>𝑐</m:t>
                              </m:r>
                            </m:sup>
                          </m:sSup>
                        </m:e>
                      </m:d>
                    </m:oMath>
                  </m:oMathPara>
                </a14:m>
                <a:endParaRPr lang="en-IN" sz="2400" dirty="0"/>
              </a:p>
            </p:txBody>
          </p:sp>
        </mc:Choice>
        <mc:Fallback xmlns="">
          <p:sp>
            <p:nvSpPr>
              <p:cNvPr id="8" name="Rectangle 7"/>
              <p:cNvSpPr>
                <a:spLocks noRot="1" noChangeAspect="1" noMove="1" noResize="1" noEditPoints="1" noAdjustHandles="1" noChangeArrowheads="1" noChangeShapeType="1" noTextEdit="1"/>
              </p:cNvSpPr>
              <p:nvPr/>
            </p:nvSpPr>
            <p:spPr>
              <a:xfrm>
                <a:off x="812799" y="1469227"/>
                <a:ext cx="10834702" cy="899733"/>
              </a:xfrm>
              <a:prstGeom prst="rect">
                <a:avLst/>
              </a:prstGeom>
              <a:blipFill>
                <a:blip r:embed="rId2"/>
                <a:stretch>
                  <a:fillRect l="-731" t="-473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12799" y="2411543"/>
                <a:ext cx="9050291" cy="2008755"/>
              </a:xfrm>
              <a:prstGeom prst="rect">
                <a:avLst/>
              </a:prstGeom>
            </p:spPr>
            <p:txBody>
              <a:bodyPr wrap="square">
                <a:spAutoFit/>
              </a:bodyPr>
              <a:lstStyle/>
              <a:p>
                <a:r>
                  <a:rPr lang="en-IN" sz="2400" dirty="0">
                    <a:solidFill>
                      <a:srgbClr val="0000FF"/>
                    </a:solidFill>
                    <a:latin typeface="NimbusSanL-Regu"/>
                  </a:rPr>
                  <a:t>Example:</a:t>
                </a:r>
              </a:p>
              <a:p>
                <a14:m>
                  <m:oMath xmlns:m="http://schemas.openxmlformats.org/officeDocument/2006/math">
                    <m:acc>
                      <m:accPr>
                        <m:chr m:val="̃"/>
                        <m:ctrlPr>
                          <a:rPr lang="en-IN" sz="2400" i="1" dirty="0" smtClean="0">
                            <a:solidFill>
                              <a:srgbClr val="0000FF"/>
                            </a:solidFill>
                            <a:latin typeface="Cambria Math" panose="02040503050406030204" pitchFamily="18" charset="0"/>
                          </a:rPr>
                        </m:ctrlPr>
                      </m:accPr>
                      <m:e>
                        <m:r>
                          <a:rPr lang="en-US" sz="2400" b="0" i="1" dirty="0" smtClean="0">
                            <a:solidFill>
                              <a:srgbClr val="0000FF"/>
                            </a:solidFill>
                            <a:latin typeface="Cambria Math" panose="02040503050406030204" pitchFamily="18" charset="0"/>
                          </a:rPr>
                          <m:t>𝐴</m:t>
                        </m:r>
                      </m:e>
                    </m:acc>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5</m:t>
                        </m:r>
                      </m:e>
                    </m:d>
                    <m:r>
                      <a:rPr lang="en-US" sz="2400" b="0" i="1" dirty="0" smtClean="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b="0" i="1" dirty="0" smtClean="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6</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14:m>
                  <m:oMath xmlns:m="http://schemas.openxmlformats.org/officeDocument/2006/math">
                    <m:acc>
                      <m:accPr>
                        <m:chr m:val="̃"/>
                        <m:ctrlPr>
                          <a:rPr lang="en-US" sz="2400" b="0" i="1" dirty="0" smtClean="0">
                            <a:solidFill>
                              <a:srgbClr val="0000FF"/>
                            </a:solidFill>
                            <a:latin typeface="Cambria Math" panose="02040503050406030204" pitchFamily="18" charset="0"/>
                          </a:rPr>
                        </m:ctrlPr>
                      </m:accPr>
                      <m:e>
                        <m:r>
                          <a:rPr lang="en-US" sz="2400" b="0" i="1" dirty="0" smtClean="0">
                            <a:solidFill>
                              <a:srgbClr val="0000FF"/>
                            </a:solidFill>
                            <a:latin typeface="Cambria Math" panose="02040503050406030204" pitchFamily="18" charset="0"/>
                          </a:rPr>
                          <m:t>𝐵</m:t>
                        </m:r>
                      </m:e>
                    </m:acc>
                    <m:r>
                      <a:rPr lang="en-IN" sz="2400" i="1" dirty="0" smtClean="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1</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e>
                    </m:d>
                    <m:r>
                      <a:rPr lang="en-US" sz="2400" b="0" i="1" dirty="0" smtClean="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b="0" i="1" dirty="0" smtClean="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5</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14:m>
                  <m:oMath xmlns:m="http://schemas.openxmlformats.org/officeDocument/2006/math">
                    <m:sSup>
                      <m:sSupPr>
                        <m:ctrlPr>
                          <a:rPr lang="en-US" sz="2400" b="0" i="1" dirty="0" smtClean="0">
                            <a:solidFill>
                              <a:srgbClr val="0000FF"/>
                            </a:solidFill>
                            <a:latin typeface="Cambria Math" panose="02040503050406030204" pitchFamily="18" charset="0"/>
                          </a:rPr>
                        </m:ctrlPr>
                      </m:sSupPr>
                      <m:e>
                        <m:acc>
                          <m:accPr>
                            <m:chr m:val="̃"/>
                            <m:ctrlPr>
                              <a:rPr lang="en-US" sz="2400" b="0" i="1" dirty="0" smtClean="0">
                                <a:solidFill>
                                  <a:srgbClr val="0000FF"/>
                                </a:solidFill>
                                <a:latin typeface="Cambria Math" panose="02040503050406030204" pitchFamily="18" charset="0"/>
                              </a:rPr>
                            </m:ctrlPr>
                          </m:accPr>
                          <m:e>
                            <m:r>
                              <a:rPr lang="en-US" sz="2400" b="0" i="1" dirty="0" smtClean="0">
                                <a:solidFill>
                                  <a:srgbClr val="0000FF"/>
                                </a:solidFill>
                                <a:latin typeface="Cambria Math" panose="02040503050406030204" pitchFamily="18" charset="0"/>
                              </a:rPr>
                              <m:t>𝐵</m:t>
                            </m:r>
                          </m:e>
                        </m:acc>
                      </m:e>
                      <m:sup>
                        <m:r>
                          <a:rPr lang="en-US" sz="2400" b="0" i="1" dirty="0" smtClean="0">
                            <a:solidFill>
                              <a:srgbClr val="0000FF"/>
                            </a:solidFill>
                            <a:latin typeface="Cambria Math" panose="02040503050406030204" pitchFamily="18" charset="0"/>
                          </a:rPr>
                          <m:t>𝑐</m:t>
                        </m:r>
                      </m:sup>
                    </m:sSup>
                    <m:r>
                      <a:rPr lang="en-IN" sz="2400" i="1" dirty="0" smtClean="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9</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6</m:t>
                        </m:r>
                      </m:e>
                    </m:d>
                    <m:r>
                      <a:rPr lang="en-US" sz="2400" b="0" i="1" dirty="0" smtClean="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b="0" i="1" dirty="0" smtClean="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5</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pPr/>
                <a14:m>
                  <m:oMathPara xmlns:m="http://schemas.openxmlformats.org/officeDocument/2006/math">
                    <m:oMathParaPr>
                      <m:jc m:val="centerGroup"/>
                    </m:oMathParaPr>
                    <m:oMath xmlns:m="http://schemas.openxmlformats.org/officeDocument/2006/math">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𝐴</m:t>
                          </m:r>
                        </m:e>
                      </m:acc>
                      <m:r>
                        <a:rPr lang="en-US" sz="2400" b="0" i="1" smtClean="0">
                          <a:latin typeface="Cambria Math" panose="02040503050406030204" pitchFamily="18" charset="0"/>
                        </a:rPr>
                        <m:t>−</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𝐵</m:t>
                          </m:r>
                        </m:e>
                      </m:acc>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𝐴</m:t>
                              </m:r>
                            </m:e>
                          </m:acc>
                          <m:r>
                            <a:rPr lang="en-US" sz="2400" i="1">
                              <a:latin typeface="Cambria Math" panose="02040503050406030204" pitchFamily="18" charset="0"/>
                              <a:ea typeface="Cambria Math" panose="02040503050406030204" pitchFamily="18" charset="0"/>
                            </a:rPr>
                            <m:t>∩</m:t>
                          </m:r>
                          <m:sSup>
                            <m:sSupPr>
                              <m:ctrlPr>
                                <a:rPr lang="en-US" sz="2400" b="0" i="1" smtClean="0">
                                  <a:latin typeface="Cambria Math" panose="02040503050406030204" pitchFamily="18" charset="0"/>
                                </a:rPr>
                              </m:ctrlPr>
                            </m:sSup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𝐵</m:t>
                                  </m:r>
                                </m:e>
                              </m:acc>
                            </m:e>
                            <m:sup>
                              <m:r>
                                <a:rPr lang="en-US" sz="2400" b="0" i="1" smtClean="0">
                                  <a:latin typeface="Cambria Math" panose="02040503050406030204" pitchFamily="18" charset="0"/>
                                </a:rPr>
                                <m:t>𝑐</m:t>
                              </m:r>
                            </m:sup>
                          </m:sSup>
                        </m:e>
                      </m:d>
                      <m:r>
                        <a:rPr lang="en-US" sz="2400" b="0" i="1" smtClean="0">
                          <a:latin typeface="Cambria Math" panose="02040503050406030204" pitchFamily="18" charset="0"/>
                        </a:rPr>
                        <m:t>=</m:t>
                      </m:r>
                      <m:r>
                        <a:rPr lang="en-IN" sz="2400" i="1" dirty="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5</m:t>
                          </m:r>
                        </m:e>
                      </m:d>
                      <m:r>
                        <a:rPr lang="en-US"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i="1" dirty="0">
                          <a:solidFill>
                            <a:srgbClr val="0000FF"/>
                          </a:solidFill>
                          <a:latin typeface="Cambria Math" panose="02040503050406030204" pitchFamily="18" charset="0"/>
                        </a:rPr>
                        <m:t>5</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m:oMathPara>
                </a14:m>
                <a:endParaRPr lang="en-IN" sz="2400" dirty="0">
                  <a:solidFill>
                    <a:srgbClr val="0000FF"/>
                  </a:solidFill>
                  <a:latin typeface="NimbusSanL-Regu"/>
                </a:endParaRPr>
              </a:p>
            </p:txBody>
          </p:sp>
        </mc:Choice>
        <mc:Fallback xmlns="">
          <p:sp>
            <p:nvSpPr>
              <p:cNvPr id="11" name="Rectangle 10"/>
              <p:cNvSpPr>
                <a:spLocks noRot="1" noChangeAspect="1" noMove="1" noResize="1" noEditPoints="1" noAdjustHandles="1" noChangeArrowheads="1" noChangeShapeType="1" noTextEdit="1"/>
              </p:cNvSpPr>
              <p:nvPr/>
            </p:nvSpPr>
            <p:spPr>
              <a:xfrm>
                <a:off x="812799" y="2411543"/>
                <a:ext cx="9050291" cy="2008755"/>
              </a:xfrm>
              <a:prstGeom prst="rect">
                <a:avLst/>
              </a:prstGeom>
              <a:blipFill>
                <a:blip r:embed="rId3"/>
                <a:stretch>
                  <a:fillRect l="-1010" t="-2432"/>
                </a:stretch>
              </a:blipFill>
            </p:spPr>
            <p:txBody>
              <a:bodyPr/>
              <a:lstStyle/>
              <a:p>
                <a:r>
                  <a:rPr lang="en-IN">
                    <a:noFill/>
                  </a:rPr>
                  <a:t> </a:t>
                </a:r>
              </a:p>
            </p:txBody>
          </p:sp>
        </mc:Fallback>
      </mc:AlternateContent>
    </p:spTree>
    <p:extLst>
      <p:ext uri="{BB962C8B-B14F-4D97-AF65-F5344CB8AC3E}">
        <p14:creationId xmlns:p14="http://schemas.microsoft.com/office/powerpoint/2010/main" val="1320338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1</a:t>
            </a:fld>
            <a:endParaRPr lang="en-US"/>
          </a:p>
        </p:txBody>
      </p:sp>
      <p:sp>
        <p:nvSpPr>
          <p:cNvPr id="3" name="TextBox 2"/>
          <p:cNvSpPr txBox="1"/>
          <p:nvPr/>
        </p:nvSpPr>
        <p:spPr>
          <a:xfrm>
            <a:off x="1823868" y="486800"/>
            <a:ext cx="9823635" cy="584775"/>
          </a:xfrm>
          <a:prstGeom prst="rect">
            <a:avLst/>
          </a:prstGeom>
          <a:noFill/>
        </p:spPr>
        <p:txBody>
          <a:bodyPr wrap="square" rtlCol="0">
            <a:spAutoFit/>
          </a:bodyPr>
          <a:lstStyle/>
          <a:p>
            <a:r>
              <a:rPr lang="en-IN" sz="3200" b="1" dirty="0">
                <a:solidFill>
                  <a:schemeClr val="accent2">
                    <a:lumMod val="75000"/>
                  </a:schemeClr>
                </a:solidFill>
                <a:latin typeface="Century Gothic" pitchFamily="34" charset="0"/>
              </a:rPr>
              <a:t>Basic fuzzy set operations: Disjunctive Sum</a:t>
            </a:r>
            <a:endParaRPr lang="en-US" sz="3200"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812799" y="1469227"/>
                <a:ext cx="10834702" cy="899733"/>
              </a:xfrm>
              <a:prstGeom prst="rect">
                <a:avLst/>
              </a:prstGeom>
            </p:spPr>
            <p:txBody>
              <a:bodyPr wrap="square">
                <a:spAutoFit/>
              </a:bodyPr>
              <a:lstStyle/>
              <a:p>
                <a:pPr marL="342900" indent="-342900">
                  <a:buFont typeface="Arial" panose="020B0604020202020204" pitchFamily="34" charset="0"/>
                  <a:buChar char="•"/>
                </a:pPr>
                <a:r>
                  <a:rPr lang="en-US" sz="2400" dirty="0">
                    <a:latin typeface="NimbusSanL-Bold"/>
                  </a:rPr>
                  <a:t>The disjunctive sum of two fuzzy sets </a:t>
                </a:r>
                <a14:m>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𝐴</m:t>
                        </m:r>
                      </m:e>
                    </m:acc>
                    <m:r>
                      <a:rPr lang="en-US" sz="2400" b="0" i="1" smtClean="0">
                        <a:latin typeface="Cambria Math" panose="02040503050406030204" pitchFamily="18" charset="0"/>
                      </a:rPr>
                      <m:t> </m:t>
                    </m:r>
                  </m:oMath>
                </a14:m>
                <a:r>
                  <a:rPr lang="en-IN" sz="2400" dirty="0"/>
                  <a:t>and </a:t>
                </a:r>
                <a14:m>
                  <m:oMath xmlns:m="http://schemas.openxmlformats.org/officeDocument/2006/math">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𝐵</m:t>
                        </m:r>
                      </m:e>
                    </m:acc>
                    <m:r>
                      <a:rPr lang="en-US" sz="2400" b="0" i="1" smtClean="0">
                        <a:latin typeface="Cambria Math" panose="02040503050406030204" pitchFamily="18" charset="0"/>
                      </a:rPr>
                      <m:t> </m:t>
                    </m:r>
                  </m:oMath>
                </a14:m>
                <a:r>
                  <a:rPr lang="en-IN" sz="2400" dirty="0"/>
                  <a:t>is a new fuzzy set </a:t>
                </a:r>
                <a14:m>
                  <m:oMath xmlns:m="http://schemas.openxmlformats.org/officeDocument/2006/math">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𝐴</m:t>
                        </m:r>
                      </m:e>
                    </m:acc>
                    <m:r>
                      <a:rPr lang="en-IN" sz="2400" i="1" smtClean="0">
                        <a:latin typeface="Cambria Math" panose="02040503050406030204" pitchFamily="18" charset="0"/>
                        <a:ea typeface="Cambria Math" panose="02040503050406030204" pitchFamily="18" charset="0"/>
                      </a:rPr>
                      <m:t>⨁</m:t>
                    </m:r>
                    <m:acc>
                      <m:accPr>
                        <m:chr m:val="̃"/>
                        <m:ctrlPr>
                          <a:rPr lang="en-IN"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oMath>
                </a14:m>
                <a:r>
                  <a:rPr lang="en-IN" sz="2400" dirty="0"/>
                  <a:t> defined as </a:t>
                </a:r>
              </a:p>
              <a:p>
                <a:pPr/>
                <a14:m>
                  <m:oMathPara xmlns:m="http://schemas.openxmlformats.org/officeDocument/2006/math">
                    <m:oMathParaPr>
                      <m:jc m:val="centerGroup"/>
                    </m:oMathParaPr>
                    <m:oMath xmlns:m="http://schemas.openxmlformats.org/officeDocument/2006/math">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𝐴</m:t>
                          </m:r>
                        </m:e>
                      </m:acc>
                      <m:r>
                        <a:rPr lang="en-IN" sz="2400" i="1" smtClean="0">
                          <a:latin typeface="Cambria Math" panose="02040503050406030204" pitchFamily="18" charset="0"/>
                          <a:ea typeface="Cambria Math" panose="02040503050406030204" pitchFamily="18" charset="0"/>
                        </a:rPr>
                        <m:t>⊕</m:t>
                      </m:r>
                      <m:acc>
                        <m:accPr>
                          <m:chr m:val="̃"/>
                          <m:ctrlPr>
                            <a:rPr lang="en-IN"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sSup>
                            <m:sSupPr>
                              <m:ctrlPr>
                                <a:rPr lang="en-US" sz="2400" b="0" i="1" smtClean="0">
                                  <a:latin typeface="Cambria Math" panose="02040503050406030204" pitchFamily="18" charset="0"/>
                                </a:rPr>
                              </m:ctrlPr>
                            </m:sSup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𝐴</m:t>
                                  </m:r>
                                </m:e>
                              </m:acc>
                            </m:e>
                            <m:sup>
                              <m:r>
                                <a:rPr lang="en-US" sz="2400" b="0" i="1" smtClean="0">
                                  <a:latin typeface="Cambria Math" panose="02040503050406030204" pitchFamily="18" charset="0"/>
                                </a:rPr>
                                <m:t>𝑐</m:t>
                              </m:r>
                            </m:sup>
                          </m:sSup>
                          <m:r>
                            <a:rPr lang="en-US" sz="2400" b="0" i="1" smtClean="0">
                              <a:latin typeface="Cambria Math" panose="02040503050406030204" pitchFamily="18" charset="0"/>
                              <a:ea typeface="Cambria Math" panose="02040503050406030204" pitchFamily="18" charset="0"/>
                            </a:rPr>
                            <m:t>⋂</m:t>
                          </m:r>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e>
                      </m:d>
                      <m:r>
                        <a:rPr lang="en-US" sz="2400" b="0" i="1" smtClean="0">
                          <a:latin typeface="Cambria Math" panose="02040503050406030204" pitchFamily="18" charset="0"/>
                          <a:ea typeface="Cambria Math" panose="02040503050406030204" pitchFamily="18" charset="0"/>
                        </a:rPr>
                        <m:t>⋃</m:t>
                      </m:r>
                      <m:d>
                        <m:dPr>
                          <m:ctrlPr>
                            <a:rPr lang="en-US" sz="2400" b="0" i="1" smtClean="0">
                              <a:latin typeface="Cambria Math" panose="02040503050406030204" pitchFamily="18" charset="0"/>
                              <a:ea typeface="Cambria Math" panose="02040503050406030204" pitchFamily="18" charset="0"/>
                            </a:rPr>
                          </m:ctrlPr>
                        </m:dPr>
                        <m:e>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r>
                            <a:rPr lang="en-IN" sz="2400" i="1" smtClean="0">
                              <a:latin typeface="Cambria Math" panose="02040503050406030204" pitchFamily="18" charset="0"/>
                              <a:ea typeface="Cambria Math" panose="02040503050406030204" pitchFamily="18" charset="0"/>
                            </a:rPr>
                            <m:t>⋂</m:t>
                          </m:r>
                          <m:sSup>
                            <m:sSupPr>
                              <m:ctrlPr>
                                <a:rPr lang="en-IN" sz="2400" i="1" smtClean="0">
                                  <a:latin typeface="Cambria Math" panose="02040503050406030204" pitchFamily="18" charset="0"/>
                                  <a:ea typeface="Cambria Math" panose="02040503050406030204" pitchFamily="18" charset="0"/>
                                </a:rPr>
                              </m:ctrlPr>
                            </m:sSupPr>
                            <m:e>
                              <m:acc>
                                <m:accPr>
                                  <m:chr m:val="̃"/>
                                  <m:ctrlPr>
                                    <a:rPr lang="en-IN"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e>
                            <m:sup>
                              <m:r>
                                <a:rPr lang="en-US" sz="2400" b="0" i="1" smtClean="0">
                                  <a:latin typeface="Cambria Math" panose="02040503050406030204" pitchFamily="18" charset="0"/>
                                  <a:ea typeface="Cambria Math" panose="02040503050406030204" pitchFamily="18" charset="0"/>
                                </a:rPr>
                                <m:t>𝑐</m:t>
                              </m:r>
                            </m:sup>
                          </m:sSup>
                        </m:e>
                      </m:d>
                    </m:oMath>
                  </m:oMathPara>
                </a14:m>
                <a:endParaRPr lang="en-IN" sz="2400" dirty="0"/>
              </a:p>
            </p:txBody>
          </p:sp>
        </mc:Choice>
        <mc:Fallback xmlns="">
          <p:sp>
            <p:nvSpPr>
              <p:cNvPr id="8" name="Rectangle 7"/>
              <p:cNvSpPr>
                <a:spLocks noRot="1" noChangeAspect="1" noMove="1" noResize="1" noEditPoints="1" noAdjustHandles="1" noChangeArrowheads="1" noChangeShapeType="1" noTextEdit="1"/>
              </p:cNvSpPr>
              <p:nvPr/>
            </p:nvSpPr>
            <p:spPr>
              <a:xfrm>
                <a:off x="812799" y="1469227"/>
                <a:ext cx="10834702" cy="899733"/>
              </a:xfrm>
              <a:prstGeom prst="rect">
                <a:avLst/>
              </a:prstGeom>
              <a:blipFill>
                <a:blip r:embed="rId2"/>
                <a:stretch>
                  <a:fillRect l="-731" t="-473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12799" y="2411543"/>
                <a:ext cx="9050291" cy="3510128"/>
              </a:xfrm>
              <a:prstGeom prst="rect">
                <a:avLst/>
              </a:prstGeom>
            </p:spPr>
            <p:txBody>
              <a:bodyPr wrap="square">
                <a:spAutoFit/>
              </a:bodyPr>
              <a:lstStyle/>
              <a:p>
                <a:r>
                  <a:rPr lang="en-IN" sz="2400" dirty="0">
                    <a:solidFill>
                      <a:srgbClr val="0000FF"/>
                    </a:solidFill>
                    <a:latin typeface="NimbusSanL-Regu"/>
                  </a:rPr>
                  <a:t>Example:</a:t>
                </a:r>
              </a:p>
              <a:p>
                <a14:m>
                  <m:oMath xmlns:m="http://schemas.openxmlformats.org/officeDocument/2006/math">
                    <m:acc>
                      <m:accPr>
                        <m:chr m:val="̃"/>
                        <m:ctrlPr>
                          <a:rPr lang="en-IN" sz="2400" i="1" dirty="0" smtClean="0">
                            <a:solidFill>
                              <a:srgbClr val="0000FF"/>
                            </a:solidFill>
                            <a:latin typeface="Cambria Math" panose="02040503050406030204" pitchFamily="18" charset="0"/>
                          </a:rPr>
                        </m:ctrlPr>
                      </m:accPr>
                      <m:e>
                        <m:r>
                          <a:rPr lang="en-US" sz="2400" b="0" i="1" dirty="0" smtClean="0">
                            <a:solidFill>
                              <a:srgbClr val="0000FF"/>
                            </a:solidFill>
                            <a:latin typeface="Cambria Math" panose="02040503050406030204" pitchFamily="18" charset="0"/>
                          </a:rPr>
                          <m:t>𝐴</m:t>
                        </m:r>
                      </m:e>
                    </m:acc>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8</m:t>
                        </m:r>
                      </m:e>
                    </m:d>
                    <m:r>
                      <a:rPr lang="en-US" sz="2400" b="0" i="1" dirty="0" smtClean="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b="0" i="1" dirty="0" smtClean="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6</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14:m>
                  <m:oMath xmlns:m="http://schemas.openxmlformats.org/officeDocument/2006/math">
                    <m:acc>
                      <m:accPr>
                        <m:chr m:val="̃"/>
                        <m:ctrlPr>
                          <a:rPr lang="en-US" sz="2400" b="0" i="1" dirty="0" smtClean="0">
                            <a:solidFill>
                              <a:srgbClr val="0000FF"/>
                            </a:solidFill>
                            <a:latin typeface="Cambria Math" panose="02040503050406030204" pitchFamily="18" charset="0"/>
                          </a:rPr>
                        </m:ctrlPr>
                      </m:accPr>
                      <m:e>
                        <m:r>
                          <a:rPr lang="en-US" sz="2400" b="0" i="1" dirty="0" smtClean="0">
                            <a:solidFill>
                              <a:srgbClr val="0000FF"/>
                            </a:solidFill>
                            <a:latin typeface="Cambria Math" panose="02040503050406030204" pitchFamily="18" charset="0"/>
                          </a:rPr>
                          <m:t>𝐵</m:t>
                        </m:r>
                      </m:e>
                    </m:acc>
                    <m:r>
                      <a:rPr lang="en-IN" sz="2400" i="1" dirty="0" smtClean="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6</m:t>
                        </m:r>
                      </m:e>
                    </m:d>
                    <m:r>
                      <a:rPr lang="en-US" sz="2400" b="0" i="1" dirty="0" smtClean="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b="0" i="1" dirty="0" smtClean="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9</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14:m>
                  <m:oMath xmlns:m="http://schemas.openxmlformats.org/officeDocument/2006/math">
                    <m:sSup>
                      <m:sSupPr>
                        <m:ctrlPr>
                          <a:rPr lang="en-US" sz="2400" b="0" i="1" dirty="0" smtClean="0">
                            <a:solidFill>
                              <a:srgbClr val="0000FF"/>
                            </a:solidFill>
                            <a:latin typeface="Cambria Math" panose="02040503050406030204" pitchFamily="18" charset="0"/>
                          </a:rPr>
                        </m:ctrlPr>
                      </m:sSupPr>
                      <m:e>
                        <m:acc>
                          <m:accPr>
                            <m:chr m:val="̃"/>
                            <m:ctrlPr>
                              <a:rPr lang="en-US" sz="2400" b="0" i="1" dirty="0" smtClean="0">
                                <a:solidFill>
                                  <a:srgbClr val="0000FF"/>
                                </a:solidFill>
                                <a:latin typeface="Cambria Math" panose="02040503050406030204" pitchFamily="18" charset="0"/>
                              </a:rPr>
                            </m:ctrlPr>
                          </m:accPr>
                          <m:e>
                            <m:r>
                              <a:rPr lang="en-US" sz="2400" b="0" i="1" dirty="0" smtClean="0">
                                <a:solidFill>
                                  <a:srgbClr val="0000FF"/>
                                </a:solidFill>
                                <a:latin typeface="Cambria Math" panose="02040503050406030204" pitchFamily="18" charset="0"/>
                              </a:rPr>
                              <m:t>𝐴</m:t>
                            </m:r>
                          </m:e>
                        </m:acc>
                      </m:e>
                      <m:sup>
                        <m:r>
                          <a:rPr lang="en-US" sz="2400" b="0" i="1" dirty="0" smtClean="0">
                            <a:solidFill>
                              <a:srgbClr val="0000FF"/>
                            </a:solidFill>
                            <a:latin typeface="Cambria Math" panose="02040503050406030204" pitchFamily="18" charset="0"/>
                          </a:rPr>
                          <m:t>𝑐</m:t>
                        </m:r>
                      </m:sup>
                    </m:sSup>
                    <m:r>
                      <a:rPr lang="en-IN" sz="2400" i="1" dirty="0" smtClean="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6</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m:t>
                        </m:r>
                      </m:e>
                    </m:d>
                    <m:r>
                      <a:rPr lang="en-US" sz="2400" b="0" i="1" dirty="0" smtClean="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b="0" i="1" dirty="0" smtClean="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14:m>
                  <m:oMath xmlns:m="http://schemas.openxmlformats.org/officeDocument/2006/math">
                    <m:sSup>
                      <m:sSupPr>
                        <m:ctrlPr>
                          <a:rPr lang="en-US" sz="2400" b="0" i="1" dirty="0" smtClean="0">
                            <a:solidFill>
                              <a:srgbClr val="0000FF"/>
                            </a:solidFill>
                            <a:latin typeface="Cambria Math" panose="02040503050406030204" pitchFamily="18" charset="0"/>
                          </a:rPr>
                        </m:ctrlPr>
                      </m:sSupPr>
                      <m:e>
                        <m:acc>
                          <m:accPr>
                            <m:chr m:val="̃"/>
                            <m:ctrlPr>
                              <a:rPr lang="en-US" sz="2400" b="0" i="1" dirty="0" smtClean="0">
                                <a:solidFill>
                                  <a:srgbClr val="0000FF"/>
                                </a:solidFill>
                                <a:latin typeface="Cambria Math" panose="02040503050406030204" pitchFamily="18" charset="0"/>
                              </a:rPr>
                            </m:ctrlPr>
                          </m:accPr>
                          <m:e>
                            <m:r>
                              <a:rPr lang="en-US" sz="2400" b="0" i="1" dirty="0" smtClean="0">
                                <a:solidFill>
                                  <a:srgbClr val="0000FF"/>
                                </a:solidFill>
                                <a:latin typeface="Cambria Math" panose="02040503050406030204" pitchFamily="18" charset="0"/>
                              </a:rPr>
                              <m:t>𝐵</m:t>
                            </m:r>
                          </m:e>
                        </m:acc>
                      </m:e>
                      <m:sup>
                        <m:r>
                          <a:rPr lang="en-US" sz="2400" b="0" i="1" dirty="0" smtClean="0">
                            <a:solidFill>
                              <a:srgbClr val="0000FF"/>
                            </a:solidFill>
                            <a:latin typeface="Cambria Math" panose="02040503050406030204" pitchFamily="18" charset="0"/>
                          </a:rPr>
                          <m:t>𝑐</m:t>
                        </m:r>
                      </m:sup>
                    </m:sSup>
                    <m:r>
                      <a:rPr lang="en-IN" sz="2400" i="1" dirty="0" smtClean="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8</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e>
                    </m:d>
                    <m:r>
                      <a:rPr lang="en-US" sz="2400" b="0" i="1" dirty="0" smtClean="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b="0" i="1" dirty="0" smtClean="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r>
                  <a:rPr lang="en-IN" sz="2400" dirty="0">
                    <a:solidFill>
                      <a:srgbClr val="0000FF"/>
                    </a:solidFill>
                    <a:latin typeface="NimbusSanL-Regu"/>
                  </a:rPr>
                  <a:t> </a:t>
                </a:r>
              </a:p>
              <a:p>
                <a:pPr/>
                <a14:m>
                  <m:oMathPara xmlns:m="http://schemas.openxmlformats.org/officeDocument/2006/math">
                    <m:oMathParaPr>
                      <m:jc m:val="centerGroup"/>
                    </m:oMathParaPr>
                    <m:oMath xmlns:m="http://schemas.openxmlformats.org/officeDocument/2006/math">
                      <m:sSup>
                        <m:sSupPr>
                          <m:ctrlPr>
                            <a:rPr lang="en-US" sz="2400" b="0" i="1" smtClean="0">
                              <a:latin typeface="Cambria Math" panose="02040503050406030204" pitchFamily="18" charset="0"/>
                            </a:rPr>
                          </m:ctrlPr>
                        </m:sSup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𝐴</m:t>
                              </m:r>
                            </m:e>
                          </m:acc>
                        </m:e>
                        <m:sup>
                          <m:r>
                            <a:rPr lang="en-US" sz="2400" b="0" i="1" smtClean="0">
                              <a:latin typeface="Cambria Math" panose="02040503050406030204" pitchFamily="18" charset="0"/>
                            </a:rPr>
                            <m:t>𝑐</m:t>
                          </m:r>
                        </m:sup>
                      </m:sSup>
                      <m:r>
                        <a:rPr lang="en-US" sz="2400" b="0" i="1" smtClean="0">
                          <a:latin typeface="Cambria Math" panose="02040503050406030204" pitchFamily="18" charset="0"/>
                          <a:ea typeface="Cambria Math" panose="02040503050406030204" pitchFamily="18" charset="0"/>
                        </a:rPr>
                        <m:t>⋂</m:t>
                      </m:r>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r>
                        <a:rPr lang="en-US" sz="2400" b="0" i="1" smtClean="0">
                          <a:latin typeface="Cambria Math" panose="02040503050406030204" pitchFamily="18" charset="0"/>
                          <a:ea typeface="Cambria Math" panose="02040503050406030204" pitchFamily="18" charset="0"/>
                        </a:rPr>
                        <m:t>=</m:t>
                      </m:r>
                      <m:r>
                        <a:rPr lang="en-IN" sz="2400" i="1" dirty="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i="1" dirty="0">
                              <a:solidFill>
                                <a:srgbClr val="0000FF"/>
                              </a:solidFill>
                              <a:latin typeface="Cambria Math" panose="02040503050406030204" pitchFamily="18" charset="0"/>
                            </a:rPr>
                            <m:t>2</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2</m:t>
                          </m:r>
                        </m:e>
                      </m:d>
                      <m:r>
                        <a:rPr lang="en-US"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m:oMathPara>
                </a14:m>
                <a:endParaRPr lang="en-IN" sz="2400" dirty="0">
                  <a:solidFill>
                    <a:srgbClr val="0000FF"/>
                  </a:solidFill>
                  <a:latin typeface="NimbusSanL-Regu"/>
                </a:endParaRPr>
              </a:p>
              <a:p>
                <a:pPr/>
                <a14:m>
                  <m:oMathPara xmlns:m="http://schemas.openxmlformats.org/officeDocument/2006/math">
                    <m:oMathParaPr>
                      <m:jc m:val="centerGroup"/>
                    </m:oMathParaPr>
                    <m:oMath xmlns:m="http://schemas.openxmlformats.org/officeDocument/2006/math">
                      <m:acc>
                        <m:accPr>
                          <m:chr m:val="̃"/>
                          <m:ctrlPr>
                            <a:rPr lang="en-US" sz="2400" b="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𝐴</m:t>
                          </m:r>
                        </m:e>
                      </m:acc>
                      <m:r>
                        <a:rPr lang="en-IN" sz="2400" i="1" smtClean="0">
                          <a:latin typeface="Cambria Math" panose="02040503050406030204" pitchFamily="18" charset="0"/>
                          <a:ea typeface="Cambria Math" panose="02040503050406030204" pitchFamily="18" charset="0"/>
                        </a:rPr>
                        <m:t>⋂</m:t>
                      </m:r>
                      <m:sSup>
                        <m:sSupPr>
                          <m:ctrlPr>
                            <a:rPr lang="en-IN" sz="2400" i="1" smtClean="0">
                              <a:latin typeface="Cambria Math" panose="02040503050406030204" pitchFamily="18" charset="0"/>
                              <a:ea typeface="Cambria Math" panose="02040503050406030204" pitchFamily="18" charset="0"/>
                            </a:rPr>
                          </m:ctrlPr>
                        </m:sSupPr>
                        <m:e>
                          <m:acc>
                            <m:accPr>
                              <m:chr m:val="̃"/>
                              <m:ctrlPr>
                                <a:rPr lang="en-IN"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e>
                        <m:sup>
                          <m:r>
                            <a:rPr lang="en-US" sz="2400" b="0" i="1" smtClean="0">
                              <a:latin typeface="Cambria Math" panose="02040503050406030204" pitchFamily="18" charset="0"/>
                              <a:ea typeface="Cambria Math" panose="02040503050406030204" pitchFamily="18" charset="0"/>
                            </a:rPr>
                            <m:t>𝑐</m:t>
                          </m:r>
                        </m:sup>
                      </m:sSup>
                      <m:r>
                        <a:rPr lang="en-US" sz="2400" b="0" i="1" smtClean="0">
                          <a:latin typeface="Cambria Math" panose="02040503050406030204" pitchFamily="18" charset="0"/>
                          <a:ea typeface="Cambria Math" panose="02040503050406030204" pitchFamily="18" charset="0"/>
                        </a:rPr>
                        <m:t>=</m:t>
                      </m:r>
                      <m:r>
                        <a:rPr lang="en-IN" sz="2400" i="1" dirty="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e>
                      </m:d>
                      <m:r>
                        <a:rPr lang="en-US"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m:oMathPara>
                </a14:m>
                <a:endParaRPr lang="en-IN" sz="2400" dirty="0">
                  <a:solidFill>
                    <a:srgbClr val="0000FF"/>
                  </a:solidFill>
                  <a:latin typeface="NimbusSanL-Regu"/>
                </a:endParaRPr>
              </a:p>
              <a:p>
                <a14:m>
                  <m:oMath xmlns:m="http://schemas.openxmlformats.org/officeDocument/2006/math">
                    <m:acc>
                      <m:accPr>
                        <m:chr m:val="̃"/>
                        <m:ctrlPr>
                          <a:rPr lang="en-IN" sz="2400" i="1" smtClean="0">
                            <a:latin typeface="Cambria Math" panose="02040503050406030204" pitchFamily="18" charset="0"/>
                          </a:rPr>
                        </m:ctrlPr>
                      </m:accPr>
                      <m:e>
                        <m:r>
                          <a:rPr lang="en-US" sz="2400" b="0" i="1" smtClean="0">
                            <a:latin typeface="Cambria Math" panose="02040503050406030204" pitchFamily="18" charset="0"/>
                          </a:rPr>
                          <m:t>𝐴</m:t>
                        </m:r>
                      </m:e>
                    </m:acc>
                    <m:r>
                      <a:rPr lang="en-IN" sz="2400" i="1" smtClean="0">
                        <a:latin typeface="Cambria Math" panose="02040503050406030204" pitchFamily="18" charset="0"/>
                        <a:ea typeface="Cambria Math" panose="02040503050406030204" pitchFamily="18" charset="0"/>
                      </a:rPr>
                      <m:t>⊕</m:t>
                    </m:r>
                    <m:acc>
                      <m:accPr>
                        <m:chr m:val="̃"/>
                        <m:ctrlPr>
                          <a:rPr lang="en-IN" sz="2400" i="1" smtClean="0">
                            <a:latin typeface="Cambria Math" panose="02040503050406030204" pitchFamily="18" charset="0"/>
                            <a:ea typeface="Cambria Math" panose="02040503050406030204" pitchFamily="18" charset="0"/>
                          </a:rPr>
                        </m:ctrlPr>
                      </m:accPr>
                      <m:e>
                        <m:r>
                          <a:rPr lang="en-US" sz="2400" b="0" i="1" smtClean="0">
                            <a:latin typeface="Cambria Math" panose="02040503050406030204" pitchFamily="18" charset="0"/>
                            <a:ea typeface="Cambria Math" panose="02040503050406030204" pitchFamily="18" charset="0"/>
                          </a:rPr>
                          <m:t>𝐵</m:t>
                        </m:r>
                      </m:e>
                    </m:acc>
                    <m:r>
                      <a:rPr lang="en-US" sz="2400" b="0" i="1" smtClean="0">
                        <a:latin typeface="Cambria Math" panose="02040503050406030204" pitchFamily="18" charset="0"/>
                        <a:ea typeface="Cambria Math" panose="02040503050406030204" pitchFamily="18" charset="0"/>
                      </a:rPr>
                      <m:t>=</m:t>
                    </m:r>
                  </m:oMath>
                </a14:m>
                <a:r>
                  <a:rPr lang="en-IN" sz="2400" dirty="0">
                    <a:solidFill>
                      <a:srgbClr val="0000FF"/>
                    </a:solidFill>
                  </a:rPr>
                  <a:t> </a:t>
                </a:r>
                <a14:m>
                  <m:oMath xmlns:m="http://schemas.openxmlformats.org/officeDocument/2006/math">
                    <m:r>
                      <a:rPr lang="en-IN" sz="2400" i="1" dirty="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1467" i="1" dirty="0">
                            <a:solidFill>
                              <a:srgbClr val="0000FF"/>
                            </a:solidFill>
                            <a:latin typeface="Cambria Math" panose="02040503050406030204" pitchFamily="18" charset="0"/>
                          </a:rPr>
                          <m:t>2</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e>
                    </m:d>
                    <m:r>
                      <a:rPr lang="en-US"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US" sz="1467" i="1" dirty="0">
                        <a:solidFill>
                          <a:srgbClr val="0000FF"/>
                        </a:solidFill>
                        <a:latin typeface="Cambria Math" panose="02040503050406030204" pitchFamily="18" charset="0"/>
                      </a:rPr>
                      <m:t>3</m:t>
                    </m:r>
                    <m:r>
                      <a:rPr lang="en-IN" sz="2400" i="1" dirty="0">
                        <a:solidFill>
                          <a:srgbClr val="0000FF"/>
                        </a:solidFill>
                        <a:latin typeface="Cambria Math" panose="02040503050406030204" pitchFamily="18" charset="0"/>
                      </a:rPr>
                      <m:t>, 0.</m:t>
                    </m:r>
                    <m:r>
                      <a:rPr lang="en-US" sz="2400" b="0" i="1" dirty="0" smtClean="0">
                        <a:solidFill>
                          <a:srgbClr val="0000FF"/>
                        </a:solidFill>
                        <a:latin typeface="Cambria Math" panose="02040503050406030204" pitchFamily="18" charset="0"/>
                      </a:rPr>
                      <m:t>4</m:t>
                    </m:r>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oMath>
                </a14:m>
                <a:endParaRPr lang="en-IN" sz="2400" dirty="0">
                  <a:solidFill>
                    <a:srgbClr val="0000FF"/>
                  </a:solidFill>
                  <a:latin typeface="NimbusSanL-Regu"/>
                </a:endParaRPr>
              </a:p>
              <a:p>
                <a:endParaRPr lang="en-IN" sz="2400" dirty="0">
                  <a:solidFill>
                    <a:srgbClr val="0000FF"/>
                  </a:solidFill>
                  <a:latin typeface="NimbusSanL-Regu"/>
                </a:endParaRPr>
              </a:p>
            </p:txBody>
          </p:sp>
        </mc:Choice>
        <mc:Fallback xmlns="">
          <p:sp>
            <p:nvSpPr>
              <p:cNvPr id="11" name="Rectangle 10"/>
              <p:cNvSpPr>
                <a:spLocks noRot="1" noChangeAspect="1" noMove="1" noResize="1" noEditPoints="1" noAdjustHandles="1" noChangeArrowheads="1" noChangeShapeType="1" noTextEdit="1"/>
              </p:cNvSpPr>
              <p:nvPr/>
            </p:nvSpPr>
            <p:spPr>
              <a:xfrm>
                <a:off x="812799" y="2411543"/>
                <a:ext cx="9050291" cy="3510128"/>
              </a:xfrm>
              <a:prstGeom prst="rect">
                <a:avLst/>
              </a:prstGeom>
              <a:blipFill>
                <a:blip r:embed="rId3"/>
                <a:stretch>
                  <a:fillRect l="-1010" t="-1391"/>
                </a:stretch>
              </a:blipFill>
            </p:spPr>
            <p:txBody>
              <a:bodyPr/>
              <a:lstStyle/>
              <a:p>
                <a:r>
                  <a:rPr lang="en-IN">
                    <a:noFill/>
                  </a:rPr>
                  <a:t> </a:t>
                </a:r>
              </a:p>
            </p:txBody>
          </p:sp>
        </mc:Fallback>
      </mc:AlternateContent>
    </p:spTree>
    <p:extLst>
      <p:ext uri="{BB962C8B-B14F-4D97-AF65-F5344CB8AC3E}">
        <p14:creationId xmlns:p14="http://schemas.microsoft.com/office/powerpoint/2010/main" val="12504067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2</a:t>
            </a:fld>
            <a:endParaRPr lang="en-US"/>
          </a:p>
        </p:txBody>
      </p:sp>
      <p:sp>
        <p:nvSpPr>
          <p:cNvPr id="3" name="TextBox 2"/>
          <p:cNvSpPr txBox="1"/>
          <p:nvPr/>
        </p:nvSpPr>
        <p:spPr>
          <a:xfrm>
            <a:off x="1908700" y="426501"/>
            <a:ext cx="9206144"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Basic fuzzy set operations: Products</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914400" y="1498600"/>
                <a:ext cx="7823200" cy="3785652"/>
              </a:xfrm>
              <a:prstGeom prst="rect">
                <a:avLst/>
              </a:prstGeom>
            </p:spPr>
            <p:txBody>
              <a:bodyPr wrap="square">
                <a:spAutoFit/>
              </a:bodyPr>
              <a:lstStyle/>
              <a:p>
                <a:r>
                  <a:rPr lang="en-IN" sz="2400" b="1" dirty="0">
                    <a:latin typeface="NimbusSanL-Bold"/>
                  </a:rPr>
                  <a:t>Algebric product or Vector product (</a:t>
                </a:r>
                <a14:m>
                  <m:oMath xmlns:m="http://schemas.openxmlformats.org/officeDocument/2006/math">
                    <m:r>
                      <a:rPr lang="en-IN" sz="2400" b="1" i="1" dirty="0">
                        <a:latin typeface="Cambria Math" panose="02040503050406030204" pitchFamily="18" charset="0"/>
                      </a:rPr>
                      <m:t>𝑨</m:t>
                    </m:r>
                    <m:r>
                      <a:rPr lang="en-US" sz="2400" b="1" i="1" dirty="0">
                        <a:latin typeface="Cambria Math" panose="02040503050406030204" pitchFamily="18" charset="0"/>
                        <a:ea typeface="Cambria Math" panose="02040503050406030204" pitchFamily="18" charset="0"/>
                      </a:rPr>
                      <m:t>∙</m:t>
                    </m:r>
                    <m:r>
                      <a:rPr lang="en-IN" sz="2400" b="1" i="1" dirty="0">
                        <a:latin typeface="Cambria Math" panose="02040503050406030204" pitchFamily="18" charset="0"/>
                      </a:rPr>
                      <m:t>𝑩</m:t>
                    </m:r>
                  </m:oMath>
                </a14:m>
                <a:r>
                  <a:rPr lang="en-IN" sz="2400" b="1" dirty="0">
                    <a:latin typeface="NimbusSanL-Bold"/>
                  </a:rPr>
                  <a:t>):</a:t>
                </a:r>
              </a:p>
              <a:p>
                <a:endParaRPr lang="en-US" sz="2400" b="1" dirty="0">
                  <a:latin typeface="NimbusSanL-Bold"/>
                </a:endParaRPr>
              </a:p>
              <a:p>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oMath>
                  </m:oMathPara>
                </a14:m>
                <a:endParaRPr lang="en-IN" sz="2400" dirty="0"/>
              </a:p>
              <a:p>
                <a:endParaRPr lang="en-US" sz="2400" dirty="0"/>
              </a:p>
              <a:p>
                <a:r>
                  <a:rPr lang="en-IN" sz="2400" b="1" dirty="0">
                    <a:latin typeface="NimbusSanL-Bold"/>
                  </a:rPr>
                  <a:t>Scalar product </a:t>
                </a:r>
                <a:r>
                  <a:rPr lang="en-IN" sz="2400" b="1" dirty="0">
                    <a:latin typeface="CMSS10"/>
                  </a:rPr>
                  <a:t>(</a:t>
                </a:r>
                <a14:m>
                  <m:oMath xmlns:m="http://schemas.openxmlformats.org/officeDocument/2006/math">
                    <m:r>
                      <a:rPr lang="en-IN" sz="2400" b="1" i="1">
                        <a:latin typeface="Cambria Math" panose="02040503050406030204" pitchFamily="18" charset="0"/>
                        <a:ea typeface="Cambria Math" panose="02040503050406030204" pitchFamily="18" charset="0"/>
                      </a:rPr>
                      <m:t>𝜶</m:t>
                    </m:r>
                    <m:r>
                      <a:rPr lang="en-IN" sz="2400" b="1" i="1">
                        <a:latin typeface="Cambria Math" panose="02040503050406030204" pitchFamily="18" charset="0"/>
                        <a:ea typeface="Cambria Math" panose="02040503050406030204" pitchFamily="18" charset="0"/>
                      </a:rPr>
                      <m:t>×</m:t>
                    </m:r>
                    <m:r>
                      <a:rPr lang="en-US" sz="2400" b="1" i="1">
                        <a:latin typeface="Cambria Math" panose="02040503050406030204" pitchFamily="18" charset="0"/>
                        <a:ea typeface="Cambria Math" panose="02040503050406030204" pitchFamily="18" charset="0"/>
                      </a:rPr>
                      <m:t>𝑨</m:t>
                    </m:r>
                  </m:oMath>
                </a14:m>
                <a:r>
                  <a:rPr lang="en-IN" sz="2400" b="1" dirty="0">
                    <a:latin typeface="CMSS10"/>
                  </a:rPr>
                  <a:t>)</a:t>
                </a:r>
                <a:r>
                  <a:rPr lang="en-IN" sz="2400" b="1" dirty="0">
                    <a:latin typeface="NimbusSanL-Regu"/>
                  </a:rPr>
                  <a:t>:</a:t>
                </a:r>
              </a:p>
              <a:p>
                <a:endParaRPr lang="en-US" sz="2400" b="1" dirty="0">
                  <a:latin typeface="NimbusSanL-Regu"/>
                </a:endParaRPr>
              </a:p>
              <a:p>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IN" sz="2400" i="1">
                              <a:latin typeface="Cambria Math" panose="02040503050406030204" pitchFamily="18" charset="0"/>
                              <a:ea typeface="Cambria Math" panose="02040503050406030204" pitchFamily="18" charset="0"/>
                            </a:rPr>
                            <m:t>𝛼</m:t>
                          </m:r>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𝛼</m:t>
                          </m:r>
                          <m:r>
                            <a:rPr lang="en-IN" sz="2400" i="1">
                              <a:latin typeface="Cambria Math" panose="02040503050406030204" pitchFamily="18" charset="0"/>
                              <a:ea typeface="Cambria Math" panose="02040503050406030204" pitchFamily="18" charset="0"/>
                            </a:rPr>
                            <m:t>×</m:t>
                          </m:r>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oMath>
                  </m:oMathPara>
                </a14:m>
                <a:endParaRPr lang="en-IN" sz="2400" dirty="0"/>
              </a:p>
              <a:p>
                <a:endParaRPr lang="en-IN" sz="2400" b="1" dirty="0"/>
              </a:p>
              <a:p>
                <a:endParaRPr lang="en-IN" sz="2400" dirty="0"/>
              </a:p>
              <a:p>
                <a:endParaRPr lang="en-IN" sz="2400" dirty="0"/>
              </a:p>
            </p:txBody>
          </p:sp>
        </mc:Choice>
        <mc:Fallback xmlns="">
          <p:sp>
            <p:nvSpPr>
              <p:cNvPr id="5" name="Rectangle 4"/>
              <p:cNvSpPr>
                <a:spLocks noRot="1" noChangeAspect="1" noMove="1" noResize="1" noEditPoints="1" noAdjustHandles="1" noChangeArrowheads="1" noChangeShapeType="1" noTextEdit="1"/>
              </p:cNvSpPr>
              <p:nvPr/>
            </p:nvSpPr>
            <p:spPr>
              <a:xfrm>
                <a:off x="685800" y="1123950"/>
                <a:ext cx="5867400" cy="2862322"/>
              </a:xfrm>
              <a:prstGeom prst="rect">
                <a:avLst/>
              </a:prstGeom>
              <a:blipFill>
                <a:blip r:embed="rId2"/>
                <a:stretch>
                  <a:fillRect l="-936" t="-1064"/>
                </a:stretch>
              </a:blipFill>
            </p:spPr>
            <p:txBody>
              <a:bodyPr/>
              <a:lstStyle/>
              <a:p>
                <a:r>
                  <a:rPr lang="en-IN">
                    <a:noFill/>
                  </a:rPr>
                  <a:t> </a:t>
                </a:r>
              </a:p>
            </p:txBody>
          </p:sp>
        </mc:Fallback>
      </mc:AlternateContent>
    </p:spTree>
    <p:extLst>
      <p:ext uri="{BB962C8B-B14F-4D97-AF65-F5344CB8AC3E}">
        <p14:creationId xmlns:p14="http://schemas.microsoft.com/office/powerpoint/2010/main" val="13580552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3</a:t>
            </a:fld>
            <a:endParaRPr lang="en-US"/>
          </a:p>
        </p:txBody>
      </p:sp>
      <p:sp>
        <p:nvSpPr>
          <p:cNvPr id="3" name="TextBox 2"/>
          <p:cNvSpPr txBox="1"/>
          <p:nvPr/>
        </p:nvSpPr>
        <p:spPr>
          <a:xfrm>
            <a:off x="1873188" y="533174"/>
            <a:ext cx="10318812" cy="584775"/>
          </a:xfrm>
          <a:prstGeom prst="rect">
            <a:avLst/>
          </a:prstGeom>
          <a:noFill/>
        </p:spPr>
        <p:txBody>
          <a:bodyPr wrap="square" rtlCol="0">
            <a:spAutoFit/>
          </a:bodyPr>
          <a:lstStyle/>
          <a:p>
            <a:r>
              <a:rPr lang="en-IN" sz="3200" b="1" dirty="0">
                <a:solidFill>
                  <a:schemeClr val="accent2">
                    <a:lumMod val="75000"/>
                  </a:schemeClr>
                </a:solidFill>
                <a:latin typeface="Century Gothic" pitchFamily="34" charset="0"/>
              </a:rPr>
              <a:t>Basic fuzzy set operations: Sum and Difference</a:t>
            </a:r>
            <a:endParaRPr lang="en-US" sz="3200"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2" name="Rectangle 1"/>
              <p:cNvSpPr/>
              <p:nvPr/>
            </p:nvSpPr>
            <p:spPr>
              <a:xfrm>
                <a:off x="684642" y="1520638"/>
                <a:ext cx="10668000" cy="4615110"/>
              </a:xfrm>
              <a:prstGeom prst="rect">
                <a:avLst/>
              </a:prstGeom>
            </p:spPr>
            <p:txBody>
              <a:bodyPr wrap="square">
                <a:spAutoFit/>
              </a:bodyPr>
              <a:lstStyle/>
              <a:p>
                <a:r>
                  <a:rPr lang="en-IN" sz="2400" b="1" dirty="0"/>
                  <a:t>Sum (</a:t>
                </a:r>
                <a:r>
                  <a:rPr lang="en-IN" sz="2400" dirty="0"/>
                  <a:t>A + B</a:t>
                </a:r>
                <a:r>
                  <a:rPr lang="en-IN" sz="2400" b="1" dirty="0"/>
                  <a:t>): </a:t>
                </a:r>
              </a:p>
              <a:p>
                <a:r>
                  <a:rPr lang="en-IN" sz="2400" dirty="0">
                    <a:ea typeface="Cambria Math" panose="02040503050406030204" pitchFamily="18" charset="0"/>
                  </a:rPr>
                  <a:t>	</a:t>
                </a:r>
                <a14:m>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oMath>
                </a14:m>
                <a:endParaRPr lang="en-IN" sz="667" b="1" dirty="0"/>
              </a:p>
              <a:p>
                <a:pPr>
                  <a:lnSpc>
                    <a:spcPct val="150000"/>
                  </a:lnSpc>
                </a:pPr>
                <a:r>
                  <a:rPr lang="en-IN" sz="2400" b="1" dirty="0"/>
                  <a:t>Difference (</a:t>
                </a:r>
                <a14:m>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rPr>
                      <m:t>−</m:t>
                    </m:r>
                    <m:r>
                      <a:rPr lang="en-IN" sz="2400" i="1" dirty="0">
                        <a:latin typeface="Cambria Math" panose="02040503050406030204" pitchFamily="18" charset="0"/>
                      </a:rPr>
                      <m:t>𝐵</m:t>
                    </m:r>
                    <m:r>
                      <a:rPr lang="en-IN" sz="2400" i="1" dirty="0">
                        <a:latin typeface="Cambria Math" panose="02040503050406030204" pitchFamily="18" charset="0"/>
                      </a:rPr>
                      <m:t> = </m:t>
                    </m:r>
                    <m:r>
                      <a:rPr lang="en-IN" sz="2400" i="1" dirty="0">
                        <a:latin typeface="Cambria Math" panose="02040503050406030204" pitchFamily="18" charset="0"/>
                      </a:rPr>
                      <m:t>𝐴</m:t>
                    </m:r>
                    <m:r>
                      <m:rPr>
                        <m:lit/>
                      </m:rPr>
                      <a:rPr lang="en-IN" sz="2400" i="1" dirty="0">
                        <a:latin typeface="Cambria Math" panose="02040503050406030204" pitchFamily="18" charset="0"/>
                        <a:ea typeface="Cambria Math" panose="02040503050406030204" pitchFamily="18" charset="0"/>
                      </a:rPr>
                      <m:t>∩</m:t>
                    </m:r>
                    <m:sSup>
                      <m:sSupPr>
                        <m:ctrlPr>
                          <a:rPr lang="en-US" sz="2400" i="1" dirty="0">
                            <a:latin typeface="Cambria Math" panose="02040503050406030204" pitchFamily="18" charset="0"/>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𝐵</m:t>
                        </m:r>
                      </m:e>
                      <m:sup>
                        <m:r>
                          <a:rPr lang="en-US" sz="2400" i="1" dirty="0">
                            <a:latin typeface="Cambria Math" panose="02040503050406030204" pitchFamily="18" charset="0"/>
                            <a:ea typeface="Cambria Math" panose="02040503050406030204" pitchFamily="18" charset="0"/>
                          </a:rPr>
                          <m:t>𝐶</m:t>
                        </m:r>
                      </m:sup>
                    </m:sSup>
                  </m:oMath>
                </a14:m>
                <a:r>
                  <a:rPr lang="en-IN" sz="2400" b="1" dirty="0"/>
                  <a:t>) : </a:t>
                </a:r>
              </a:p>
              <a:p>
                <a:r>
                  <a:rPr lang="en-IN" sz="2400" dirty="0">
                    <a:ea typeface="Cambria Math" panose="02040503050406030204" pitchFamily="18" charset="0"/>
                  </a:rPr>
                  <a:t>	</a:t>
                </a:r>
                <a14:m>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r>
                          <a:rPr lang="en-US" sz="2400" i="1">
                            <a:latin typeface="Cambria Math" panose="02040503050406030204" pitchFamily="18" charset="0"/>
                            <a:ea typeface="Cambria Math" panose="02040503050406030204" pitchFamily="18" charset="0"/>
                          </a:rPr>
                          <m:t>∩</m:t>
                        </m:r>
                        <m:sSup>
                          <m:sSupPr>
                            <m:ctrlPr>
                              <a:rPr lang="en-US" sz="2400" i="1" dirty="0">
                                <a:latin typeface="Cambria Math" panose="02040503050406030204" pitchFamily="18" charset="0"/>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𝐵</m:t>
                            </m:r>
                          </m:e>
                          <m:sup>
                            <m:r>
                              <a:rPr lang="en-US" sz="2400" i="1" dirty="0">
                                <a:latin typeface="Cambria Math" panose="02040503050406030204" pitchFamily="18" charset="0"/>
                                <a:ea typeface="Cambria Math" panose="02040503050406030204" pitchFamily="18" charset="0"/>
                              </a:rPr>
                              <m:t>𝐶</m:t>
                            </m:r>
                          </m:sup>
                        </m:sSup>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oMath>
                </a14:m>
                <a:endParaRPr lang="en-IN" sz="667" b="1" dirty="0"/>
              </a:p>
              <a:p>
                <a:pPr>
                  <a:lnSpc>
                    <a:spcPct val="150000"/>
                  </a:lnSpc>
                </a:pPr>
                <a:r>
                  <a:rPr lang="en-IN" sz="2400" b="1" dirty="0"/>
                  <a:t>Disjunctive sum:</a:t>
                </a:r>
              </a:p>
              <a:p>
                <a:r>
                  <a:rPr lang="en-IN" sz="2400" b="1" dirty="0"/>
                  <a:t>	</a:t>
                </a:r>
                <a14:m>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𝐵</m:t>
                    </m:r>
                    <m:r>
                      <a:rPr lang="en-IN" sz="2400" i="1" dirty="0">
                        <a:latin typeface="Cambria Math" panose="02040503050406030204" pitchFamily="18" charset="0"/>
                      </a:rPr>
                      <m:t> = (</m:t>
                    </m:r>
                    <m:sSup>
                      <m:sSupPr>
                        <m:ctrlPr>
                          <a:rPr lang="en-US" sz="2400" i="1" dirty="0">
                            <a:latin typeface="Cambria Math" panose="02040503050406030204" pitchFamily="18" charset="0"/>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𝐴</m:t>
                        </m:r>
                      </m:e>
                      <m:sup>
                        <m:r>
                          <a:rPr lang="en-US" sz="2400" i="1" dirty="0">
                            <a:latin typeface="Cambria Math" panose="02040503050406030204" pitchFamily="18" charset="0"/>
                            <a:ea typeface="Cambria Math" panose="02040503050406030204" pitchFamily="18" charset="0"/>
                          </a:rPr>
                          <m:t>𝐶</m:t>
                        </m:r>
                      </m:sup>
                    </m:sSup>
                    <m:r>
                      <a:rPr lang="en-US"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𝐵</m:t>
                    </m:r>
                    <m:r>
                      <a:rPr lang="en-IN" sz="2400" i="1" dirty="0">
                        <a:latin typeface="Cambria Math" panose="02040503050406030204" pitchFamily="18" charset="0"/>
                      </a:rPr>
                      <m:t>) ∪ (</m:t>
                    </m:r>
                    <m:r>
                      <a:rPr lang="en-IN" sz="2400" i="1" dirty="0">
                        <a:latin typeface="Cambria Math" panose="02040503050406030204" pitchFamily="18" charset="0"/>
                      </a:rPr>
                      <m:t>𝐴</m:t>
                    </m:r>
                    <m:r>
                      <a:rPr lang="en-IN" sz="2400" i="1" dirty="0">
                        <a:latin typeface="Cambria Math" panose="02040503050406030204" pitchFamily="18" charset="0"/>
                        <a:ea typeface="Cambria Math" panose="02040503050406030204" pitchFamily="18" charset="0"/>
                      </a:rPr>
                      <m:t>∩</m:t>
                    </m:r>
                    <m:sSup>
                      <m:sSupPr>
                        <m:ctrlPr>
                          <a:rPr lang="en-US" sz="2400" i="1" dirty="0">
                            <a:latin typeface="Cambria Math" panose="02040503050406030204" pitchFamily="18" charset="0"/>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𝐵</m:t>
                        </m:r>
                      </m:e>
                      <m:sup>
                        <m:r>
                          <a:rPr lang="en-US" sz="2400" i="1" dirty="0">
                            <a:latin typeface="Cambria Math" panose="02040503050406030204" pitchFamily="18" charset="0"/>
                            <a:ea typeface="Cambria Math" panose="02040503050406030204" pitchFamily="18" charset="0"/>
                          </a:rPr>
                          <m:t>𝐶</m:t>
                        </m:r>
                      </m:sup>
                    </m:sSup>
                    <m:r>
                      <a:rPr lang="en-IN" sz="2400" i="1" dirty="0">
                        <a:latin typeface="Cambria Math" panose="02040503050406030204" pitchFamily="18" charset="0"/>
                      </a:rPr>
                      <m:t>)</m:t>
                    </m:r>
                  </m:oMath>
                </a14:m>
                <a:endParaRPr lang="en-IN" sz="667" dirty="0"/>
              </a:p>
              <a:p>
                <a:pPr>
                  <a:lnSpc>
                    <a:spcPct val="150000"/>
                  </a:lnSpc>
                </a:pPr>
                <a:r>
                  <a:rPr lang="en-IN" sz="2400" b="1" dirty="0"/>
                  <a:t>Bounded Sum: </a:t>
                </a:r>
              </a:p>
              <a:p>
                <a:r>
                  <a:rPr lang="en-US" sz="2400" b="1" dirty="0"/>
                  <a:t>	</a:t>
                </a:r>
                <a14:m>
                  <m:oMath xmlns:m="http://schemas.openxmlformats.org/officeDocument/2006/math">
                    <m:r>
                      <a:rPr lang="en-US" sz="2400" b="1" dirty="0">
                        <a:latin typeface="Cambria Math" panose="02040503050406030204" pitchFamily="18" charset="0"/>
                      </a:rPr>
                      <m:t>|</m:t>
                    </m:r>
                    <m:r>
                      <a:rPr lang="en-IN" sz="2400" i="1" dirty="0">
                        <a:latin typeface="Cambria Math" panose="02040503050406030204" pitchFamily="18" charset="0"/>
                      </a:rPr>
                      <m:t> </m:t>
                    </m:r>
                    <m:r>
                      <a:rPr lang="en-IN" sz="2400" i="1" dirty="0">
                        <a:latin typeface="Cambria Math" panose="02040503050406030204" pitchFamily="18" charset="0"/>
                      </a:rPr>
                      <m:t>𝐴</m:t>
                    </m:r>
                    <m:d>
                      <m:dPr>
                        <m:ctrlPr>
                          <a:rPr lang="en-IN" sz="2400" i="1" dirty="0">
                            <a:latin typeface="Cambria Math" panose="02040503050406030204" pitchFamily="18" charset="0"/>
                          </a:rPr>
                        </m:ctrlPr>
                      </m:dPr>
                      <m:e>
                        <m:r>
                          <a:rPr lang="en-IN" sz="2400" i="1" dirty="0">
                            <a:latin typeface="Cambria Math" panose="02040503050406030204" pitchFamily="18" charset="0"/>
                          </a:rPr>
                          <m:t>𝑥</m:t>
                        </m:r>
                      </m:e>
                    </m:d>
                    <m:r>
                      <a:rPr lang="en-IN"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𝐵</m:t>
                    </m:r>
                    <m:d>
                      <m:dPr>
                        <m:ctrlPr>
                          <a:rPr lang="en-IN" sz="2400" i="1" dirty="0">
                            <a:latin typeface="Cambria Math" panose="02040503050406030204" pitchFamily="18" charset="0"/>
                          </a:rPr>
                        </m:ctrlPr>
                      </m:dPr>
                      <m:e>
                        <m:r>
                          <a:rPr lang="en-IN" sz="2400" i="1" dirty="0">
                            <a:latin typeface="Cambria Math" panose="02040503050406030204" pitchFamily="18" charset="0"/>
                          </a:rPr>
                          <m:t>𝑥</m:t>
                        </m:r>
                      </m:e>
                    </m:d>
                    <m:r>
                      <a:rPr lang="en-US" sz="2400" i="1" dirty="0">
                        <a:latin typeface="Cambria Math" panose="02040503050406030204" pitchFamily="18" charset="0"/>
                      </a:rPr>
                      <m:t>|</m:t>
                    </m:r>
                  </m:oMath>
                </a14:m>
                <a:r>
                  <a:rPr lang="en-IN" sz="2400" dirty="0"/>
                  <a:t>= </a:t>
                </a:r>
                <a14:m>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𝐴</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𝐵</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sub>
                    </m:sSub>
                    <m:r>
                      <a:rPr lang="en-US" sz="2400" i="1">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min</m:t>
                    </m:r>
                    <m:r>
                      <a:rPr lang="en-US" sz="2400" i="1">
                        <a:latin typeface="Cambria Math" panose="02040503050406030204" pitchFamily="18" charset="0"/>
                        <a:ea typeface="Cambria Math" panose="02040503050406030204" pitchFamily="18" charset="0"/>
                      </a:rPr>
                      <m:t>⁡{1,</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oMath>
                </a14:m>
                <a:endParaRPr lang="en-IN" sz="667" dirty="0"/>
              </a:p>
              <a:p>
                <a:pPr>
                  <a:lnSpc>
                    <a:spcPct val="150000"/>
                  </a:lnSpc>
                </a:pPr>
                <a:r>
                  <a:rPr lang="en-IN" sz="2400" b="1" dirty="0"/>
                  <a:t>Bounded Difference: </a:t>
                </a:r>
              </a:p>
              <a:p>
                <a:r>
                  <a:rPr lang="en-US" sz="2400" b="1" dirty="0"/>
                  <a:t>	</a:t>
                </a:r>
                <a14:m>
                  <m:oMath xmlns:m="http://schemas.openxmlformats.org/officeDocument/2006/math">
                    <m:d>
                      <m:dPr>
                        <m:begChr m:val="|"/>
                        <m:endChr m:val="|"/>
                        <m:ctrlPr>
                          <a:rPr lang="en-US" sz="2400" b="1" i="1" dirty="0">
                            <a:latin typeface="Cambria Math" panose="02040503050406030204" pitchFamily="18" charset="0"/>
                          </a:rPr>
                        </m:ctrlPr>
                      </m:dPr>
                      <m:e>
                        <m:r>
                          <a:rPr lang="en-IN" sz="2400" i="1" dirty="0">
                            <a:latin typeface="Cambria Math" panose="02040503050406030204" pitchFamily="18" charset="0"/>
                          </a:rPr>
                          <m:t> </m:t>
                        </m:r>
                        <m:r>
                          <a:rPr lang="en-IN" sz="2400" i="1" dirty="0">
                            <a:latin typeface="Cambria Math" panose="02040503050406030204" pitchFamily="18" charset="0"/>
                          </a:rPr>
                          <m:t>𝐴</m:t>
                        </m:r>
                        <m:d>
                          <m:dPr>
                            <m:ctrlPr>
                              <a:rPr lang="en-IN" sz="2400" i="1" dirty="0">
                                <a:latin typeface="Cambria Math" panose="02040503050406030204" pitchFamily="18" charset="0"/>
                              </a:rPr>
                            </m:ctrlPr>
                          </m:dPr>
                          <m:e>
                            <m:r>
                              <a:rPr lang="en-IN" sz="2400" i="1" dirty="0">
                                <a:latin typeface="Cambria Math" panose="02040503050406030204" pitchFamily="18" charset="0"/>
                              </a:rPr>
                              <m:t>𝑥</m:t>
                            </m:r>
                          </m:e>
                        </m:d>
                        <m:r>
                          <a:rPr lang="en-IN"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𝐵</m:t>
                        </m:r>
                        <m:d>
                          <m:dPr>
                            <m:ctrlPr>
                              <a:rPr lang="en-IN" sz="2400" i="1" dirty="0">
                                <a:latin typeface="Cambria Math" panose="02040503050406030204" pitchFamily="18" charset="0"/>
                              </a:rPr>
                            </m:ctrlPr>
                          </m:dPr>
                          <m:e>
                            <m:r>
                              <a:rPr lang="en-IN" sz="2400" i="1" dirty="0">
                                <a:latin typeface="Cambria Math" panose="02040503050406030204" pitchFamily="18" charset="0"/>
                              </a:rPr>
                              <m:t>𝑥</m:t>
                            </m:r>
                          </m:e>
                        </m:d>
                      </m:e>
                    </m:d>
                    <m:r>
                      <a:rPr lang="en-US" sz="2400" i="1" dirty="0">
                        <a:latin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𝐴</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𝐵</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sub>
                    </m:sSub>
                    <m:r>
                      <a:rPr lang="en-US" sz="2400" i="1">
                        <a:latin typeface="Cambria Math" panose="02040503050406030204" pitchFamily="18" charset="0"/>
                        <a:ea typeface="Cambria Math" panose="02040503050406030204" pitchFamily="18" charset="0"/>
                      </a:rPr>
                      <m:t>=</m:t>
                    </m:r>
                    <m:r>
                      <m:rPr>
                        <m:sty m:val="p"/>
                      </m:rPr>
                      <a:rPr lang="en-US" sz="2400" i="1">
                        <a:latin typeface="Cambria Math" panose="02040503050406030204" pitchFamily="18" charset="0"/>
                        <a:ea typeface="Cambria Math" panose="02040503050406030204" pitchFamily="18" charset="0"/>
                      </a:rPr>
                      <m:t>max</m:t>
                    </m:r>
                    <m:r>
                      <a:rPr lang="en-US" sz="2400" i="1">
                        <a:latin typeface="Cambria Math" panose="02040503050406030204" pitchFamily="18" charset="0"/>
                        <a:ea typeface="Cambria Math" panose="02040503050406030204" pitchFamily="18" charset="0"/>
                      </a:rPr>
                      <m:t>⁡{0,</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1}</m:t>
                    </m:r>
                  </m:oMath>
                </a14:m>
                <a:endParaRPr lang="en-IN" sz="2400" dirty="0"/>
              </a:p>
            </p:txBody>
          </p:sp>
        </mc:Choice>
        <mc:Fallback xmlns="">
          <p:sp>
            <p:nvSpPr>
              <p:cNvPr id="2" name="Rectangle 1"/>
              <p:cNvSpPr>
                <a:spLocks noRot="1" noChangeAspect="1" noMove="1" noResize="1" noEditPoints="1" noAdjustHandles="1" noChangeArrowheads="1" noChangeShapeType="1" noTextEdit="1"/>
              </p:cNvSpPr>
              <p:nvPr/>
            </p:nvSpPr>
            <p:spPr>
              <a:xfrm>
                <a:off x="684642" y="1520638"/>
                <a:ext cx="10668000" cy="4615110"/>
              </a:xfrm>
              <a:prstGeom prst="rect">
                <a:avLst/>
              </a:prstGeom>
              <a:blipFill>
                <a:blip r:embed="rId2"/>
                <a:stretch>
                  <a:fillRect l="-857" t="-1055" b="-132"/>
                </a:stretch>
              </a:blipFill>
            </p:spPr>
            <p:txBody>
              <a:bodyPr/>
              <a:lstStyle/>
              <a:p>
                <a:r>
                  <a:rPr lang="en-IN">
                    <a:noFill/>
                  </a:rPr>
                  <a:t> </a:t>
                </a:r>
              </a:p>
            </p:txBody>
          </p:sp>
        </mc:Fallback>
      </mc:AlternateContent>
    </p:spTree>
    <p:extLst>
      <p:ext uri="{BB962C8B-B14F-4D97-AF65-F5344CB8AC3E}">
        <p14:creationId xmlns:p14="http://schemas.microsoft.com/office/powerpoint/2010/main" val="61337712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4</a:t>
            </a:fld>
            <a:endParaRPr lang="en-US"/>
          </a:p>
        </p:txBody>
      </p:sp>
      <p:sp>
        <p:nvSpPr>
          <p:cNvPr id="3" name="TextBox 2"/>
          <p:cNvSpPr txBox="1"/>
          <p:nvPr/>
        </p:nvSpPr>
        <p:spPr>
          <a:xfrm>
            <a:off x="1864311" y="502040"/>
            <a:ext cx="10327689" cy="646331"/>
          </a:xfrm>
          <a:prstGeom prst="rect">
            <a:avLst/>
          </a:prstGeom>
          <a:noFill/>
        </p:spPr>
        <p:txBody>
          <a:bodyPr wrap="square" rtlCol="0">
            <a:spAutoFit/>
          </a:bodyPr>
          <a:lstStyle/>
          <a:p>
            <a:r>
              <a:rPr lang="en-IN" sz="3600" b="1" dirty="0">
                <a:solidFill>
                  <a:schemeClr val="accent2">
                    <a:lumMod val="75000"/>
                  </a:schemeClr>
                </a:solidFill>
                <a:latin typeface="Century Gothic" pitchFamily="34" charset="0"/>
              </a:rPr>
              <a:t>Basic fuzzy set operations: Equality and Power</a:t>
            </a:r>
            <a:endParaRPr lang="en-US" sz="3600"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2" name="Rectangle 1"/>
              <p:cNvSpPr/>
              <p:nvPr/>
            </p:nvSpPr>
            <p:spPr>
              <a:xfrm>
                <a:off x="914400" y="1837924"/>
                <a:ext cx="10668000" cy="3785652"/>
              </a:xfrm>
              <a:prstGeom prst="rect">
                <a:avLst/>
              </a:prstGeom>
            </p:spPr>
            <p:txBody>
              <a:bodyPr wrap="square">
                <a:spAutoFit/>
              </a:bodyPr>
              <a:lstStyle/>
              <a:p>
                <a:pPr>
                  <a:lnSpc>
                    <a:spcPct val="150000"/>
                  </a:lnSpc>
                </a:pPr>
                <a:r>
                  <a:rPr lang="en-IN" sz="2400" b="1" dirty="0"/>
                  <a:t>Equality (</a:t>
                </a:r>
                <a14:m>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rPr>
                      <m:t> = </m:t>
                    </m:r>
                    <m:r>
                      <a:rPr lang="en-IN" sz="2400" i="1" dirty="0">
                        <a:latin typeface="Cambria Math" panose="02040503050406030204" pitchFamily="18" charset="0"/>
                      </a:rPr>
                      <m:t>𝐵</m:t>
                    </m:r>
                  </m:oMath>
                </a14:m>
                <a:r>
                  <a:rPr lang="en-IN" sz="2400" b="1" dirty="0"/>
                  <a:t>):</a:t>
                </a:r>
              </a:p>
              <a:p>
                <a:pPr>
                  <a:lnSpc>
                    <a:spcPct val="150000"/>
                  </a:lnSpc>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oMath>
                  </m:oMathPara>
                </a14:m>
                <a:endParaRPr lang="en-IN" sz="2400" dirty="0"/>
              </a:p>
              <a:p>
                <a:pPr>
                  <a:lnSpc>
                    <a:spcPct val="150000"/>
                  </a:lnSpc>
                </a:pPr>
                <a:r>
                  <a:rPr lang="en-IN" sz="2400" b="1" dirty="0"/>
                  <a:t>Power of a fuzzy set </a:t>
                </a:r>
                <a14:m>
                  <m:oMath xmlns:m="http://schemas.openxmlformats.org/officeDocument/2006/math">
                    <m:sSup>
                      <m:sSupPr>
                        <m:ctrlPr>
                          <a:rPr lang="en-IN" sz="2400" i="1" dirty="0">
                            <a:latin typeface="Cambria Math" panose="02040503050406030204" pitchFamily="18" charset="0"/>
                          </a:rPr>
                        </m:ctrlPr>
                      </m:sSupPr>
                      <m:e>
                        <m:r>
                          <a:rPr lang="en-US" sz="2400" i="1" dirty="0">
                            <a:latin typeface="Cambria Math" panose="02040503050406030204" pitchFamily="18" charset="0"/>
                          </a:rPr>
                          <m:t>𝐴</m:t>
                        </m:r>
                      </m:e>
                      <m:sup>
                        <m:r>
                          <a:rPr lang="en-IN" sz="2400" i="1" dirty="0">
                            <a:latin typeface="Cambria Math" panose="02040503050406030204" pitchFamily="18" charset="0"/>
                            <a:ea typeface="Cambria Math" panose="02040503050406030204" pitchFamily="18" charset="0"/>
                          </a:rPr>
                          <m:t>𝛼</m:t>
                        </m:r>
                      </m:sup>
                    </m:sSup>
                  </m:oMath>
                </a14:m>
                <a:r>
                  <a:rPr lang="en-IN" sz="2400" dirty="0"/>
                  <a:t>:</a:t>
                </a:r>
              </a:p>
              <a:p>
                <a:pPr>
                  <a:lnSpc>
                    <a:spcPct val="150000"/>
                  </a:lnSpc>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sSup>
                            <m:sSupPr>
                              <m:ctrlPr>
                                <a:rPr lang="en-IN"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𝐴</m:t>
                              </m:r>
                            </m:e>
                            <m:sup>
                              <m:r>
                                <a:rPr lang="en-IN" sz="2400" i="1">
                                  <a:latin typeface="Cambria Math" panose="02040503050406030204" pitchFamily="18" charset="0"/>
                                  <a:ea typeface="Cambria Math" panose="02040503050406030204" pitchFamily="18" charset="0"/>
                                </a:rPr>
                                <m:t>𝛼</m:t>
                              </m:r>
                            </m:sup>
                          </m:sSup>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p>
                        <m:sSupPr>
                          <m:ctrlPr>
                            <a:rPr lang="en-US" sz="2400" i="1">
                              <a:latin typeface="Cambria Math" panose="02040503050406030204" pitchFamily="18" charset="0"/>
                              <a:ea typeface="Cambria Math" panose="02040503050406030204" pitchFamily="18" charset="0"/>
                            </a:rPr>
                          </m:ctrlPr>
                        </m:sSupPr>
                        <m:e>
                          <m:sSub>
                            <m:sSubPr>
                              <m:ctrlPr>
                                <a:rPr lang="en-IN"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m:t>
                              </m:r>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e>
                        <m:sup>
                          <m:r>
                            <a:rPr lang="en-US" sz="2400" i="1">
                              <a:latin typeface="Cambria Math" panose="02040503050406030204" pitchFamily="18" charset="0"/>
                              <a:ea typeface="Cambria Math" panose="02040503050406030204" pitchFamily="18" charset="0"/>
                            </a:rPr>
                            <m:t>𝛼</m:t>
                          </m:r>
                        </m:sup>
                      </m:sSup>
                    </m:oMath>
                  </m:oMathPara>
                </a14:m>
                <a:endParaRPr lang="en-IN" sz="2400" dirty="0"/>
              </a:p>
              <a:p>
                <a:pPr>
                  <a:lnSpc>
                    <a:spcPct val="150000"/>
                  </a:lnSpc>
                </a:pPr>
                <a:endParaRPr lang="en-IN" sz="2400" dirty="0"/>
              </a:p>
              <a:p>
                <a:pPr marL="380990" indent="-380990">
                  <a:lnSpc>
                    <a:spcPct val="150000"/>
                  </a:lnSpc>
                  <a:buFont typeface="Wingdings" panose="05000000000000000000" pitchFamily="2" charset="2"/>
                  <a:buChar char="ü"/>
                </a:pPr>
                <a:r>
                  <a:rPr lang="en-IN" sz="2400" dirty="0"/>
                  <a:t>If  </a:t>
                </a:r>
                <a14:m>
                  <m:oMath xmlns:m="http://schemas.openxmlformats.org/officeDocument/2006/math">
                    <m:r>
                      <m:rPr>
                        <m:sty m:val="p"/>
                      </m:rPr>
                      <a:rPr lang="el-GR" sz="2400" i="1" dirty="0">
                        <a:latin typeface="Cambria Math" panose="02040503050406030204" pitchFamily="18" charset="0"/>
                        <a:ea typeface="Cambria Math" panose="02040503050406030204" pitchFamily="18" charset="0"/>
                      </a:rPr>
                      <m:t>α</m:t>
                    </m:r>
                    <m:r>
                      <a:rPr lang="en-IN" sz="2400" i="1" dirty="0">
                        <a:latin typeface="Cambria Math" panose="02040503050406030204" pitchFamily="18" charset="0"/>
                      </a:rPr>
                      <m:t>&lt; 1</m:t>
                    </m:r>
                  </m:oMath>
                </a14:m>
                <a:r>
                  <a:rPr lang="en-IN" sz="2400" dirty="0"/>
                  <a:t>, then it is called </a:t>
                </a:r>
                <a:r>
                  <a:rPr lang="en-IN" sz="2400" dirty="0">
                    <a:solidFill>
                      <a:srgbClr val="0000FF"/>
                    </a:solidFill>
                  </a:rPr>
                  <a:t>dilation</a:t>
                </a:r>
              </a:p>
              <a:p>
                <a:pPr marL="380990" indent="-380990">
                  <a:buFont typeface="Wingdings" panose="05000000000000000000" pitchFamily="2" charset="2"/>
                  <a:buChar char="ü"/>
                </a:pPr>
                <a:r>
                  <a:rPr lang="en-IN" sz="2400" dirty="0"/>
                  <a:t>If  </a:t>
                </a:r>
                <a14:m>
                  <m:oMath xmlns:m="http://schemas.openxmlformats.org/officeDocument/2006/math">
                    <m:r>
                      <m:rPr>
                        <m:sty m:val="p"/>
                      </m:rPr>
                      <a:rPr lang="el-GR" sz="2400" i="1" dirty="0">
                        <a:latin typeface="Cambria Math" panose="02040503050406030204" pitchFamily="18" charset="0"/>
                        <a:ea typeface="Cambria Math" panose="02040503050406030204" pitchFamily="18" charset="0"/>
                      </a:rPr>
                      <m:t>α</m:t>
                    </m:r>
                    <m:r>
                      <a:rPr lang="en-IN" sz="2400" i="1" dirty="0">
                        <a:latin typeface="Cambria Math" panose="02040503050406030204" pitchFamily="18" charset="0"/>
                      </a:rPr>
                      <m:t>&gt; 1</m:t>
                    </m:r>
                  </m:oMath>
                </a14:m>
                <a:r>
                  <a:rPr lang="en-IN" sz="2400" dirty="0"/>
                  <a:t>, then it is called </a:t>
                </a:r>
                <a:r>
                  <a:rPr lang="en-IN" sz="2400" dirty="0">
                    <a:solidFill>
                      <a:srgbClr val="FF0000"/>
                    </a:solidFill>
                  </a:rPr>
                  <a:t>concentration</a:t>
                </a:r>
              </a:p>
            </p:txBody>
          </p:sp>
        </mc:Choice>
        <mc:Fallback xmlns="">
          <p:sp>
            <p:nvSpPr>
              <p:cNvPr id="2" name="Rectangle 1"/>
              <p:cNvSpPr>
                <a:spLocks noRot="1" noChangeAspect="1" noMove="1" noResize="1" noEditPoints="1" noAdjustHandles="1" noChangeArrowheads="1" noChangeShapeType="1" noTextEdit="1"/>
              </p:cNvSpPr>
              <p:nvPr/>
            </p:nvSpPr>
            <p:spPr>
              <a:xfrm>
                <a:off x="914400" y="1837924"/>
                <a:ext cx="10668000" cy="3785652"/>
              </a:xfrm>
              <a:prstGeom prst="rect">
                <a:avLst/>
              </a:prstGeom>
              <a:blipFill>
                <a:blip r:embed="rId2"/>
                <a:stretch>
                  <a:fillRect l="-857" b="-2572"/>
                </a:stretch>
              </a:blipFill>
            </p:spPr>
            <p:txBody>
              <a:bodyPr/>
              <a:lstStyle/>
              <a:p>
                <a:r>
                  <a:rPr lang="en-IN">
                    <a:noFill/>
                  </a:rPr>
                  <a:t> </a:t>
                </a:r>
              </a:p>
            </p:txBody>
          </p:sp>
        </mc:Fallback>
      </mc:AlternateContent>
    </p:spTree>
    <p:extLst>
      <p:ext uri="{BB962C8B-B14F-4D97-AF65-F5344CB8AC3E}">
        <p14:creationId xmlns:p14="http://schemas.microsoft.com/office/powerpoint/2010/main" val="375471750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5</a:t>
            </a:fld>
            <a:endParaRPr lang="en-US"/>
          </a:p>
        </p:txBody>
      </p:sp>
      <p:sp>
        <p:nvSpPr>
          <p:cNvPr id="3" name="TextBox 2"/>
          <p:cNvSpPr txBox="1"/>
          <p:nvPr/>
        </p:nvSpPr>
        <p:spPr>
          <a:xfrm>
            <a:off x="1837678" y="455394"/>
            <a:ext cx="10354322" cy="646331"/>
          </a:xfrm>
          <a:prstGeom prst="rect">
            <a:avLst/>
          </a:prstGeom>
          <a:noFill/>
        </p:spPr>
        <p:txBody>
          <a:bodyPr wrap="square" rtlCol="0">
            <a:spAutoFit/>
          </a:bodyPr>
          <a:lstStyle/>
          <a:p>
            <a:r>
              <a:rPr lang="en-IN" sz="3600" b="1" dirty="0">
                <a:solidFill>
                  <a:schemeClr val="accent2">
                    <a:lumMod val="75000"/>
                  </a:schemeClr>
                </a:solidFill>
                <a:latin typeface="Century Gothic" pitchFamily="34" charset="0"/>
              </a:rPr>
              <a:t>Basic fuzzy set operations: Cartesian product</a:t>
            </a:r>
            <a:endParaRPr lang="en-US" sz="3600"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711200" y="1397001"/>
                <a:ext cx="8264442" cy="3463833"/>
              </a:xfrm>
              <a:prstGeom prst="rect">
                <a:avLst/>
              </a:prstGeom>
            </p:spPr>
            <p:txBody>
              <a:bodyPr wrap="none">
                <a:spAutoFit/>
              </a:bodyPr>
              <a:lstStyle/>
              <a:p>
                <a:r>
                  <a:rPr lang="en-IN" sz="2400" b="1" dirty="0">
                    <a:latin typeface="NimbusSanL-Bold"/>
                  </a:rPr>
                  <a:t>Caretsian Product (</a:t>
                </a:r>
                <a14:m>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𝐵</m:t>
                    </m:r>
                  </m:oMath>
                </a14:m>
                <a:r>
                  <a:rPr lang="en-IN" sz="2400" b="1" dirty="0">
                    <a:latin typeface="NimbusSanL-Bold"/>
                  </a:rPr>
                  <a:t>): </a:t>
                </a:r>
                <a14:m>
                  <m:oMath xmlns:m="http://schemas.openxmlformats.org/officeDocument/2006/math">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𝑦</m:t>
                        </m:r>
                      </m:e>
                    </m:d>
                    <m:r>
                      <a:rPr lang="en-US" sz="2400" i="1">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min</m:t>
                    </m:r>
                    <m:r>
                      <a:rPr lang="en-US" sz="2400">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𝑦</m:t>
                        </m:r>
                      </m:e>
                    </m:d>
                    <m:r>
                      <a:rPr lang="en-US" sz="2400" i="1">
                        <a:latin typeface="Cambria Math" panose="02040503050406030204" pitchFamily="18" charset="0"/>
                        <a:ea typeface="Cambria Math" panose="02040503050406030204" pitchFamily="18" charset="0"/>
                      </a:rPr>
                      <m:t>)</m:t>
                    </m:r>
                  </m:oMath>
                </a14:m>
                <a:endParaRPr lang="en-IN" sz="2400" dirty="0"/>
              </a:p>
              <a:p>
                <a:endParaRPr lang="en-IN" sz="2400" b="1" dirty="0"/>
              </a:p>
              <a:p>
                <a:r>
                  <a:rPr lang="en-IN" sz="2400" b="1" dirty="0">
                    <a:solidFill>
                      <a:srgbClr val="0000FF"/>
                    </a:solidFill>
                  </a:rPr>
                  <a:t>Example:</a:t>
                </a:r>
              </a:p>
              <a:p>
                <a:pPr marL="596885"/>
                <a14:m>
                  <m:oMath xmlns:m="http://schemas.openxmlformats.org/officeDocument/2006/math">
                    <m:r>
                      <a:rPr lang="en-IN" sz="2400" i="1" dirty="0">
                        <a:solidFill>
                          <a:srgbClr val="0000FF"/>
                        </a:solidFill>
                        <a:latin typeface="Cambria Math" panose="02040503050406030204" pitchFamily="18" charset="0"/>
                      </a:rPr>
                      <m:t>𝐴</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e>
                    </m:d>
                    <m:r>
                      <a:rPr lang="en-IN"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m:t>
                    </m:r>
                    <m:sSub>
                      <m:sSubPr>
                        <m:ctrlPr>
                          <a:rPr lang="en-IN" sz="2400" i="1" dirty="0">
                            <a:solidFill>
                              <a:srgbClr val="0000FF"/>
                            </a:solidFill>
                            <a:latin typeface="Cambria Math" panose="02040503050406030204" pitchFamily="18" charset="0"/>
                          </a:rPr>
                        </m:ctrlPr>
                      </m:sSubPr>
                      <m:e>
                        <m:r>
                          <a:rPr lang="en-US" sz="2400" i="1" dirty="0">
                            <a:solidFill>
                              <a:srgbClr val="0000FF"/>
                            </a:solidFill>
                            <a:latin typeface="Cambria Math" panose="02040503050406030204" pitchFamily="18" charset="0"/>
                          </a:rPr>
                          <m:t>𝑥</m:t>
                        </m:r>
                      </m:e>
                      <m:sub>
                        <m:r>
                          <a:rPr lang="en-US" sz="2400" i="1" dirty="0">
                            <a:solidFill>
                              <a:srgbClr val="0000FF"/>
                            </a:solidFill>
                            <a:latin typeface="Cambria Math" panose="02040503050406030204" pitchFamily="18" charset="0"/>
                          </a:rPr>
                          <m:t>1</m:t>
                        </m:r>
                      </m:sub>
                    </m:sSub>
                    <m:r>
                      <a:rPr lang="en-IN" sz="2400" i="1" dirty="0">
                        <a:solidFill>
                          <a:srgbClr val="0000FF"/>
                        </a:solidFill>
                        <a:latin typeface="Cambria Math" panose="02040503050406030204" pitchFamily="18" charset="0"/>
                      </a:rPr>
                      <m:t>, 0.2), (</m:t>
                    </m:r>
                    <m:sSub>
                      <m:sSubPr>
                        <m:ctrlPr>
                          <a:rPr lang="en-IN" sz="2400" i="1" dirty="0">
                            <a:solidFill>
                              <a:srgbClr val="0000FF"/>
                            </a:solidFill>
                            <a:latin typeface="Cambria Math" panose="02040503050406030204" pitchFamily="18" charset="0"/>
                          </a:rPr>
                        </m:ctrlPr>
                      </m:sSubPr>
                      <m:e>
                        <m:r>
                          <a:rPr lang="en-US" sz="2400" i="1" dirty="0">
                            <a:solidFill>
                              <a:srgbClr val="0000FF"/>
                            </a:solidFill>
                            <a:latin typeface="Cambria Math" panose="02040503050406030204" pitchFamily="18" charset="0"/>
                          </a:rPr>
                          <m:t>𝑥</m:t>
                        </m:r>
                      </m:e>
                      <m:sub>
                        <m:r>
                          <a:rPr lang="en-US" sz="2400" i="1" dirty="0">
                            <a:solidFill>
                              <a:srgbClr val="0000FF"/>
                            </a:solidFill>
                            <a:latin typeface="Cambria Math" panose="02040503050406030204" pitchFamily="18" charset="0"/>
                          </a:rPr>
                          <m:t>2</m:t>
                        </m:r>
                      </m:sub>
                    </m:sSub>
                    <m:r>
                      <a:rPr lang="en-IN" sz="2400" i="1" dirty="0">
                        <a:solidFill>
                          <a:srgbClr val="0000FF"/>
                        </a:solidFill>
                        <a:latin typeface="Cambria Math" panose="02040503050406030204" pitchFamily="18" charset="0"/>
                      </a:rPr>
                      <m:t>, 0.3), (</m:t>
                    </m:r>
                    <m:sSub>
                      <m:sSubPr>
                        <m:ctrlPr>
                          <a:rPr lang="en-IN" sz="2400" i="1" dirty="0">
                            <a:solidFill>
                              <a:srgbClr val="0000FF"/>
                            </a:solidFill>
                            <a:latin typeface="Cambria Math" panose="02040503050406030204" pitchFamily="18" charset="0"/>
                          </a:rPr>
                        </m:ctrlPr>
                      </m:sSubPr>
                      <m:e>
                        <m:r>
                          <a:rPr lang="en-US" sz="2400" i="1" dirty="0">
                            <a:solidFill>
                              <a:srgbClr val="0000FF"/>
                            </a:solidFill>
                            <a:latin typeface="Cambria Math" panose="02040503050406030204" pitchFamily="18" charset="0"/>
                          </a:rPr>
                          <m:t>𝑥</m:t>
                        </m:r>
                      </m:e>
                      <m:sub>
                        <m:r>
                          <a:rPr lang="en-US" sz="2400" i="1" dirty="0">
                            <a:solidFill>
                              <a:srgbClr val="0000FF"/>
                            </a:solidFill>
                            <a:latin typeface="Cambria Math" panose="02040503050406030204" pitchFamily="18" charset="0"/>
                          </a:rPr>
                          <m:t>3</m:t>
                        </m:r>
                      </m:sub>
                    </m:sSub>
                    <m:r>
                      <a:rPr lang="en-IN" sz="2400" i="1" dirty="0">
                        <a:solidFill>
                          <a:srgbClr val="0000FF"/>
                        </a:solidFill>
                        <a:latin typeface="Cambria Math" panose="02040503050406030204" pitchFamily="18" charset="0"/>
                      </a:rPr>
                      <m:t>, 0.5), (</m:t>
                    </m:r>
                    <m:sSub>
                      <m:sSubPr>
                        <m:ctrlPr>
                          <a:rPr lang="en-IN" sz="2400" i="1" dirty="0">
                            <a:solidFill>
                              <a:srgbClr val="0000FF"/>
                            </a:solidFill>
                            <a:latin typeface="Cambria Math" panose="02040503050406030204" pitchFamily="18" charset="0"/>
                          </a:rPr>
                        </m:ctrlPr>
                      </m:sSubPr>
                      <m:e>
                        <m:r>
                          <a:rPr lang="en-US" sz="2400" i="1" dirty="0">
                            <a:solidFill>
                              <a:srgbClr val="0000FF"/>
                            </a:solidFill>
                            <a:latin typeface="Cambria Math" panose="02040503050406030204" pitchFamily="18" charset="0"/>
                          </a:rPr>
                          <m:t>𝑥</m:t>
                        </m:r>
                      </m:e>
                      <m:sub>
                        <m:r>
                          <a:rPr lang="en-US" sz="2400" i="1" dirty="0">
                            <a:solidFill>
                              <a:srgbClr val="0000FF"/>
                            </a:solidFill>
                            <a:latin typeface="Cambria Math" panose="02040503050406030204" pitchFamily="18" charset="0"/>
                          </a:rPr>
                          <m:t>4</m:t>
                        </m:r>
                      </m:sub>
                    </m:sSub>
                    <m:r>
                      <a:rPr lang="en-IN" sz="2400" i="1" dirty="0">
                        <a:solidFill>
                          <a:srgbClr val="0000FF"/>
                        </a:solidFill>
                        <a:latin typeface="Cambria Math" panose="02040503050406030204" pitchFamily="18" charset="0"/>
                      </a:rPr>
                      <m:t>, 0.6)}</m:t>
                    </m:r>
                  </m:oMath>
                </a14:m>
                <a:r>
                  <a:rPr lang="en-IN" sz="2400" dirty="0">
                    <a:solidFill>
                      <a:srgbClr val="0000FF"/>
                    </a:solidFill>
                  </a:rPr>
                  <a:t> </a:t>
                </a:r>
              </a:p>
              <a:p>
                <a:pPr marL="596885"/>
                <a14:m>
                  <m:oMath xmlns:m="http://schemas.openxmlformats.org/officeDocument/2006/math">
                    <m:r>
                      <a:rPr lang="es-ES" sz="2400" i="1" dirty="0">
                        <a:solidFill>
                          <a:srgbClr val="0000FF"/>
                        </a:solidFill>
                        <a:latin typeface="Cambria Math" panose="02040503050406030204" pitchFamily="18" charset="0"/>
                      </a:rPr>
                      <m:t>𝐵</m:t>
                    </m:r>
                    <m:d>
                      <m:dPr>
                        <m:ctrlPr>
                          <a:rPr lang="es-ES" sz="2400" i="1" dirty="0">
                            <a:solidFill>
                              <a:srgbClr val="0000FF"/>
                            </a:solidFill>
                            <a:latin typeface="Cambria Math" panose="02040503050406030204" pitchFamily="18" charset="0"/>
                          </a:rPr>
                        </m:ctrlPr>
                      </m:dPr>
                      <m:e>
                        <m:r>
                          <a:rPr lang="es-ES" sz="2400" i="1" dirty="0">
                            <a:solidFill>
                              <a:srgbClr val="0000FF"/>
                            </a:solidFill>
                            <a:latin typeface="Cambria Math" panose="02040503050406030204" pitchFamily="18" charset="0"/>
                          </a:rPr>
                          <m:t>𝑦</m:t>
                        </m:r>
                      </m:e>
                    </m:d>
                    <m:r>
                      <a:rPr lang="es-ES" sz="2400" i="1" dirty="0">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d>
                      <m:dPr>
                        <m:ctrlPr>
                          <a:rPr lang="es-ES" sz="2400" i="1" dirty="0">
                            <a:solidFill>
                              <a:srgbClr val="0000FF"/>
                            </a:solidFill>
                            <a:latin typeface="Cambria Math" panose="02040503050406030204" pitchFamily="18" charset="0"/>
                          </a:rPr>
                        </m:ctrlPr>
                      </m:dPr>
                      <m:e>
                        <m:sSub>
                          <m:sSubPr>
                            <m:ctrlPr>
                              <a:rPr lang="en-IN" sz="2400" i="1" dirty="0">
                                <a:solidFill>
                                  <a:srgbClr val="0000FF"/>
                                </a:solidFill>
                                <a:latin typeface="Cambria Math" panose="02040503050406030204" pitchFamily="18" charset="0"/>
                              </a:rPr>
                            </m:ctrlPr>
                          </m:sSubPr>
                          <m:e>
                            <m:r>
                              <a:rPr lang="en-US" sz="2400" i="1" dirty="0">
                                <a:solidFill>
                                  <a:srgbClr val="0000FF"/>
                                </a:solidFill>
                                <a:latin typeface="Cambria Math" panose="02040503050406030204" pitchFamily="18" charset="0"/>
                              </a:rPr>
                              <m:t>𝑦</m:t>
                            </m:r>
                          </m:e>
                          <m:sub>
                            <m:r>
                              <a:rPr lang="en-US" sz="2400" i="1" dirty="0">
                                <a:solidFill>
                                  <a:srgbClr val="0000FF"/>
                                </a:solidFill>
                                <a:latin typeface="Cambria Math" panose="02040503050406030204" pitchFamily="18" charset="0"/>
                              </a:rPr>
                              <m:t>1</m:t>
                            </m:r>
                          </m:sub>
                        </m:sSub>
                        <m:r>
                          <a:rPr lang="es-ES" sz="2400" i="1" dirty="0">
                            <a:solidFill>
                              <a:srgbClr val="0000FF"/>
                            </a:solidFill>
                            <a:latin typeface="Cambria Math" panose="02040503050406030204" pitchFamily="18" charset="0"/>
                          </a:rPr>
                          <m:t>, 0.8</m:t>
                        </m:r>
                      </m:e>
                    </m:d>
                    <m:r>
                      <a:rPr lang="es-ES" sz="2400" i="1" dirty="0">
                        <a:solidFill>
                          <a:srgbClr val="0000FF"/>
                        </a:solidFill>
                        <a:latin typeface="Cambria Math" panose="02040503050406030204" pitchFamily="18" charset="0"/>
                      </a:rPr>
                      <m:t>, </m:t>
                    </m:r>
                    <m:d>
                      <m:dPr>
                        <m:ctrlPr>
                          <a:rPr lang="es-ES" sz="2400" i="1" dirty="0">
                            <a:solidFill>
                              <a:srgbClr val="0000FF"/>
                            </a:solidFill>
                            <a:latin typeface="Cambria Math" panose="02040503050406030204" pitchFamily="18" charset="0"/>
                          </a:rPr>
                        </m:ctrlPr>
                      </m:dPr>
                      <m:e>
                        <m:sSub>
                          <m:sSubPr>
                            <m:ctrlPr>
                              <a:rPr lang="en-IN" sz="2400" i="1" dirty="0">
                                <a:solidFill>
                                  <a:srgbClr val="0000FF"/>
                                </a:solidFill>
                                <a:latin typeface="Cambria Math" panose="02040503050406030204" pitchFamily="18" charset="0"/>
                              </a:rPr>
                            </m:ctrlPr>
                          </m:sSubPr>
                          <m:e>
                            <m:r>
                              <a:rPr lang="en-US" sz="2400" i="1" dirty="0">
                                <a:solidFill>
                                  <a:srgbClr val="0000FF"/>
                                </a:solidFill>
                                <a:latin typeface="Cambria Math" panose="02040503050406030204" pitchFamily="18" charset="0"/>
                              </a:rPr>
                              <m:t>𝑦</m:t>
                            </m:r>
                          </m:e>
                          <m:sub>
                            <m:r>
                              <a:rPr lang="en-US" sz="2400" i="1" dirty="0">
                                <a:solidFill>
                                  <a:srgbClr val="0000FF"/>
                                </a:solidFill>
                                <a:latin typeface="Cambria Math" panose="02040503050406030204" pitchFamily="18" charset="0"/>
                              </a:rPr>
                              <m:t>2</m:t>
                            </m:r>
                          </m:sub>
                        </m:sSub>
                        <m:r>
                          <a:rPr lang="es-ES" sz="2400" i="1" dirty="0">
                            <a:solidFill>
                              <a:srgbClr val="0000FF"/>
                            </a:solidFill>
                            <a:latin typeface="Cambria Math" panose="02040503050406030204" pitchFamily="18" charset="0"/>
                          </a:rPr>
                          <m:t>, 0.6</m:t>
                        </m:r>
                      </m:e>
                    </m:d>
                    <m:r>
                      <a:rPr lang="es-ES" sz="2400" i="1" dirty="0">
                        <a:solidFill>
                          <a:srgbClr val="0000FF"/>
                        </a:solidFill>
                        <a:latin typeface="Cambria Math" panose="02040503050406030204" pitchFamily="18" charset="0"/>
                      </a:rPr>
                      <m:t>, </m:t>
                    </m:r>
                    <m:d>
                      <m:dPr>
                        <m:ctrlPr>
                          <a:rPr lang="es-ES" sz="2400" i="1" dirty="0">
                            <a:solidFill>
                              <a:srgbClr val="0000FF"/>
                            </a:solidFill>
                            <a:latin typeface="Cambria Math" panose="02040503050406030204" pitchFamily="18" charset="0"/>
                          </a:rPr>
                        </m:ctrlPr>
                      </m:dPr>
                      <m:e>
                        <m:sSub>
                          <m:sSubPr>
                            <m:ctrlPr>
                              <a:rPr lang="en-IN" sz="2400" i="1" dirty="0">
                                <a:solidFill>
                                  <a:srgbClr val="0000FF"/>
                                </a:solidFill>
                                <a:latin typeface="Cambria Math" panose="02040503050406030204" pitchFamily="18" charset="0"/>
                              </a:rPr>
                            </m:ctrlPr>
                          </m:sSubPr>
                          <m:e>
                            <m:r>
                              <a:rPr lang="en-US" sz="2400" i="1" dirty="0">
                                <a:solidFill>
                                  <a:srgbClr val="0000FF"/>
                                </a:solidFill>
                                <a:latin typeface="Cambria Math" panose="02040503050406030204" pitchFamily="18" charset="0"/>
                              </a:rPr>
                              <m:t>𝑦</m:t>
                            </m:r>
                          </m:e>
                          <m:sub>
                            <m:r>
                              <a:rPr lang="en-US" sz="2400" i="1" dirty="0">
                                <a:solidFill>
                                  <a:srgbClr val="0000FF"/>
                                </a:solidFill>
                                <a:latin typeface="Cambria Math" panose="02040503050406030204" pitchFamily="18" charset="0"/>
                              </a:rPr>
                              <m:t>3</m:t>
                            </m:r>
                          </m:sub>
                        </m:sSub>
                        <m:r>
                          <a:rPr lang="es-ES" sz="2400" i="1" dirty="0">
                            <a:solidFill>
                              <a:srgbClr val="0000FF"/>
                            </a:solidFill>
                            <a:latin typeface="Cambria Math" panose="02040503050406030204" pitchFamily="18" charset="0"/>
                          </a:rPr>
                          <m:t>, 0.3</m:t>
                        </m:r>
                      </m:e>
                    </m:d>
                    <m:r>
                      <a:rPr lang="en-US" sz="2400" i="1" dirty="0">
                        <a:solidFill>
                          <a:srgbClr val="0000FF"/>
                        </a:solidFill>
                        <a:latin typeface="Cambria Math" panose="02040503050406030204" pitchFamily="18" charset="0"/>
                      </a:rPr>
                      <m:t>}</m:t>
                    </m:r>
                  </m:oMath>
                </a14:m>
                <a:r>
                  <a:rPr lang="en-IN" sz="2400" dirty="0">
                    <a:solidFill>
                      <a:srgbClr val="0000FF"/>
                    </a:solidFill>
                  </a:rPr>
                  <a:t> </a:t>
                </a:r>
              </a:p>
              <a:p>
                <a:endParaRPr lang="en-US" sz="2400" dirty="0"/>
              </a:p>
              <a:p>
                <a:endParaRPr lang="en-US" sz="2400" dirty="0"/>
              </a:p>
              <a:p>
                <a:endParaRPr lang="en-US" sz="2400" dirty="0">
                  <a:latin typeface="Cambria Math" panose="02040503050406030204" pitchFamily="18" charset="0"/>
                  <a:ea typeface="Cambria Math" panose="02040503050406030204" pitchFamily="18" charset="0"/>
                </a:endParaRPr>
              </a:p>
              <a:p>
                <a14:m>
                  <m:oMath xmlns:m="http://schemas.openxmlformats.org/officeDocument/2006/math">
                    <m:r>
                      <m:rPr>
                        <m:sty m:val="p"/>
                      </m:rPr>
                      <a:rPr lang="en-US" sz="2400">
                        <a:latin typeface="Cambria Math" panose="02040503050406030204" pitchFamily="18" charset="0"/>
                        <a:ea typeface="Cambria Math" panose="02040503050406030204" pitchFamily="18" charset="0"/>
                      </a:rPr>
                      <m:t>A</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𝐵</m:t>
                    </m:r>
                    <m:r>
                      <a:rPr lang="en-US" sz="2400" i="1">
                        <a:latin typeface="Cambria Math" panose="02040503050406030204" pitchFamily="18" charset="0"/>
                        <a:ea typeface="Cambria Math" panose="02040503050406030204" pitchFamily="18" charset="0"/>
                      </a:rPr>
                      <m:t>=</m:t>
                    </m:r>
                    <m:func>
                      <m:funcPr>
                        <m:ctrlPr>
                          <a:rPr lang="en-US" sz="2400" i="1">
                            <a:latin typeface="Cambria Math" panose="02040503050406030204" pitchFamily="18" charset="0"/>
                            <a:ea typeface="Cambria Math" panose="02040503050406030204" pitchFamily="18" charset="0"/>
                          </a:rPr>
                        </m:ctrlPr>
                      </m:funcPr>
                      <m:fName>
                        <m:r>
                          <m:rPr>
                            <m:sty m:val="p"/>
                          </m:rPr>
                          <a:rPr lang="en-US" sz="2400">
                            <a:latin typeface="Cambria Math" panose="02040503050406030204" pitchFamily="18" charset="0"/>
                            <a:ea typeface="Cambria Math" panose="02040503050406030204" pitchFamily="18" charset="0"/>
                          </a:rPr>
                          <m:t>min</m:t>
                        </m:r>
                      </m:fName>
                      <m:e>
                        <m:d>
                          <m:dPr>
                            <m:ctrlPr>
                              <a:rPr lang="en-US" sz="2400" i="1">
                                <a:latin typeface="Cambria Math" panose="02040503050406030204" pitchFamily="18" charset="0"/>
                                <a:ea typeface="Cambria Math" panose="02040503050406030204" pitchFamily="18" charset="0"/>
                              </a:rPr>
                            </m:ctrlPr>
                          </m:dPr>
                          <m:e>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𝐴</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𝑥</m:t>
                                </m:r>
                              </m:e>
                            </m:d>
                            <m:r>
                              <a:rPr lang="en-US"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𝐵</m:t>
                                </m:r>
                              </m:sub>
                            </m:sSub>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𝑦</m:t>
                                </m:r>
                              </m:e>
                            </m:d>
                          </m:e>
                        </m:d>
                      </m:e>
                    </m:func>
                    <m:r>
                      <a:rPr lang="en-US" sz="2400" i="1">
                        <a:latin typeface="Cambria Math" panose="02040503050406030204" pitchFamily="18" charset="0"/>
                        <a:ea typeface="Cambria Math" panose="02040503050406030204" pitchFamily="18" charset="0"/>
                      </a:rPr>
                      <m:t>=</m:t>
                    </m:r>
                  </m:oMath>
                </a14:m>
                <a:r>
                  <a:rPr lang="en-IN" sz="2400" dirty="0"/>
                  <a:t> </a:t>
                </a:r>
              </a:p>
            </p:txBody>
          </p:sp>
        </mc:Choice>
        <mc:Fallback xmlns="">
          <p:sp>
            <p:nvSpPr>
              <p:cNvPr id="5" name="Rectangle 4"/>
              <p:cNvSpPr>
                <a:spLocks noRot="1" noChangeAspect="1" noMove="1" noResize="1" noEditPoints="1" noAdjustHandles="1" noChangeArrowheads="1" noChangeShapeType="1" noTextEdit="1"/>
              </p:cNvSpPr>
              <p:nvPr/>
            </p:nvSpPr>
            <p:spPr>
              <a:xfrm>
                <a:off x="533400" y="1047750"/>
                <a:ext cx="6253763" cy="2620974"/>
              </a:xfrm>
              <a:prstGeom prst="rect">
                <a:avLst/>
              </a:prstGeom>
              <a:blipFill rotWithShape="0">
                <a:blip r:embed="rId2"/>
                <a:stretch>
                  <a:fillRect l="-878" t="-1628"/>
                </a:stretch>
              </a:blipFill>
            </p:spPr>
            <p:txBody>
              <a:bodyPr/>
              <a:lstStyle/>
              <a:p>
                <a:r>
                  <a:rPr lang="en-GB">
                    <a:noFill/>
                  </a:rPr>
                  <a:t> </a:t>
                </a:r>
              </a:p>
            </p:txBody>
          </p:sp>
        </mc:Fallback>
      </mc:AlternateContent>
      <p:pic>
        <p:nvPicPr>
          <p:cNvPr id="7" name="Picture 6"/>
          <p:cNvPicPr>
            <a:picLocks noChangeAspect="1"/>
          </p:cNvPicPr>
          <p:nvPr/>
        </p:nvPicPr>
        <p:blipFill rotWithShape="1">
          <a:blip r:embed="rId3">
            <a:clrChange>
              <a:clrFrom>
                <a:srgbClr val="FFFFFF"/>
              </a:clrFrom>
              <a:clrTo>
                <a:srgbClr val="FFFFFF">
                  <a:alpha val="0"/>
                </a:srgbClr>
              </a:clrTo>
            </a:clrChange>
            <a:extLst>
              <a:ext uri="{BEBA8EAE-BF5A-486C-A8C5-ECC9F3942E4B}">
                <a14:imgProps xmlns:a14="http://schemas.microsoft.com/office/drawing/2010/main">
                  <a14:imgLayer r:embed="rId4">
                    <a14:imgEffect>
                      <a14:saturation sat="15000"/>
                    </a14:imgEffect>
                  </a14:imgLayer>
                </a14:imgProps>
              </a:ext>
              <a:ext uri="{28A0092B-C50C-407E-A947-70E740481C1C}">
                <a14:useLocalDpi xmlns:a14="http://schemas.microsoft.com/office/drawing/2010/main" val="0"/>
              </a:ext>
            </a:extLst>
          </a:blip>
          <a:srcRect l="5467" t="7541" r="7272" b="13782"/>
          <a:stretch/>
        </p:blipFill>
        <p:spPr>
          <a:xfrm>
            <a:off x="4978400" y="3632200"/>
            <a:ext cx="3200400" cy="2133600"/>
          </a:xfrm>
          <a:prstGeom prst="rect">
            <a:avLst/>
          </a:prstGeom>
        </p:spPr>
      </p:pic>
    </p:spTree>
    <p:extLst>
      <p:ext uri="{BB962C8B-B14F-4D97-AF65-F5344CB8AC3E}">
        <p14:creationId xmlns:p14="http://schemas.microsoft.com/office/powerpoint/2010/main" val="392560490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6</a:t>
            </a:fld>
            <a:endParaRPr lang="en-US"/>
          </a:p>
        </p:txBody>
      </p:sp>
      <p:sp>
        <p:nvSpPr>
          <p:cNvPr id="3" name="TextBox 2"/>
          <p:cNvSpPr txBox="1"/>
          <p:nvPr/>
        </p:nvSpPr>
        <p:spPr>
          <a:xfrm>
            <a:off x="1908699" y="439198"/>
            <a:ext cx="10283301"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Properties of fuzzy sets</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2" name="Rectangle 1"/>
              <p:cNvSpPr/>
              <p:nvPr/>
            </p:nvSpPr>
            <p:spPr>
              <a:xfrm>
                <a:off x="914400" y="1263159"/>
                <a:ext cx="9550400" cy="4524315"/>
              </a:xfrm>
              <a:prstGeom prst="rect">
                <a:avLst/>
              </a:prstGeom>
            </p:spPr>
            <p:txBody>
              <a:bodyPr wrap="square">
                <a:spAutoFit/>
              </a:bodyPr>
              <a:lstStyle/>
              <a:p>
                <a:r>
                  <a:rPr lang="en-IN" sz="2400" b="1" dirty="0">
                    <a:latin typeface="NimbusSanL-Bold"/>
                  </a:rPr>
                  <a:t>Commutativity :</a:t>
                </a:r>
              </a:p>
              <a:p>
                <a:endParaRPr lang="en-IN" sz="2400" b="1" dirty="0">
                  <a:latin typeface="NimbusSanL-Bold"/>
                </a:endParaRPr>
              </a:p>
              <a:p>
                <a:pPr/>
                <a14:m>
                  <m:oMathPara xmlns:m="http://schemas.openxmlformats.org/officeDocument/2006/math">
                    <m:oMathParaPr>
                      <m:jc m:val="centerGroup"/>
                    </m:oMathParaPr>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𝐵</m:t>
                      </m:r>
                      <m:r>
                        <a:rPr lang="en-IN" sz="2400" i="1" dirty="0">
                          <a:latin typeface="Cambria Math" panose="02040503050406030204" pitchFamily="18" charset="0"/>
                        </a:rPr>
                        <m:t> = </m:t>
                      </m:r>
                      <m:r>
                        <a:rPr lang="en-IN" sz="2400" i="1" dirty="0">
                          <a:latin typeface="Cambria Math" panose="02040503050406030204" pitchFamily="18" charset="0"/>
                        </a:rPr>
                        <m:t>𝐵</m:t>
                      </m:r>
                      <m:r>
                        <a:rPr lang="en-IN"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𝐴</m:t>
                      </m:r>
                    </m:oMath>
                  </m:oMathPara>
                </a14:m>
                <a:endParaRPr lang="en-IN" sz="2400" dirty="0">
                  <a:latin typeface="NimbusSanL-Regu"/>
                </a:endParaRPr>
              </a:p>
              <a:p>
                <a:pPr/>
                <a14:m>
                  <m:oMathPara xmlns:m="http://schemas.openxmlformats.org/officeDocument/2006/math">
                    <m:oMathParaPr>
                      <m:jc m:val="centerGroup"/>
                    </m:oMathParaPr>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ea typeface="Cambria Math" panose="02040503050406030204" pitchFamily="18" charset="0"/>
                        </a:rPr>
                        <m:t>∪</m:t>
                      </m:r>
                      <m:r>
                        <m:rPr>
                          <m:sty m:val="p"/>
                        </m:rPr>
                        <a:rPr lang="en-IN" sz="2400" i="1" dirty="0">
                          <a:latin typeface="Cambria Math" panose="02040503050406030204" pitchFamily="18" charset="0"/>
                        </a:rPr>
                        <m:t>B</m:t>
                      </m:r>
                      <m:r>
                        <a:rPr lang="en-IN" sz="2400" i="1" dirty="0">
                          <a:latin typeface="Cambria Math" panose="02040503050406030204" pitchFamily="18" charset="0"/>
                        </a:rPr>
                        <m:t> = </m:t>
                      </m:r>
                      <m:r>
                        <a:rPr lang="en-IN" sz="2400" i="1" dirty="0">
                          <a:latin typeface="Cambria Math" panose="02040503050406030204" pitchFamily="18" charset="0"/>
                        </a:rPr>
                        <m:t>𝐵</m:t>
                      </m:r>
                      <m:r>
                        <a:rPr lang="en-IN" sz="2400" i="1" dirty="0">
                          <a:latin typeface="Cambria Math" panose="02040503050406030204" pitchFamily="18" charset="0"/>
                          <a:ea typeface="Cambria Math" panose="02040503050406030204" pitchFamily="18" charset="0"/>
                        </a:rPr>
                        <m:t>∪</m:t>
                      </m:r>
                      <m:r>
                        <m:rPr>
                          <m:sty m:val="p"/>
                        </m:rPr>
                        <a:rPr lang="en-IN" sz="2400" i="1" dirty="0">
                          <a:latin typeface="Cambria Math" panose="02040503050406030204" pitchFamily="18" charset="0"/>
                        </a:rPr>
                        <m:t>A</m:t>
                      </m:r>
                    </m:oMath>
                  </m:oMathPara>
                </a14:m>
                <a:endParaRPr lang="en-IN" sz="2400" dirty="0">
                  <a:latin typeface="NimbusSanL-Regu"/>
                </a:endParaRPr>
              </a:p>
              <a:p>
                <a:r>
                  <a:rPr lang="en-IN" sz="2400" b="1" dirty="0">
                    <a:latin typeface="NimbusSanL-Bold"/>
                  </a:rPr>
                  <a:t>Associativity :</a:t>
                </a:r>
              </a:p>
              <a:p>
                <a:endParaRPr lang="en-IN" sz="2400" b="1" dirty="0">
                  <a:latin typeface="NimbusSanL-Bold"/>
                </a:endParaRPr>
              </a:p>
              <a:p>
                <a:pPr/>
                <a14:m>
                  <m:oMathPara xmlns:m="http://schemas.openxmlformats.org/officeDocument/2006/math">
                    <m:oMathParaPr>
                      <m:jc m:val="centerGroup"/>
                    </m:oMathParaPr>
                    <m:oMath xmlns:m="http://schemas.openxmlformats.org/officeDocument/2006/math">
                      <m:r>
                        <a:rPr lang="pt-BR" sz="2400" i="1" dirty="0">
                          <a:latin typeface="Cambria Math" panose="02040503050406030204" pitchFamily="18" charset="0"/>
                        </a:rPr>
                        <m:t>𝐴</m:t>
                      </m:r>
                      <m:r>
                        <a:rPr lang="pt-BR" sz="2400" i="1" dirty="0">
                          <a:latin typeface="Cambria Math" panose="02040503050406030204" pitchFamily="18" charset="0"/>
                        </a:rPr>
                        <m:t> ∪ (</m:t>
                      </m:r>
                      <m:r>
                        <a:rPr lang="pt-BR" sz="2400" i="1" dirty="0">
                          <a:latin typeface="Cambria Math" panose="02040503050406030204" pitchFamily="18" charset="0"/>
                        </a:rPr>
                        <m:t>𝐵</m:t>
                      </m:r>
                      <m:r>
                        <a:rPr lang="pt-BR" sz="2400" i="1" dirty="0">
                          <a:latin typeface="Cambria Math" panose="02040503050406030204" pitchFamily="18" charset="0"/>
                        </a:rPr>
                        <m:t> ∪ </m:t>
                      </m:r>
                      <m:r>
                        <a:rPr lang="pt-BR" sz="2400" i="1" dirty="0">
                          <a:latin typeface="Cambria Math" panose="02040503050406030204" pitchFamily="18" charset="0"/>
                        </a:rPr>
                        <m:t>𝐶</m:t>
                      </m:r>
                      <m:r>
                        <a:rPr lang="pt-BR" sz="2400" i="1" dirty="0">
                          <a:latin typeface="Cambria Math" panose="02040503050406030204" pitchFamily="18" charset="0"/>
                        </a:rPr>
                        <m:t>) = (</m:t>
                      </m:r>
                      <m:r>
                        <a:rPr lang="pt-BR" sz="2400" i="1" dirty="0">
                          <a:latin typeface="Cambria Math" panose="02040503050406030204" pitchFamily="18" charset="0"/>
                        </a:rPr>
                        <m:t>𝐴</m:t>
                      </m:r>
                      <m:r>
                        <a:rPr lang="pt-BR" sz="2400" i="1" dirty="0">
                          <a:latin typeface="Cambria Math" panose="02040503050406030204" pitchFamily="18" charset="0"/>
                        </a:rPr>
                        <m:t> ∪</m:t>
                      </m:r>
                      <m:r>
                        <a:rPr lang="pt-BR" sz="2400" i="1" dirty="0">
                          <a:latin typeface="Cambria Math" panose="02040503050406030204" pitchFamily="18" charset="0"/>
                        </a:rPr>
                        <m:t>𝐵</m:t>
                      </m:r>
                      <m:r>
                        <a:rPr lang="pt-BR" sz="2400" i="1" dirty="0">
                          <a:latin typeface="Cambria Math" panose="02040503050406030204" pitchFamily="18" charset="0"/>
                        </a:rPr>
                        <m:t>) ∪ </m:t>
                      </m:r>
                      <m:r>
                        <a:rPr lang="pt-BR" sz="2400" i="1" dirty="0">
                          <a:latin typeface="Cambria Math" panose="02040503050406030204" pitchFamily="18" charset="0"/>
                        </a:rPr>
                        <m:t>𝐶</m:t>
                      </m:r>
                    </m:oMath>
                  </m:oMathPara>
                </a14:m>
                <a:endParaRPr lang="pt-BR" sz="2400" dirty="0">
                  <a:latin typeface="NimbusSanL-ReguItal"/>
                </a:endParaRPr>
              </a:p>
              <a:p>
                <a:pPr/>
                <a14:m>
                  <m:oMathPara xmlns:m="http://schemas.openxmlformats.org/officeDocument/2006/math">
                    <m:oMathParaPr>
                      <m:jc m:val="centerGroup"/>
                    </m:oMathParaPr>
                    <m:oMath xmlns:m="http://schemas.openxmlformats.org/officeDocument/2006/math">
                      <m:r>
                        <a:rPr lang="pt-BR" sz="2400" i="1" dirty="0">
                          <a:latin typeface="Cambria Math" panose="02040503050406030204" pitchFamily="18" charset="0"/>
                        </a:rPr>
                        <m:t>𝐴</m:t>
                      </m:r>
                      <m:r>
                        <a:rPr lang="pt-BR" sz="2400" i="1" dirty="0">
                          <a:latin typeface="Cambria Math" panose="02040503050406030204" pitchFamily="18" charset="0"/>
                        </a:rPr>
                        <m:t> ∩</m:t>
                      </m:r>
                      <m:r>
                        <m:rPr>
                          <m:lit/>
                        </m:rPr>
                        <a:rPr lang="pt-BR" sz="2400" i="1" dirty="0">
                          <a:latin typeface="Cambria Math" panose="02040503050406030204" pitchFamily="18" charset="0"/>
                        </a:rPr>
                        <m:t> </m:t>
                      </m:r>
                      <m:r>
                        <a:rPr lang="pt-BR" sz="2400" i="1" dirty="0">
                          <a:latin typeface="Cambria Math" panose="02040503050406030204" pitchFamily="18" charset="0"/>
                        </a:rPr>
                        <m:t>(</m:t>
                      </m:r>
                      <m:r>
                        <a:rPr lang="pt-BR" sz="2400" i="1" dirty="0">
                          <a:latin typeface="Cambria Math" panose="02040503050406030204" pitchFamily="18" charset="0"/>
                        </a:rPr>
                        <m:t>𝐵</m:t>
                      </m:r>
                      <m:r>
                        <a:rPr lang="pt-BR" sz="2400" i="1" dirty="0">
                          <a:latin typeface="Cambria Math" panose="02040503050406030204" pitchFamily="18" charset="0"/>
                          <a:ea typeface="Cambria Math" panose="02040503050406030204" pitchFamily="18" charset="0"/>
                        </a:rPr>
                        <m:t>∩</m:t>
                      </m:r>
                      <m:r>
                        <a:rPr lang="pt-BR" sz="2400" i="1" dirty="0">
                          <a:latin typeface="Cambria Math" panose="02040503050406030204" pitchFamily="18" charset="0"/>
                        </a:rPr>
                        <m:t> </m:t>
                      </m:r>
                      <m:r>
                        <m:rPr>
                          <m:lit/>
                        </m:rPr>
                        <a:rPr lang="pt-BR" sz="2400" i="1" dirty="0">
                          <a:latin typeface="Cambria Math" panose="02040503050406030204" pitchFamily="18" charset="0"/>
                        </a:rPr>
                        <m:t> </m:t>
                      </m:r>
                      <m:r>
                        <a:rPr lang="pt-BR" sz="2400" i="1" dirty="0">
                          <a:latin typeface="Cambria Math" panose="02040503050406030204" pitchFamily="18" charset="0"/>
                        </a:rPr>
                        <m:t>𝐶</m:t>
                      </m:r>
                      <m:r>
                        <a:rPr lang="pt-BR" sz="2400" i="1" dirty="0">
                          <a:latin typeface="Cambria Math" panose="02040503050406030204" pitchFamily="18" charset="0"/>
                        </a:rPr>
                        <m:t>) = (</m:t>
                      </m:r>
                      <m:r>
                        <a:rPr lang="pt-BR" sz="2400" i="1" dirty="0">
                          <a:latin typeface="Cambria Math" panose="02040503050406030204" pitchFamily="18" charset="0"/>
                        </a:rPr>
                        <m:t>𝐴</m:t>
                      </m:r>
                      <m:r>
                        <a:rPr lang="pt-BR" sz="2400" i="1" dirty="0">
                          <a:latin typeface="Cambria Math" panose="02040503050406030204" pitchFamily="18" charset="0"/>
                        </a:rPr>
                        <m:t> ∩</m:t>
                      </m:r>
                      <m:r>
                        <m:rPr>
                          <m:lit/>
                        </m:rPr>
                        <a:rPr lang="pt-BR" sz="2400" i="1" dirty="0">
                          <a:latin typeface="Cambria Math" panose="02040503050406030204" pitchFamily="18" charset="0"/>
                        </a:rPr>
                        <m:t> </m:t>
                      </m:r>
                      <m:r>
                        <a:rPr lang="pt-BR" sz="2400" i="1" dirty="0">
                          <a:latin typeface="Cambria Math" panose="02040503050406030204" pitchFamily="18" charset="0"/>
                        </a:rPr>
                        <m:t>𝐵</m:t>
                      </m:r>
                      <m:r>
                        <a:rPr lang="pt-BR" sz="2400" i="1" dirty="0">
                          <a:latin typeface="Cambria Math" panose="02040503050406030204" pitchFamily="18" charset="0"/>
                        </a:rPr>
                        <m:t>) ∩</m:t>
                      </m:r>
                      <m:r>
                        <m:rPr>
                          <m:lit/>
                        </m:rPr>
                        <a:rPr lang="pt-BR" sz="2400" i="1" dirty="0">
                          <a:latin typeface="Cambria Math" panose="02040503050406030204" pitchFamily="18" charset="0"/>
                        </a:rPr>
                        <m:t> </m:t>
                      </m:r>
                      <m:r>
                        <a:rPr lang="pt-BR" sz="2400" i="1" dirty="0">
                          <a:latin typeface="Cambria Math" panose="02040503050406030204" pitchFamily="18" charset="0"/>
                        </a:rPr>
                        <m:t>𝐶</m:t>
                      </m:r>
                    </m:oMath>
                  </m:oMathPara>
                </a14:m>
                <a:endParaRPr lang="pt-BR" sz="2400" dirty="0">
                  <a:latin typeface="NimbusSanL-ReguItal"/>
                </a:endParaRPr>
              </a:p>
              <a:p>
                <a:r>
                  <a:rPr lang="en-IN" sz="2400" b="1" dirty="0">
                    <a:latin typeface="NimbusSanL-Bold"/>
                  </a:rPr>
                  <a:t>Distributivity :</a:t>
                </a:r>
              </a:p>
              <a:p>
                <a:endParaRPr lang="en-IN" sz="2400" b="1" dirty="0">
                  <a:latin typeface="NimbusSanL-Bold"/>
                </a:endParaRPr>
              </a:p>
              <a:p>
                <a:pPr/>
                <a14:m>
                  <m:oMathPara xmlns:m="http://schemas.openxmlformats.org/officeDocument/2006/math">
                    <m:oMathParaPr>
                      <m:jc m:val="centerGroup"/>
                    </m:oMathParaPr>
                    <m:oMath xmlns:m="http://schemas.openxmlformats.org/officeDocument/2006/math">
                      <m:r>
                        <a:rPr lang="pt-BR" sz="2400" i="1" dirty="0">
                          <a:latin typeface="Cambria Math" panose="02040503050406030204" pitchFamily="18" charset="0"/>
                        </a:rPr>
                        <m:t>𝐴</m:t>
                      </m:r>
                      <m:r>
                        <a:rPr lang="pt-BR" sz="2400" i="1" dirty="0">
                          <a:latin typeface="Cambria Math" panose="02040503050406030204" pitchFamily="18" charset="0"/>
                        </a:rPr>
                        <m:t> ∪ (</m:t>
                      </m:r>
                      <m:r>
                        <a:rPr lang="pt-BR" sz="2400" i="1" dirty="0">
                          <a:latin typeface="Cambria Math" panose="02040503050406030204" pitchFamily="18" charset="0"/>
                        </a:rPr>
                        <m:t>𝐵</m:t>
                      </m:r>
                      <m:r>
                        <a:rPr lang="pt-BR" sz="2400" i="1" dirty="0">
                          <a:latin typeface="Cambria Math" panose="02040503050406030204" pitchFamily="18" charset="0"/>
                        </a:rPr>
                        <m:t> ∩</m:t>
                      </m:r>
                      <m:r>
                        <m:rPr>
                          <m:lit/>
                        </m:rPr>
                        <a:rPr lang="pt-BR" sz="2400" i="1" dirty="0">
                          <a:latin typeface="Cambria Math" panose="02040503050406030204" pitchFamily="18" charset="0"/>
                        </a:rPr>
                        <m:t> </m:t>
                      </m:r>
                      <m:r>
                        <a:rPr lang="pt-BR" sz="2400" i="1" dirty="0">
                          <a:latin typeface="Cambria Math" panose="02040503050406030204" pitchFamily="18" charset="0"/>
                        </a:rPr>
                        <m:t>𝐶</m:t>
                      </m:r>
                      <m:r>
                        <a:rPr lang="pt-BR" sz="2400" i="1" dirty="0">
                          <a:latin typeface="Cambria Math" panose="02040503050406030204" pitchFamily="18" charset="0"/>
                        </a:rPr>
                        <m:t>) = (</m:t>
                      </m:r>
                      <m:r>
                        <a:rPr lang="pt-BR" sz="2400" i="1" dirty="0">
                          <a:latin typeface="Cambria Math" panose="02040503050406030204" pitchFamily="18" charset="0"/>
                        </a:rPr>
                        <m:t>𝐴</m:t>
                      </m:r>
                      <m:r>
                        <a:rPr lang="pt-BR" sz="2400" i="1" dirty="0">
                          <a:latin typeface="Cambria Math" panose="02040503050406030204" pitchFamily="18" charset="0"/>
                        </a:rPr>
                        <m:t> ∪</m:t>
                      </m:r>
                      <m:r>
                        <a:rPr lang="pt-BR" sz="2400" i="1" dirty="0">
                          <a:latin typeface="Cambria Math" panose="02040503050406030204" pitchFamily="18" charset="0"/>
                        </a:rPr>
                        <m:t>𝐵</m:t>
                      </m:r>
                      <m:r>
                        <a:rPr lang="pt-BR" sz="2400" i="1" dirty="0">
                          <a:latin typeface="Cambria Math" panose="02040503050406030204" pitchFamily="18" charset="0"/>
                        </a:rPr>
                        <m:t>) ∩</m:t>
                      </m:r>
                      <m:r>
                        <m:rPr>
                          <m:lit/>
                        </m:rPr>
                        <a:rPr lang="pt-BR" sz="2400" i="1" dirty="0">
                          <a:latin typeface="Cambria Math" panose="02040503050406030204" pitchFamily="18" charset="0"/>
                        </a:rPr>
                        <m:t> </m:t>
                      </m:r>
                      <m:r>
                        <a:rPr lang="pt-BR" sz="2400" i="1" dirty="0">
                          <a:latin typeface="Cambria Math" panose="02040503050406030204" pitchFamily="18" charset="0"/>
                        </a:rPr>
                        <m:t>(</m:t>
                      </m:r>
                      <m:r>
                        <a:rPr lang="pt-BR" sz="2400" i="1" dirty="0">
                          <a:latin typeface="Cambria Math" panose="02040503050406030204" pitchFamily="18" charset="0"/>
                        </a:rPr>
                        <m:t>𝐴</m:t>
                      </m:r>
                      <m:r>
                        <a:rPr lang="pt-BR" sz="2400" i="1" dirty="0">
                          <a:latin typeface="Cambria Math" panose="02040503050406030204" pitchFamily="18" charset="0"/>
                        </a:rPr>
                        <m:t> ∪ </m:t>
                      </m:r>
                      <m:r>
                        <a:rPr lang="pt-BR" sz="2400" i="1" dirty="0">
                          <a:latin typeface="Cambria Math" panose="02040503050406030204" pitchFamily="18" charset="0"/>
                        </a:rPr>
                        <m:t>𝐶</m:t>
                      </m:r>
                      <m:r>
                        <a:rPr lang="pt-BR" sz="2400" i="1" dirty="0">
                          <a:latin typeface="Cambria Math" panose="02040503050406030204" pitchFamily="18" charset="0"/>
                        </a:rPr>
                        <m:t>)</m:t>
                      </m:r>
                    </m:oMath>
                  </m:oMathPara>
                </a14:m>
                <a:endParaRPr lang="pt-BR" sz="2400" dirty="0">
                  <a:latin typeface="CMSS10"/>
                </a:endParaRPr>
              </a:p>
              <a:p>
                <a:pPr/>
                <a14:m>
                  <m:oMathPara xmlns:m="http://schemas.openxmlformats.org/officeDocument/2006/math">
                    <m:oMathParaPr>
                      <m:jc m:val="centerGroup"/>
                    </m:oMathParaPr>
                    <m:oMath xmlns:m="http://schemas.openxmlformats.org/officeDocument/2006/math">
                      <m:r>
                        <a:rPr lang="pt-BR" sz="2400" i="1" dirty="0">
                          <a:latin typeface="Cambria Math" panose="02040503050406030204" pitchFamily="18" charset="0"/>
                        </a:rPr>
                        <m:t>𝐴</m:t>
                      </m:r>
                      <m:r>
                        <a:rPr lang="pt-BR" sz="2400" i="1" dirty="0">
                          <a:latin typeface="Cambria Math" panose="02040503050406030204" pitchFamily="18" charset="0"/>
                        </a:rPr>
                        <m:t> ∩</m:t>
                      </m:r>
                      <m:r>
                        <m:rPr>
                          <m:lit/>
                        </m:rPr>
                        <a:rPr lang="pt-BR" sz="2400" i="1" dirty="0">
                          <a:latin typeface="Cambria Math" panose="02040503050406030204" pitchFamily="18" charset="0"/>
                        </a:rPr>
                        <m:t> </m:t>
                      </m:r>
                      <m:r>
                        <a:rPr lang="pt-BR" sz="2400" i="1" dirty="0">
                          <a:latin typeface="Cambria Math" panose="02040503050406030204" pitchFamily="18" charset="0"/>
                        </a:rPr>
                        <m:t>(</m:t>
                      </m:r>
                      <m:r>
                        <a:rPr lang="pt-BR" sz="2400" i="1" dirty="0">
                          <a:latin typeface="Cambria Math" panose="02040503050406030204" pitchFamily="18" charset="0"/>
                        </a:rPr>
                        <m:t>𝐵</m:t>
                      </m:r>
                      <m:r>
                        <a:rPr lang="pt-BR" sz="2400" i="1" dirty="0">
                          <a:latin typeface="Cambria Math" panose="02040503050406030204" pitchFamily="18" charset="0"/>
                        </a:rPr>
                        <m:t> ∪ </m:t>
                      </m:r>
                      <m:r>
                        <a:rPr lang="pt-BR" sz="2400" i="1" dirty="0">
                          <a:latin typeface="Cambria Math" panose="02040503050406030204" pitchFamily="18" charset="0"/>
                        </a:rPr>
                        <m:t>𝐶</m:t>
                      </m:r>
                      <m:r>
                        <a:rPr lang="pt-BR" sz="2400" i="1" dirty="0">
                          <a:latin typeface="Cambria Math" panose="02040503050406030204" pitchFamily="18" charset="0"/>
                        </a:rPr>
                        <m:t>) = (</m:t>
                      </m:r>
                      <m:r>
                        <a:rPr lang="pt-BR" sz="2400" i="1" dirty="0">
                          <a:latin typeface="Cambria Math" panose="02040503050406030204" pitchFamily="18" charset="0"/>
                        </a:rPr>
                        <m:t>𝐴</m:t>
                      </m:r>
                      <m:r>
                        <a:rPr lang="pt-BR" sz="2400" i="1" dirty="0">
                          <a:latin typeface="Cambria Math" panose="02040503050406030204" pitchFamily="18" charset="0"/>
                        </a:rPr>
                        <m:t> ∩</m:t>
                      </m:r>
                      <m:r>
                        <m:rPr>
                          <m:lit/>
                        </m:rPr>
                        <a:rPr lang="pt-BR" sz="2400" i="1" dirty="0">
                          <a:latin typeface="Cambria Math" panose="02040503050406030204" pitchFamily="18" charset="0"/>
                        </a:rPr>
                        <m:t> </m:t>
                      </m:r>
                      <m:r>
                        <a:rPr lang="pt-BR" sz="2400" i="1" dirty="0">
                          <a:latin typeface="Cambria Math" panose="02040503050406030204" pitchFamily="18" charset="0"/>
                        </a:rPr>
                        <m:t>𝐵</m:t>
                      </m:r>
                      <m:r>
                        <a:rPr lang="pt-BR" sz="2400" i="1" dirty="0">
                          <a:latin typeface="Cambria Math" panose="02040503050406030204" pitchFamily="18" charset="0"/>
                        </a:rPr>
                        <m:t>) ∪ (</m:t>
                      </m:r>
                      <m:r>
                        <a:rPr lang="pt-BR" sz="2400" i="1" dirty="0">
                          <a:latin typeface="Cambria Math" panose="02040503050406030204" pitchFamily="18" charset="0"/>
                        </a:rPr>
                        <m:t>𝐴</m:t>
                      </m:r>
                      <m:r>
                        <a:rPr lang="pt-BR" sz="2400" i="1" dirty="0">
                          <a:latin typeface="Cambria Math" panose="02040503050406030204" pitchFamily="18" charset="0"/>
                        </a:rPr>
                        <m:t> ∩</m:t>
                      </m:r>
                      <m:r>
                        <m:rPr>
                          <m:lit/>
                        </m:rPr>
                        <a:rPr lang="pt-BR" sz="2400" i="1" dirty="0">
                          <a:latin typeface="Cambria Math" panose="02040503050406030204" pitchFamily="18" charset="0"/>
                        </a:rPr>
                        <m:t> </m:t>
                      </m:r>
                      <m:r>
                        <a:rPr lang="pt-BR" sz="2400" i="1" dirty="0">
                          <a:latin typeface="Cambria Math" panose="02040503050406030204" pitchFamily="18" charset="0"/>
                        </a:rPr>
                        <m:t>𝐶</m:t>
                      </m:r>
                      <m:r>
                        <a:rPr lang="pt-BR" sz="2400" i="1" dirty="0">
                          <a:latin typeface="Cambria Math" panose="02040503050406030204" pitchFamily="18" charset="0"/>
                        </a:rPr>
                        <m:t>)</m:t>
                      </m:r>
                    </m:oMath>
                  </m:oMathPara>
                </a14:m>
                <a:endParaRPr lang="en-IN" sz="2400" dirty="0"/>
              </a:p>
            </p:txBody>
          </p:sp>
        </mc:Choice>
        <mc:Fallback xmlns="">
          <p:sp>
            <p:nvSpPr>
              <p:cNvPr id="2" name="Rectangle 1"/>
              <p:cNvSpPr>
                <a:spLocks noRot="1" noChangeAspect="1" noMove="1" noResize="1" noEditPoints="1" noAdjustHandles="1" noChangeArrowheads="1" noChangeShapeType="1" noTextEdit="1"/>
              </p:cNvSpPr>
              <p:nvPr/>
            </p:nvSpPr>
            <p:spPr>
              <a:xfrm>
                <a:off x="914400" y="1263159"/>
                <a:ext cx="9550400" cy="4524315"/>
              </a:xfrm>
              <a:prstGeom prst="rect">
                <a:avLst/>
              </a:prstGeom>
              <a:blipFill>
                <a:blip r:embed="rId2"/>
                <a:stretch>
                  <a:fillRect l="-957" t="-1078" b="-943"/>
                </a:stretch>
              </a:blipFill>
            </p:spPr>
            <p:txBody>
              <a:bodyPr/>
              <a:lstStyle/>
              <a:p>
                <a:r>
                  <a:rPr lang="en-IN">
                    <a:noFill/>
                  </a:rPr>
                  <a:t> </a:t>
                </a:r>
              </a:p>
            </p:txBody>
          </p:sp>
        </mc:Fallback>
      </mc:AlternateContent>
    </p:spTree>
    <p:extLst>
      <p:ext uri="{BB962C8B-B14F-4D97-AF65-F5344CB8AC3E}">
        <p14:creationId xmlns:p14="http://schemas.microsoft.com/office/powerpoint/2010/main" val="127530828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7</a:t>
            </a:fld>
            <a:endParaRPr lang="en-US"/>
          </a:p>
        </p:txBody>
      </p:sp>
      <p:sp>
        <p:nvSpPr>
          <p:cNvPr id="3" name="TextBox 2"/>
          <p:cNvSpPr txBox="1"/>
          <p:nvPr/>
        </p:nvSpPr>
        <p:spPr>
          <a:xfrm>
            <a:off x="2041864" y="474708"/>
            <a:ext cx="10150136"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Properties of fuzzy sets</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2" name="Rectangle 1"/>
              <p:cNvSpPr/>
              <p:nvPr/>
            </p:nvSpPr>
            <p:spPr>
              <a:xfrm>
                <a:off x="923278" y="1396325"/>
                <a:ext cx="9550400" cy="4524315"/>
              </a:xfrm>
              <a:prstGeom prst="rect">
                <a:avLst/>
              </a:prstGeom>
            </p:spPr>
            <p:txBody>
              <a:bodyPr wrap="square">
                <a:spAutoFit/>
              </a:bodyPr>
              <a:lstStyle/>
              <a:p>
                <a:r>
                  <a:rPr lang="en-IN" sz="2400" b="1" dirty="0"/>
                  <a:t>Idempotence :</a:t>
                </a:r>
              </a:p>
              <a:p>
                <a:pPr/>
                <a14:m>
                  <m:oMathPara xmlns:m="http://schemas.openxmlformats.org/officeDocument/2006/math">
                    <m:oMathParaPr>
                      <m:jc m:val="centerGroup"/>
                    </m:oMathParaPr>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rPr>
                        <m:t> ∪ </m:t>
                      </m:r>
                      <m:r>
                        <a:rPr lang="en-IN" sz="2400" i="1" dirty="0">
                          <a:latin typeface="Cambria Math" panose="02040503050406030204" pitchFamily="18" charset="0"/>
                        </a:rPr>
                        <m:t>𝐴</m:t>
                      </m:r>
                      <m:r>
                        <a:rPr lang="en-IN" sz="2400" i="1" dirty="0">
                          <a:latin typeface="Cambria Math" panose="02040503050406030204" pitchFamily="18" charset="0"/>
                        </a:rPr>
                        <m:t> = </m:t>
                      </m:r>
                      <m:r>
                        <a:rPr lang="en-IN" sz="2400" i="1" dirty="0">
                          <a:latin typeface="Cambria Math" panose="02040503050406030204" pitchFamily="18" charset="0"/>
                        </a:rPr>
                        <m:t>𝐴</m:t>
                      </m:r>
                    </m:oMath>
                  </m:oMathPara>
                </a14:m>
                <a:endParaRPr lang="en-IN" sz="2400" dirty="0"/>
              </a:p>
              <a:p>
                <a:pPr/>
                <a14:m>
                  <m:oMathPara xmlns:m="http://schemas.openxmlformats.org/officeDocument/2006/math">
                    <m:oMathParaPr>
                      <m:jc m:val="centerGroup"/>
                    </m:oMathParaPr>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rPr>
                        <m:t> ∩</m:t>
                      </m:r>
                      <m:r>
                        <m:rPr>
                          <m:lit/>
                        </m:rPr>
                        <a:rPr lang="en-IN" sz="2400" i="1" dirty="0">
                          <a:latin typeface="Cambria Math" panose="02040503050406030204" pitchFamily="18" charset="0"/>
                        </a:rPr>
                        <m:t> </m:t>
                      </m:r>
                      <m:r>
                        <a:rPr lang="en-IN" sz="2400" i="1" dirty="0">
                          <a:latin typeface="Cambria Math" panose="02040503050406030204" pitchFamily="18" charset="0"/>
                        </a:rPr>
                        <m:t>𝐴</m:t>
                      </m:r>
                      <m:r>
                        <a:rPr lang="en-IN" sz="2400" i="1" dirty="0">
                          <a:latin typeface="Cambria Math" panose="02040503050406030204" pitchFamily="18" charset="0"/>
                        </a:rPr>
                        <m:t> =∅ ;</m:t>
                      </m:r>
                    </m:oMath>
                  </m:oMathPara>
                </a14:m>
                <a:endParaRPr lang="en-IN" sz="2400" dirty="0"/>
              </a:p>
              <a:p>
                <a:pPr/>
                <a14:m>
                  <m:oMathPara xmlns:m="http://schemas.openxmlformats.org/officeDocument/2006/math">
                    <m:oMathParaPr>
                      <m:jc m:val="centerGroup"/>
                    </m:oMathParaPr>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rPr>
                        <m:t> ∪∅; = </m:t>
                      </m:r>
                      <m:r>
                        <a:rPr lang="en-IN" sz="2400" i="1" dirty="0">
                          <a:latin typeface="Cambria Math" panose="02040503050406030204" pitchFamily="18" charset="0"/>
                        </a:rPr>
                        <m:t>𝐴</m:t>
                      </m:r>
                    </m:oMath>
                  </m:oMathPara>
                </a14:m>
                <a:endParaRPr lang="en-IN" sz="2400" dirty="0"/>
              </a:p>
              <a:p>
                <a:pPr/>
                <a14:m>
                  <m:oMathPara xmlns:m="http://schemas.openxmlformats.org/officeDocument/2006/math">
                    <m:oMathParaPr>
                      <m:jc m:val="centerGroup"/>
                    </m:oMathParaPr>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rPr>
                        <m:t> ∩∅</m:t>
                      </m:r>
                      <m:r>
                        <m:rPr>
                          <m:lit/>
                        </m:rPr>
                        <a:rPr lang="en-IN" sz="2400" i="1" dirty="0">
                          <a:latin typeface="Cambria Math" panose="02040503050406030204" pitchFamily="18" charset="0"/>
                        </a:rPr>
                        <m:t> </m:t>
                      </m:r>
                      <m:r>
                        <a:rPr lang="en-IN" sz="2400" i="1" dirty="0">
                          <a:latin typeface="Cambria Math" panose="02040503050406030204" pitchFamily="18" charset="0"/>
                        </a:rPr>
                        <m:t>; = </m:t>
                      </m:r>
                      <m:r>
                        <a:rPr lang="en-IN"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m:t>
                      </m:r>
                    </m:oMath>
                  </m:oMathPara>
                </a14:m>
                <a:endParaRPr lang="en-IN" sz="2400" dirty="0"/>
              </a:p>
              <a:p>
                <a:r>
                  <a:rPr lang="en-IN" sz="2400" b="1" dirty="0"/>
                  <a:t>Transitivity :</a:t>
                </a:r>
              </a:p>
              <a:p>
                <a:r>
                  <a:rPr lang="en-IN" sz="2400" dirty="0"/>
                  <a:t>		If </a:t>
                </a:r>
                <a14:m>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rPr>
                      <m:t> ⊆ </m:t>
                    </m:r>
                    <m:r>
                      <a:rPr lang="en-IN" sz="2400" i="1" dirty="0">
                        <a:latin typeface="Cambria Math" panose="02040503050406030204" pitchFamily="18" charset="0"/>
                      </a:rPr>
                      <m:t>𝐵</m:t>
                    </m:r>
                    <m:r>
                      <a:rPr lang="en-IN" sz="2400" i="1" dirty="0">
                        <a:latin typeface="Cambria Math" panose="02040503050406030204" pitchFamily="18" charset="0"/>
                      </a:rPr>
                      <m:t>;</m:t>
                    </m:r>
                    <m:r>
                      <a:rPr lang="en-IN" sz="2400" i="1" dirty="0">
                        <a:latin typeface="Cambria Math" panose="02040503050406030204" pitchFamily="18" charset="0"/>
                      </a:rPr>
                      <m:t>𝐵</m:t>
                    </m:r>
                    <m:r>
                      <a:rPr lang="en-IN" sz="2400" i="1" dirty="0">
                        <a:latin typeface="Cambria Math" panose="02040503050406030204" pitchFamily="18" charset="0"/>
                      </a:rPr>
                      <m:t> ⊆ </m:t>
                    </m:r>
                    <m:r>
                      <a:rPr lang="en-IN" sz="2400" i="1" dirty="0">
                        <a:latin typeface="Cambria Math" panose="02040503050406030204" pitchFamily="18" charset="0"/>
                      </a:rPr>
                      <m:t>𝐶</m:t>
                    </m:r>
                    <m:r>
                      <a:rPr lang="en-IN" sz="2400" i="1" dirty="0">
                        <a:latin typeface="Cambria Math" panose="02040503050406030204" pitchFamily="18" charset="0"/>
                      </a:rPr>
                      <m:t> </m:t>
                    </m:r>
                  </m:oMath>
                </a14:m>
                <a:r>
                  <a:rPr lang="en-IN" sz="2400" dirty="0"/>
                  <a:t>then </a:t>
                </a:r>
                <a14:m>
                  <m:oMath xmlns:m="http://schemas.openxmlformats.org/officeDocument/2006/math">
                    <m:r>
                      <a:rPr lang="en-IN" sz="2400" i="1" dirty="0">
                        <a:latin typeface="Cambria Math" panose="02040503050406030204" pitchFamily="18" charset="0"/>
                      </a:rPr>
                      <m:t>𝐴</m:t>
                    </m:r>
                    <m:r>
                      <a:rPr lang="en-IN" sz="2400" i="1" dirty="0">
                        <a:latin typeface="Cambria Math" panose="02040503050406030204" pitchFamily="18" charset="0"/>
                      </a:rPr>
                      <m:t> ⊆ </m:t>
                    </m:r>
                    <m:r>
                      <a:rPr lang="en-IN" sz="2400" i="1" dirty="0">
                        <a:latin typeface="Cambria Math" panose="02040503050406030204" pitchFamily="18" charset="0"/>
                      </a:rPr>
                      <m:t>𝐶</m:t>
                    </m:r>
                  </m:oMath>
                </a14:m>
                <a:endParaRPr lang="en-IN" sz="2400" dirty="0"/>
              </a:p>
              <a:p>
                <a:r>
                  <a:rPr lang="en-IN" sz="2400" b="1" dirty="0"/>
                  <a:t>Involution :</a:t>
                </a:r>
              </a:p>
              <a:p>
                <a:pPr/>
                <a14:m>
                  <m:oMathPara xmlns:m="http://schemas.openxmlformats.org/officeDocument/2006/math">
                    <m:oMathParaPr>
                      <m:jc m:val="centerGroup"/>
                    </m:oMathParaPr>
                    <m:oMath xmlns:m="http://schemas.openxmlformats.org/officeDocument/2006/math">
                      <m:sSup>
                        <m:sSupPr>
                          <m:ctrlPr>
                            <a:rPr lang="en-IN" sz="2400" i="1" dirty="0">
                              <a:latin typeface="Cambria Math" panose="02040503050406030204" pitchFamily="18" charset="0"/>
                            </a:rPr>
                          </m:ctrlPr>
                        </m:sSupPr>
                        <m:e>
                          <m:sSup>
                            <m:sSupPr>
                              <m:ctrlPr>
                                <a:rPr lang="en-IN" sz="2400" i="1" dirty="0">
                                  <a:latin typeface="Cambria Math" panose="02040503050406030204" pitchFamily="18" charset="0"/>
                                </a:rPr>
                              </m:ctrlPr>
                            </m:sSupPr>
                            <m:e>
                              <m:r>
                                <a:rPr lang="en-US" sz="2400" i="1" dirty="0">
                                  <a:latin typeface="Cambria Math" panose="02040503050406030204" pitchFamily="18" charset="0"/>
                                </a:rPr>
                                <m:t>(</m:t>
                              </m:r>
                              <m:r>
                                <a:rPr lang="en-US" sz="2400" i="1" dirty="0">
                                  <a:latin typeface="Cambria Math" panose="02040503050406030204" pitchFamily="18" charset="0"/>
                                </a:rPr>
                                <m:t>𝐴</m:t>
                              </m:r>
                            </m:e>
                            <m:sup>
                              <m:r>
                                <a:rPr lang="en-US" sz="2400" i="1" dirty="0">
                                  <a:latin typeface="Cambria Math" panose="02040503050406030204" pitchFamily="18" charset="0"/>
                                </a:rPr>
                                <m:t>𝑐</m:t>
                              </m:r>
                            </m:sup>
                          </m:sSup>
                          <m:r>
                            <a:rPr lang="en-US" sz="2400" i="1" dirty="0">
                              <a:latin typeface="Cambria Math" panose="02040503050406030204" pitchFamily="18" charset="0"/>
                            </a:rPr>
                            <m:t>)</m:t>
                          </m:r>
                        </m:e>
                        <m:sup>
                          <m:r>
                            <a:rPr lang="en-US" sz="2400" i="1" dirty="0">
                              <a:latin typeface="Cambria Math" panose="02040503050406030204" pitchFamily="18" charset="0"/>
                            </a:rPr>
                            <m:t>𝑐</m:t>
                          </m:r>
                        </m:sup>
                      </m:sSup>
                      <m:r>
                        <a:rPr lang="en-IN" sz="2400" i="1" dirty="0">
                          <a:latin typeface="Cambria Math" panose="02040503050406030204" pitchFamily="18" charset="0"/>
                        </a:rPr>
                        <m:t> = </m:t>
                      </m:r>
                      <m:r>
                        <a:rPr lang="en-IN" sz="2400" i="1" dirty="0">
                          <a:latin typeface="Cambria Math" panose="02040503050406030204" pitchFamily="18" charset="0"/>
                        </a:rPr>
                        <m:t>𝐴</m:t>
                      </m:r>
                    </m:oMath>
                  </m:oMathPara>
                </a14:m>
                <a:endParaRPr lang="en-IN" sz="2400" dirty="0"/>
              </a:p>
              <a:p>
                <a:r>
                  <a:rPr lang="en-IN" sz="2400" b="1" dirty="0"/>
                  <a:t>De Morgan’s law :</a:t>
                </a:r>
              </a:p>
              <a:p>
                <a:pPr/>
                <a14:m>
                  <m:oMathPara xmlns:m="http://schemas.openxmlformats.org/officeDocument/2006/math">
                    <m:oMathParaPr>
                      <m:jc m:val="centerGroup"/>
                    </m:oMathParaPr>
                    <m:oMath xmlns:m="http://schemas.openxmlformats.org/officeDocument/2006/math">
                      <m:sSup>
                        <m:sSupPr>
                          <m:ctrlPr>
                            <a:rPr lang="en-IN" sz="2400" i="1" dirty="0">
                              <a:latin typeface="Cambria Math" panose="02040503050406030204" pitchFamily="18" charset="0"/>
                            </a:rPr>
                          </m:ctrlPr>
                        </m:sSupPr>
                        <m:e>
                          <m:r>
                            <a:rPr lang="en-IN" sz="2400" i="1" dirty="0">
                              <a:latin typeface="Cambria Math" panose="02040503050406030204" pitchFamily="18" charset="0"/>
                            </a:rPr>
                            <m:t>(</m:t>
                          </m:r>
                          <m:r>
                            <a:rPr lang="en-IN" sz="2400" i="1" dirty="0">
                              <a:latin typeface="Cambria Math" panose="02040503050406030204" pitchFamily="18" charset="0"/>
                            </a:rPr>
                            <m:t>𝐴</m:t>
                          </m:r>
                          <m:r>
                            <a:rPr lang="en-IN" sz="2400" i="1" dirty="0">
                              <a:latin typeface="Cambria Math" panose="02040503050406030204" pitchFamily="18" charset="0"/>
                            </a:rPr>
                            <m:t> ∩</m:t>
                          </m:r>
                          <m:r>
                            <m:rPr>
                              <m:lit/>
                            </m:rPr>
                            <a:rPr lang="en-IN" sz="2400" i="1" dirty="0">
                              <a:latin typeface="Cambria Math" panose="02040503050406030204" pitchFamily="18" charset="0"/>
                            </a:rPr>
                            <m:t> </m:t>
                          </m:r>
                          <m:r>
                            <a:rPr lang="en-IN" sz="2400" i="1" dirty="0">
                              <a:latin typeface="Cambria Math" panose="02040503050406030204" pitchFamily="18" charset="0"/>
                            </a:rPr>
                            <m:t>𝐵</m:t>
                          </m:r>
                          <m:r>
                            <a:rPr lang="en-IN" sz="2400" i="1" dirty="0">
                              <a:latin typeface="Cambria Math" panose="02040503050406030204" pitchFamily="18" charset="0"/>
                            </a:rPr>
                            <m:t>)</m:t>
                          </m:r>
                        </m:e>
                        <m:sup>
                          <m:r>
                            <a:rPr lang="en-US" sz="2400" i="1" dirty="0">
                              <a:latin typeface="Cambria Math" panose="02040503050406030204" pitchFamily="18" charset="0"/>
                            </a:rPr>
                            <m:t>𝑐</m:t>
                          </m:r>
                        </m:sup>
                      </m:sSup>
                      <m:r>
                        <a:rPr lang="en-IN" sz="2400" i="1" dirty="0">
                          <a:latin typeface="Cambria Math" panose="02040503050406030204" pitchFamily="18" charset="0"/>
                        </a:rPr>
                        <m:t> = </m:t>
                      </m:r>
                      <m:sSup>
                        <m:sSupPr>
                          <m:ctrlPr>
                            <a:rPr lang="en-IN" sz="2400" i="1" dirty="0">
                              <a:latin typeface="Cambria Math" panose="02040503050406030204" pitchFamily="18" charset="0"/>
                            </a:rPr>
                          </m:ctrlPr>
                        </m:sSupPr>
                        <m:e>
                          <m:r>
                            <a:rPr lang="en-US" sz="2400" i="1" dirty="0">
                              <a:latin typeface="Cambria Math" panose="02040503050406030204" pitchFamily="18" charset="0"/>
                            </a:rPr>
                            <m:t>𝐴</m:t>
                          </m:r>
                        </m:e>
                        <m:sup>
                          <m:r>
                            <a:rPr lang="en-US" sz="2400" i="1" dirty="0">
                              <a:latin typeface="Cambria Math" panose="02040503050406030204" pitchFamily="18" charset="0"/>
                            </a:rPr>
                            <m:t>𝑐</m:t>
                          </m:r>
                        </m:sup>
                      </m:sSup>
                      <m:r>
                        <a:rPr lang="en-IN" sz="2400" i="1" dirty="0">
                          <a:latin typeface="Cambria Math" panose="02040503050406030204" pitchFamily="18" charset="0"/>
                          <a:ea typeface="Cambria Math" panose="02040503050406030204" pitchFamily="18" charset="0"/>
                        </a:rPr>
                        <m:t>∪</m:t>
                      </m:r>
                      <m:sSup>
                        <m:sSupPr>
                          <m:ctrlPr>
                            <a:rPr lang="en-IN" sz="2400" i="1" dirty="0">
                              <a:latin typeface="Cambria Math" panose="02040503050406030204" pitchFamily="18" charset="0"/>
                            </a:rPr>
                          </m:ctrlPr>
                        </m:sSupPr>
                        <m:e>
                          <m:r>
                            <a:rPr lang="en-US" sz="2400" i="1" dirty="0">
                              <a:latin typeface="Cambria Math" panose="02040503050406030204" pitchFamily="18" charset="0"/>
                            </a:rPr>
                            <m:t>𝐵</m:t>
                          </m:r>
                        </m:e>
                        <m:sup>
                          <m:r>
                            <a:rPr lang="en-US" sz="2400" i="1" dirty="0">
                              <a:latin typeface="Cambria Math" panose="02040503050406030204" pitchFamily="18" charset="0"/>
                            </a:rPr>
                            <m:t>𝑐</m:t>
                          </m:r>
                        </m:sup>
                      </m:sSup>
                    </m:oMath>
                  </m:oMathPara>
                </a14:m>
                <a:endParaRPr lang="en-IN" sz="2400" dirty="0"/>
              </a:p>
              <a:p>
                <a:pPr/>
                <a14:m>
                  <m:oMathPara xmlns:m="http://schemas.openxmlformats.org/officeDocument/2006/math">
                    <m:oMathParaPr>
                      <m:jc m:val="centerGroup"/>
                    </m:oMathParaPr>
                    <m:oMath xmlns:m="http://schemas.openxmlformats.org/officeDocument/2006/math">
                      <m:sSup>
                        <m:sSupPr>
                          <m:ctrlPr>
                            <a:rPr lang="en-IN" sz="2400" i="1" dirty="0">
                              <a:latin typeface="Cambria Math" panose="02040503050406030204" pitchFamily="18" charset="0"/>
                            </a:rPr>
                          </m:ctrlPr>
                        </m:sSupPr>
                        <m:e>
                          <m:r>
                            <a:rPr lang="en-IN" sz="2400" i="1" dirty="0">
                              <a:latin typeface="Cambria Math" panose="02040503050406030204" pitchFamily="18" charset="0"/>
                            </a:rPr>
                            <m:t>(</m:t>
                          </m:r>
                          <m:r>
                            <a:rPr lang="en-IN" sz="2400" i="1" dirty="0">
                              <a:latin typeface="Cambria Math" panose="02040503050406030204" pitchFamily="18" charset="0"/>
                            </a:rPr>
                            <m:t>𝐴</m:t>
                          </m:r>
                          <m:r>
                            <a:rPr lang="en-IN" sz="2400" i="1" dirty="0">
                              <a:latin typeface="Cambria Math" panose="02040503050406030204" pitchFamily="18" charset="0"/>
                            </a:rPr>
                            <m:t> ∪ </m:t>
                          </m:r>
                          <m:r>
                            <a:rPr lang="en-IN" sz="2400" i="1" dirty="0">
                              <a:latin typeface="Cambria Math" panose="02040503050406030204" pitchFamily="18" charset="0"/>
                            </a:rPr>
                            <m:t>𝐵</m:t>
                          </m:r>
                          <m:r>
                            <a:rPr lang="en-IN" sz="2400" i="1" dirty="0">
                              <a:latin typeface="Cambria Math" panose="02040503050406030204" pitchFamily="18" charset="0"/>
                            </a:rPr>
                            <m:t>)</m:t>
                          </m:r>
                        </m:e>
                        <m:sup>
                          <m:r>
                            <a:rPr lang="en-US" sz="2400" i="1" dirty="0">
                              <a:latin typeface="Cambria Math" panose="02040503050406030204" pitchFamily="18" charset="0"/>
                            </a:rPr>
                            <m:t>𝑐</m:t>
                          </m:r>
                        </m:sup>
                      </m:sSup>
                      <m:r>
                        <a:rPr lang="en-IN" sz="2400" i="1" dirty="0">
                          <a:latin typeface="Cambria Math" panose="02040503050406030204" pitchFamily="18" charset="0"/>
                        </a:rPr>
                        <m:t> =</m:t>
                      </m:r>
                      <m:sSup>
                        <m:sSupPr>
                          <m:ctrlPr>
                            <a:rPr lang="en-IN" sz="2400" i="1" dirty="0">
                              <a:latin typeface="Cambria Math" panose="02040503050406030204" pitchFamily="18" charset="0"/>
                            </a:rPr>
                          </m:ctrlPr>
                        </m:sSupPr>
                        <m:e>
                          <m:r>
                            <a:rPr lang="en-US" sz="2400" i="1" dirty="0">
                              <a:latin typeface="Cambria Math" panose="02040503050406030204" pitchFamily="18" charset="0"/>
                            </a:rPr>
                            <m:t>𝐴</m:t>
                          </m:r>
                        </m:e>
                        <m:sup>
                          <m:r>
                            <a:rPr lang="en-US" sz="2400" i="1" dirty="0">
                              <a:latin typeface="Cambria Math" panose="02040503050406030204" pitchFamily="18" charset="0"/>
                            </a:rPr>
                            <m:t>𝑐</m:t>
                          </m:r>
                        </m:sup>
                      </m:sSup>
                      <m:r>
                        <a:rPr lang="en-IN" sz="2400" i="1" dirty="0">
                          <a:latin typeface="Cambria Math" panose="02040503050406030204" pitchFamily="18" charset="0"/>
                          <a:ea typeface="Cambria Math" panose="02040503050406030204" pitchFamily="18" charset="0"/>
                        </a:rPr>
                        <m:t>∩</m:t>
                      </m:r>
                      <m:sSup>
                        <m:sSupPr>
                          <m:ctrlPr>
                            <a:rPr lang="en-IN" sz="2400" i="1" dirty="0">
                              <a:latin typeface="Cambria Math" panose="02040503050406030204" pitchFamily="18" charset="0"/>
                            </a:rPr>
                          </m:ctrlPr>
                        </m:sSupPr>
                        <m:e>
                          <m:r>
                            <a:rPr lang="en-US" sz="2400" i="1" dirty="0">
                              <a:latin typeface="Cambria Math" panose="02040503050406030204" pitchFamily="18" charset="0"/>
                            </a:rPr>
                            <m:t>𝐵</m:t>
                          </m:r>
                        </m:e>
                        <m:sup>
                          <m:r>
                            <a:rPr lang="en-US" sz="2400" i="1" dirty="0">
                              <a:latin typeface="Cambria Math" panose="02040503050406030204" pitchFamily="18" charset="0"/>
                            </a:rPr>
                            <m:t>𝑐</m:t>
                          </m:r>
                        </m:sup>
                      </m:sSup>
                    </m:oMath>
                  </m:oMathPara>
                </a14:m>
                <a:endParaRPr lang="en-IN" sz="2400" dirty="0"/>
              </a:p>
            </p:txBody>
          </p:sp>
        </mc:Choice>
        <mc:Fallback xmlns="">
          <p:sp>
            <p:nvSpPr>
              <p:cNvPr id="2" name="Rectangle 1"/>
              <p:cNvSpPr>
                <a:spLocks noRot="1" noChangeAspect="1" noMove="1" noResize="1" noEditPoints="1" noAdjustHandles="1" noChangeArrowheads="1" noChangeShapeType="1" noTextEdit="1"/>
              </p:cNvSpPr>
              <p:nvPr/>
            </p:nvSpPr>
            <p:spPr>
              <a:xfrm>
                <a:off x="923278" y="1396325"/>
                <a:ext cx="9550400" cy="4524315"/>
              </a:xfrm>
              <a:prstGeom prst="rect">
                <a:avLst/>
              </a:prstGeom>
              <a:blipFill>
                <a:blip r:embed="rId2"/>
                <a:stretch>
                  <a:fillRect l="-957" t="-1078" b="-943"/>
                </a:stretch>
              </a:blipFill>
            </p:spPr>
            <p:txBody>
              <a:bodyPr/>
              <a:lstStyle/>
              <a:p>
                <a:r>
                  <a:rPr lang="en-IN">
                    <a:noFill/>
                  </a:rPr>
                  <a:t> </a:t>
                </a:r>
              </a:p>
            </p:txBody>
          </p:sp>
        </mc:Fallback>
      </mc:AlternateContent>
    </p:spTree>
    <p:extLst>
      <p:ext uri="{BB962C8B-B14F-4D97-AF65-F5344CB8AC3E}">
        <p14:creationId xmlns:p14="http://schemas.microsoft.com/office/powerpoint/2010/main" val="28003329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2"/>
          <p:cNvSpPr txBox="1">
            <a:spLocks noChangeArrowheads="1"/>
          </p:cNvSpPr>
          <p:nvPr/>
        </p:nvSpPr>
        <p:spPr bwMode="auto">
          <a:xfrm>
            <a:off x="1981200" y="457201"/>
            <a:ext cx="8229600" cy="492125"/>
          </a:xfrm>
          <a:prstGeom prst="rect">
            <a:avLst/>
          </a:prstGeom>
          <a:noFill/>
          <a:ln w="9525">
            <a:noFill/>
            <a:miter lim="800000"/>
            <a:headEnd/>
            <a:tailEnd/>
          </a:ln>
        </p:spPr>
        <p:txBody>
          <a:bodyPr>
            <a:spAutoFit/>
          </a:bodyPr>
          <a:lstStyle/>
          <a:p>
            <a:pPr eaLnBrk="1" hangingPunct="1">
              <a:spcBef>
                <a:spcPct val="50000"/>
              </a:spcBef>
              <a:defRPr/>
            </a:pPr>
            <a:r>
              <a:rPr lang="en-US" sz="2600" b="1" dirty="0">
                <a:solidFill>
                  <a:srgbClr val="C00000"/>
                </a:solidFill>
                <a:latin typeface="Tahoma" pitchFamily="34" charset="0"/>
                <a:ea typeface="+mj-ea"/>
                <a:cs typeface="Tahoma" pitchFamily="34" charset="0"/>
              </a:rPr>
              <a:t>RELATIONS</a:t>
            </a:r>
          </a:p>
        </p:txBody>
      </p:sp>
      <p:sp>
        <p:nvSpPr>
          <p:cNvPr id="4101" name="Text Box 15"/>
          <p:cNvSpPr txBox="1">
            <a:spLocks noChangeArrowheads="1"/>
          </p:cNvSpPr>
          <p:nvPr/>
        </p:nvSpPr>
        <p:spPr bwMode="auto">
          <a:xfrm>
            <a:off x="1981200" y="1143001"/>
            <a:ext cx="8229600" cy="2225225"/>
          </a:xfrm>
          <a:prstGeom prst="rect">
            <a:avLst/>
          </a:prstGeom>
          <a:noFill/>
          <a:ln w="9525">
            <a:noFill/>
            <a:miter lim="800000"/>
            <a:headEnd/>
            <a:tailEnd/>
          </a:ln>
        </p:spPr>
        <p:txBody>
          <a:bodyPr>
            <a:spAutoFit/>
          </a:bodyPr>
          <a:lstStyle/>
          <a:p>
            <a:pPr lvl="1" indent="-457200" algn="just">
              <a:lnSpc>
                <a:spcPct val="110000"/>
              </a:lnSpc>
              <a:buFont typeface="Wingdings" pitchFamily="2" charset="2"/>
              <a:buChar char="Ø"/>
              <a:tabLst>
                <a:tab pos="682625" algn="l"/>
              </a:tabLst>
              <a:defRPr/>
            </a:pPr>
            <a:r>
              <a:rPr lang="en-US" dirty="0">
                <a:solidFill>
                  <a:schemeClr val="accent6">
                    <a:lumMod val="50000"/>
                  </a:schemeClr>
                </a:solidFill>
                <a:latin typeface="Tahoma" pitchFamily="34" charset="0"/>
                <a:ea typeface="+mj-ea"/>
                <a:cs typeface="Tahoma" pitchFamily="34" charset="0"/>
              </a:rPr>
              <a:t>Relations represent mappings between sets and connectives in logic.</a:t>
            </a:r>
          </a:p>
          <a:p>
            <a:pPr lvl="1" indent="-457200" algn="just">
              <a:lnSpc>
                <a:spcPct val="110000"/>
              </a:lnSpc>
              <a:buFont typeface="Wingdings" pitchFamily="2" charset="2"/>
              <a:buChar char="Ø"/>
              <a:tabLst>
                <a:tab pos="682625" algn="l"/>
              </a:tabLst>
              <a:defRPr/>
            </a:pPr>
            <a:endParaRPr lang="en-US" dirty="0">
              <a:solidFill>
                <a:schemeClr val="accent6">
                  <a:lumMod val="50000"/>
                </a:schemeClr>
              </a:solidFill>
              <a:latin typeface="Tahoma" pitchFamily="34" charset="0"/>
              <a:ea typeface="+mj-ea"/>
              <a:cs typeface="Tahoma" pitchFamily="34" charset="0"/>
            </a:endParaRPr>
          </a:p>
          <a:p>
            <a:pPr lvl="1" indent="-457200" algn="just">
              <a:lnSpc>
                <a:spcPct val="110000"/>
              </a:lnSpc>
              <a:buFont typeface="Wingdings" pitchFamily="2" charset="2"/>
              <a:buChar char="Ø"/>
              <a:tabLst>
                <a:tab pos="682625" algn="l"/>
              </a:tabLst>
              <a:defRPr/>
            </a:pPr>
            <a:r>
              <a:rPr lang="en-US" dirty="0">
                <a:solidFill>
                  <a:schemeClr val="accent6">
                    <a:lumMod val="50000"/>
                  </a:schemeClr>
                </a:solidFill>
                <a:latin typeface="Tahoma" pitchFamily="34" charset="0"/>
                <a:ea typeface="+mj-ea"/>
                <a:cs typeface="Tahoma" pitchFamily="34" charset="0"/>
              </a:rPr>
              <a:t>A classical binary relation represents the presence or absence of a connection or interaction or association between the elements of two sets.</a:t>
            </a:r>
          </a:p>
          <a:p>
            <a:pPr lvl="1" indent="-457200" algn="just">
              <a:lnSpc>
                <a:spcPct val="110000"/>
              </a:lnSpc>
              <a:buFont typeface="Wingdings" pitchFamily="2" charset="2"/>
              <a:buChar char="Ø"/>
              <a:tabLst>
                <a:tab pos="682625" algn="l"/>
              </a:tabLst>
              <a:defRPr/>
            </a:pPr>
            <a:endParaRPr lang="en-US" dirty="0">
              <a:solidFill>
                <a:schemeClr val="accent6">
                  <a:lumMod val="50000"/>
                </a:schemeClr>
              </a:solidFill>
              <a:latin typeface="Tahoma" pitchFamily="34" charset="0"/>
              <a:ea typeface="+mj-ea"/>
              <a:cs typeface="Tahoma" pitchFamily="34" charset="0"/>
            </a:endParaRPr>
          </a:p>
          <a:p>
            <a:pPr lvl="1" indent="-457200" algn="just">
              <a:lnSpc>
                <a:spcPct val="110000"/>
              </a:lnSpc>
              <a:buFont typeface="Wingdings" pitchFamily="2" charset="2"/>
              <a:buChar char="Ø"/>
              <a:tabLst>
                <a:tab pos="682625" algn="l"/>
              </a:tabLst>
              <a:defRPr/>
            </a:pPr>
            <a:r>
              <a:rPr lang="en-US" dirty="0">
                <a:solidFill>
                  <a:schemeClr val="accent6">
                    <a:lumMod val="50000"/>
                  </a:schemeClr>
                </a:solidFill>
                <a:latin typeface="Tahoma" pitchFamily="34" charset="0"/>
                <a:ea typeface="+mj-ea"/>
                <a:cs typeface="Tahoma" pitchFamily="34" charset="0"/>
              </a:rPr>
              <a:t>Fuzzy binary relations are a generalization of crisp binary relations, and they allow various degrees of relationship (association) between elements.</a:t>
            </a:r>
          </a:p>
        </p:txBody>
      </p:sp>
      <p:sp>
        <p:nvSpPr>
          <p:cNvPr id="2" name="Footer Placeholder 1"/>
          <p:cNvSpPr>
            <a:spLocks noGrp="1"/>
          </p:cNvSpPr>
          <p:nvPr>
            <p:ph type="ftr" sz="quarter" idx="11"/>
          </p:nvPr>
        </p:nvSpPr>
        <p:spPr/>
        <p:txBody>
          <a:bodyPr/>
          <a:lstStyle/>
          <a:p>
            <a:r>
              <a:rPr lang="en-US"/>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58</a:t>
            </a:fld>
            <a:endParaRPr lang="en-IN"/>
          </a:p>
        </p:txBody>
      </p:sp>
    </p:spTree>
    <p:extLst>
      <p:ext uri="{BB962C8B-B14F-4D97-AF65-F5344CB8AC3E}">
        <p14:creationId xmlns:p14="http://schemas.microsoft.com/office/powerpoint/2010/main" val="331954529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59</a:t>
            </a:fld>
            <a:endParaRPr lang="en-US"/>
          </a:p>
        </p:txBody>
      </p:sp>
      <p:sp>
        <p:nvSpPr>
          <p:cNvPr id="3" name="TextBox 2"/>
          <p:cNvSpPr txBox="1"/>
          <p:nvPr/>
        </p:nvSpPr>
        <p:spPr>
          <a:xfrm>
            <a:off x="2015231" y="498686"/>
            <a:ext cx="9981460" cy="666786"/>
          </a:xfrm>
          <a:prstGeom prst="rect">
            <a:avLst/>
          </a:prstGeom>
          <a:noFill/>
        </p:spPr>
        <p:txBody>
          <a:bodyPr wrap="square" rtlCol="0">
            <a:spAutoFit/>
          </a:bodyPr>
          <a:lstStyle/>
          <a:p>
            <a:r>
              <a:rPr lang="en-US" sz="3733" b="1" dirty="0">
                <a:solidFill>
                  <a:schemeClr val="accent2">
                    <a:lumMod val="75000"/>
                  </a:schemeClr>
                </a:solidFill>
                <a:latin typeface="Century Gothic" pitchFamily="34" charset="0"/>
              </a:rPr>
              <a:t>Crisp relations</a:t>
            </a:r>
          </a:p>
        </p:txBody>
      </p:sp>
      <mc:AlternateContent xmlns:mc="http://schemas.openxmlformats.org/markup-compatibility/2006" xmlns:a14="http://schemas.microsoft.com/office/drawing/2010/main">
        <mc:Choice Requires="a14">
          <p:sp>
            <p:nvSpPr>
              <p:cNvPr id="6" name="TextBox 5"/>
              <p:cNvSpPr txBox="1"/>
              <p:nvPr/>
            </p:nvSpPr>
            <p:spPr>
              <a:xfrm>
                <a:off x="370888" y="1290796"/>
                <a:ext cx="11297007" cy="4730206"/>
              </a:xfrm>
              <a:prstGeom prst="rect">
                <a:avLst/>
              </a:prstGeom>
              <a:noFill/>
            </p:spPr>
            <p:txBody>
              <a:bodyPr wrap="square" rtlCol="0">
                <a:spAutoFit/>
              </a:bodyPr>
              <a:lstStyle/>
              <a:p>
                <a:pPr marL="457189" indent="-457189" algn="just">
                  <a:lnSpc>
                    <a:spcPct val="150000"/>
                  </a:lnSpc>
                  <a:buFont typeface="Arial" panose="020B0604020202020204" pitchFamily="34" charset="0"/>
                  <a:buChar char="•"/>
                </a:pPr>
                <a:r>
                  <a:rPr lang="en-US" sz="3200" b="1" dirty="0"/>
                  <a:t>Order pairs</a:t>
                </a:r>
                <a:r>
                  <a:rPr lang="en-US" sz="2667" b="1" dirty="0"/>
                  <a:t>: </a:t>
                </a:r>
              </a:p>
              <a:p>
                <a:pPr lvl="1" algn="just"/>
                <a:r>
                  <a:rPr lang="en-IN" sz="2667" dirty="0"/>
                  <a:t>Suppose, A and B are two (crisp) sets. Then Cartesian product denoted as   </a:t>
                </a:r>
                <a14:m>
                  <m:oMath xmlns:m="http://schemas.openxmlformats.org/officeDocument/2006/math">
                    <m:r>
                      <a:rPr lang="en-IN" sz="2667" i="1" dirty="0">
                        <a:latin typeface="Cambria Math" panose="02040503050406030204" pitchFamily="18" charset="0"/>
                      </a:rPr>
                      <m:t>𝐴</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𝐵</m:t>
                    </m:r>
                    <m:r>
                      <a:rPr lang="en-IN" sz="2667" i="1" dirty="0">
                        <a:latin typeface="Cambria Math" panose="02040503050406030204" pitchFamily="18" charset="0"/>
                      </a:rPr>
                      <m:t> </m:t>
                    </m:r>
                  </m:oMath>
                </a14:m>
                <a:r>
                  <a:rPr lang="en-IN" sz="2667" dirty="0"/>
                  <a:t>is a collection of order pairs, such that</a:t>
                </a:r>
              </a:p>
              <a:p>
                <a:pPr lvl="1" algn="just">
                  <a:lnSpc>
                    <a:spcPct val="150000"/>
                  </a:lnSpc>
                </a:pPr>
                <a14:m>
                  <m:oMathPara xmlns:m="http://schemas.openxmlformats.org/officeDocument/2006/math">
                    <m:oMathParaPr>
                      <m:jc m:val="centerGroup"/>
                    </m:oMathParaPr>
                    <m:oMath xmlns:m="http://schemas.openxmlformats.org/officeDocument/2006/math">
                      <m:r>
                        <a:rPr lang="en-IN" sz="2667" i="1" dirty="0">
                          <a:latin typeface="Cambria Math" panose="02040503050406030204" pitchFamily="18" charset="0"/>
                        </a:rPr>
                        <m:t>𝐴</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𝐵</m:t>
                      </m:r>
                      <m:r>
                        <a:rPr lang="en-IN" sz="2667" i="1" dirty="0">
                          <a:latin typeface="Cambria Math" panose="02040503050406030204" pitchFamily="18" charset="0"/>
                        </a:rPr>
                        <m:t> ={(</m:t>
                      </m:r>
                      <m:r>
                        <a:rPr lang="en-IN" sz="2667" i="1" dirty="0">
                          <a:latin typeface="Cambria Math" panose="02040503050406030204" pitchFamily="18" charset="0"/>
                        </a:rPr>
                        <m:t>𝑎</m:t>
                      </m:r>
                      <m:r>
                        <a:rPr lang="en-IN" sz="2667" i="1" dirty="0">
                          <a:latin typeface="Cambria Math" panose="02040503050406030204" pitchFamily="18" charset="0"/>
                        </a:rPr>
                        <m:t>, </m:t>
                      </m:r>
                      <m:r>
                        <a:rPr lang="en-IN" sz="2667" i="1" dirty="0">
                          <a:latin typeface="Cambria Math" panose="02040503050406030204" pitchFamily="18" charset="0"/>
                        </a:rPr>
                        <m:t>𝑏</m:t>
                      </m:r>
                      <m:r>
                        <a:rPr lang="en-IN" sz="2667" i="1" dirty="0">
                          <a:latin typeface="Cambria Math" panose="02040503050406030204" pitchFamily="18" charset="0"/>
                        </a:rPr>
                        <m:t>)|</m:t>
                      </m:r>
                      <m:r>
                        <a:rPr lang="en-IN" sz="2667" i="1" dirty="0" err="1">
                          <a:latin typeface="Cambria Math" panose="02040503050406030204" pitchFamily="18" charset="0"/>
                        </a:rPr>
                        <m:t>𝑎</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𝐴</m:t>
                      </m:r>
                      <m:r>
                        <a:rPr lang="en-IN" sz="2667" i="1" dirty="0">
                          <a:latin typeface="Cambria Math" panose="02040503050406030204" pitchFamily="18" charset="0"/>
                        </a:rPr>
                        <m:t> </m:t>
                      </m:r>
                      <m:r>
                        <a:rPr lang="en-IN" sz="2667" i="1" dirty="0">
                          <a:latin typeface="Cambria Math" panose="02040503050406030204" pitchFamily="18" charset="0"/>
                        </a:rPr>
                        <m:t>𝑎𝑛𝑑</m:t>
                      </m:r>
                      <m:r>
                        <a:rPr lang="en-IN" sz="2667" i="1" dirty="0">
                          <a:latin typeface="Cambria Math" panose="02040503050406030204" pitchFamily="18" charset="0"/>
                        </a:rPr>
                        <m:t> </m:t>
                      </m:r>
                      <m:r>
                        <a:rPr lang="en-IN" sz="2667" i="1" dirty="0">
                          <a:latin typeface="Cambria Math" panose="02040503050406030204" pitchFamily="18" charset="0"/>
                        </a:rPr>
                        <m:t>𝑏</m:t>
                      </m:r>
                      <m:r>
                        <a:rPr lang="en-IN" sz="2667" i="1" dirty="0">
                          <a:latin typeface="Cambria Math" panose="02040503050406030204" pitchFamily="18" charset="0"/>
                          <a:ea typeface="Cambria Math" panose="02040503050406030204" pitchFamily="18" charset="0"/>
                        </a:rPr>
                        <m:t>∈</m:t>
                      </m:r>
                      <m:r>
                        <a:rPr lang="en-IN" sz="2667" i="1" dirty="0" err="1">
                          <a:latin typeface="Cambria Math" panose="02040503050406030204" pitchFamily="18" charset="0"/>
                        </a:rPr>
                        <m:t>𝐵</m:t>
                      </m:r>
                      <m:r>
                        <a:rPr lang="en-IN" sz="2667" i="1" dirty="0">
                          <a:latin typeface="Cambria Math" panose="02040503050406030204" pitchFamily="18" charset="0"/>
                        </a:rPr>
                        <m:t>}</m:t>
                      </m:r>
                    </m:oMath>
                  </m:oMathPara>
                </a14:m>
                <a:endParaRPr lang="en-IN" sz="2667" dirty="0"/>
              </a:p>
              <a:p>
                <a:pPr lvl="1" algn="just">
                  <a:lnSpc>
                    <a:spcPct val="150000"/>
                  </a:lnSpc>
                </a:pPr>
                <a:r>
                  <a:rPr lang="en-IN" sz="2667" b="1" dirty="0"/>
                  <a:t>Note :</a:t>
                </a:r>
              </a:p>
              <a:p>
                <a:pPr lvl="1" algn="just">
                  <a:lnSpc>
                    <a:spcPct val="150000"/>
                  </a:lnSpc>
                </a:pPr>
                <a:r>
                  <a:rPr lang="en-IN" sz="2667" dirty="0"/>
                  <a:t>(1) </a:t>
                </a:r>
                <a14:m>
                  <m:oMath xmlns:m="http://schemas.openxmlformats.org/officeDocument/2006/math">
                    <m:r>
                      <a:rPr lang="en-IN" sz="2667" i="1" dirty="0">
                        <a:latin typeface="Cambria Math" panose="02040503050406030204" pitchFamily="18" charset="0"/>
                      </a:rPr>
                      <m:t>𝐴</m:t>
                    </m:r>
                    <m:r>
                      <a:rPr lang="en-IN" sz="2667" i="1" dirty="0">
                        <a:latin typeface="Cambria Math" panose="02040503050406030204" pitchFamily="18" charset="0"/>
                      </a:rPr>
                      <m:t> × </m:t>
                    </m:r>
                    <m:r>
                      <a:rPr lang="en-IN" sz="2667" i="1" dirty="0">
                        <a:latin typeface="Cambria Math" panose="02040503050406030204" pitchFamily="18" charset="0"/>
                      </a:rPr>
                      <m:t>𝐵</m:t>
                    </m:r>
                    <m:r>
                      <a:rPr lang="en-IN" sz="2667" i="1" dirty="0">
                        <a:latin typeface="Cambria Math" panose="02040503050406030204" pitchFamily="18" charset="0"/>
                      </a:rPr>
                      <m:t> ≠ </m:t>
                    </m:r>
                    <m:r>
                      <a:rPr lang="en-IN" sz="2667" i="1" dirty="0">
                        <a:latin typeface="Cambria Math" panose="02040503050406030204" pitchFamily="18" charset="0"/>
                      </a:rPr>
                      <m:t>𝐵</m:t>
                    </m:r>
                    <m:r>
                      <a:rPr lang="en-IN" sz="2667" i="1" dirty="0">
                        <a:latin typeface="Cambria Math" panose="02040503050406030204" pitchFamily="18" charset="0"/>
                      </a:rPr>
                      <m:t> × </m:t>
                    </m:r>
                    <m:r>
                      <a:rPr lang="en-IN" sz="2667" i="1" dirty="0">
                        <a:latin typeface="Cambria Math" panose="02040503050406030204" pitchFamily="18" charset="0"/>
                      </a:rPr>
                      <m:t>𝐴</m:t>
                    </m:r>
                    <m:r>
                      <a:rPr lang="en-IN" sz="2667" dirty="0">
                        <a:latin typeface="Cambria Math" panose="02040503050406030204" pitchFamily="18" charset="0"/>
                      </a:rPr>
                      <m:t>                    </m:t>
                    </m:r>
                  </m:oMath>
                </a14:m>
                <a:r>
                  <a:rPr lang="en-IN" sz="2667" dirty="0"/>
                  <a:t>(2) </a:t>
                </a:r>
                <a14:m>
                  <m:oMath xmlns:m="http://schemas.openxmlformats.org/officeDocument/2006/math">
                    <m:r>
                      <a:rPr lang="en-IN" sz="2667" dirty="0">
                        <a:latin typeface="Cambria Math" panose="02040503050406030204" pitchFamily="18" charset="0"/>
                      </a:rPr>
                      <m:t> |</m:t>
                    </m:r>
                    <m:r>
                      <a:rPr lang="en-IN" sz="2667" i="1" dirty="0">
                        <a:latin typeface="Cambria Math" panose="02040503050406030204" pitchFamily="18" charset="0"/>
                      </a:rPr>
                      <m:t>𝐴</m:t>
                    </m:r>
                    <m:r>
                      <a:rPr lang="en-IN" sz="2667" i="1" dirty="0">
                        <a:latin typeface="Cambria Math" panose="02040503050406030204" pitchFamily="18" charset="0"/>
                      </a:rPr>
                      <m:t> × </m:t>
                    </m:r>
                    <m:r>
                      <a:rPr lang="en-IN" sz="2667" i="1" dirty="0" err="1">
                        <a:latin typeface="Cambria Math" panose="02040503050406030204" pitchFamily="18" charset="0"/>
                      </a:rPr>
                      <m:t>𝐵</m:t>
                    </m:r>
                    <m:r>
                      <a:rPr lang="en-IN" sz="2667" i="1" dirty="0">
                        <a:latin typeface="Cambria Math" panose="02040503050406030204" pitchFamily="18" charset="0"/>
                      </a:rPr>
                      <m:t>| =|</m:t>
                    </m:r>
                    <m:r>
                      <a:rPr lang="en-IN" sz="2667" i="1" dirty="0" err="1">
                        <a:latin typeface="Cambria Math" panose="02040503050406030204" pitchFamily="18" charset="0"/>
                      </a:rPr>
                      <m:t>𝐴</m:t>
                    </m:r>
                    <m:r>
                      <a:rPr lang="en-IN" sz="2667" i="1" dirty="0">
                        <a:latin typeface="Cambria Math" panose="02040503050406030204" pitchFamily="18" charset="0"/>
                      </a:rPr>
                      <m:t>| </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m:t>
                    </m:r>
                    <m:r>
                      <a:rPr lang="en-IN" sz="2667" i="1" dirty="0" err="1">
                        <a:latin typeface="Cambria Math" panose="02040503050406030204" pitchFamily="18" charset="0"/>
                      </a:rPr>
                      <m:t>𝐵</m:t>
                    </m:r>
                    <m:r>
                      <a:rPr lang="en-IN" sz="2667" i="1" dirty="0">
                        <a:latin typeface="Cambria Math" panose="02040503050406030204" pitchFamily="18" charset="0"/>
                      </a:rPr>
                      <m:t>|</m:t>
                    </m:r>
                  </m:oMath>
                </a14:m>
                <a:endParaRPr lang="en-IN" sz="2667" dirty="0"/>
              </a:p>
              <a:p>
                <a:pPr lvl="1" algn="just"/>
                <a:r>
                  <a:rPr lang="en-IN" sz="2667" dirty="0"/>
                  <a:t>(3) </a:t>
                </a:r>
                <a14:m>
                  <m:oMath xmlns:m="http://schemas.openxmlformats.org/officeDocument/2006/math">
                    <m:r>
                      <a:rPr lang="en-IN" sz="2667" i="1" dirty="0">
                        <a:latin typeface="Cambria Math" panose="02040503050406030204" pitchFamily="18" charset="0"/>
                      </a:rPr>
                      <m:t>𝐴</m:t>
                    </m:r>
                    <m:r>
                      <a:rPr lang="en-IN" sz="2667" i="1" dirty="0">
                        <a:latin typeface="Cambria Math" panose="02040503050406030204" pitchFamily="18" charset="0"/>
                      </a:rPr>
                      <m:t> × </m:t>
                    </m:r>
                    <m:r>
                      <a:rPr lang="en-IN" sz="2667" i="1" dirty="0">
                        <a:latin typeface="Cambria Math" panose="02040503050406030204" pitchFamily="18" charset="0"/>
                      </a:rPr>
                      <m:t>𝐵</m:t>
                    </m:r>
                    <m:r>
                      <a:rPr lang="en-IN" sz="2667" i="1" dirty="0">
                        <a:latin typeface="Cambria Math" panose="02040503050406030204" pitchFamily="18" charset="0"/>
                      </a:rPr>
                      <m:t> </m:t>
                    </m:r>
                  </m:oMath>
                </a14:m>
                <a:r>
                  <a:rPr lang="en-IN" sz="2667" dirty="0"/>
                  <a:t>provides a mapping from </a:t>
                </a:r>
                <a14:m>
                  <m:oMath xmlns:m="http://schemas.openxmlformats.org/officeDocument/2006/math">
                    <m:r>
                      <a:rPr lang="en-IN" sz="2667" i="1" dirty="0">
                        <a:latin typeface="Cambria Math" panose="02040503050406030204" pitchFamily="18" charset="0"/>
                      </a:rPr>
                      <m:t>𝑎</m:t>
                    </m:r>
                    <m:r>
                      <a:rPr lang="en-IN" sz="2667" i="1" dirty="0">
                        <a:latin typeface="Cambria Math" panose="02040503050406030204" pitchFamily="18" charset="0"/>
                      </a:rPr>
                      <m:t>∈</m:t>
                    </m:r>
                    <m:r>
                      <a:rPr lang="en-IN" sz="2667" i="1" dirty="0">
                        <a:latin typeface="Cambria Math" panose="02040503050406030204" pitchFamily="18" charset="0"/>
                      </a:rPr>
                      <m:t>𝐴</m:t>
                    </m:r>
                    <m:r>
                      <a:rPr lang="en-IN" sz="2667" i="1" dirty="0">
                        <a:latin typeface="Cambria Math" panose="02040503050406030204" pitchFamily="18" charset="0"/>
                      </a:rPr>
                      <m:t> </m:t>
                    </m:r>
                  </m:oMath>
                </a14:m>
                <a:r>
                  <a:rPr lang="en-IN" sz="2667" dirty="0"/>
                  <a:t>to </a:t>
                </a:r>
                <a14:m>
                  <m:oMath xmlns:m="http://schemas.openxmlformats.org/officeDocument/2006/math">
                    <m:r>
                      <a:rPr lang="en-IN" sz="2667" i="1" dirty="0">
                        <a:latin typeface="Cambria Math" panose="02040503050406030204" pitchFamily="18" charset="0"/>
                      </a:rPr>
                      <m:t>𝑏</m:t>
                    </m:r>
                    <m:r>
                      <a:rPr lang="en-IN" sz="2667" i="1" dirty="0">
                        <a:latin typeface="Cambria Math" panose="02040503050406030204" pitchFamily="18" charset="0"/>
                      </a:rPr>
                      <m:t> ∈ </m:t>
                    </m:r>
                    <m:r>
                      <a:rPr lang="en-IN" sz="2667" i="1" dirty="0">
                        <a:latin typeface="Cambria Math" panose="02040503050406030204" pitchFamily="18" charset="0"/>
                      </a:rPr>
                      <m:t>𝐵</m:t>
                    </m:r>
                  </m:oMath>
                </a14:m>
                <a:r>
                  <a:rPr lang="en-IN" sz="2667" dirty="0"/>
                  <a:t>.</a:t>
                </a:r>
              </a:p>
              <a:p>
                <a:pPr lvl="1" algn="just"/>
                <a:endParaRPr lang="en-IN" sz="2667" dirty="0"/>
              </a:p>
              <a:p>
                <a:pPr lvl="1" algn="just"/>
                <a:r>
                  <a:rPr lang="en-IN" sz="2667" dirty="0"/>
                  <a:t>A particular mapping so mentioned is called a </a:t>
                </a:r>
                <a:r>
                  <a:rPr lang="en-IN" sz="2667" dirty="0">
                    <a:solidFill>
                      <a:srgbClr val="FF0000"/>
                    </a:solidFill>
                  </a:rPr>
                  <a:t>relation</a:t>
                </a:r>
                <a:r>
                  <a:rPr lang="en-IN" sz="2667" dirty="0"/>
                  <a:t>.</a:t>
                </a:r>
                <a:endParaRPr lang="en-US" sz="2667" b="1" dirty="0">
                  <a:solidFill>
                    <a:srgbClr val="FF0000"/>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370888" y="1290796"/>
                <a:ext cx="11297007" cy="4730206"/>
              </a:xfrm>
              <a:prstGeom prst="rect">
                <a:avLst/>
              </a:prstGeom>
              <a:blipFill>
                <a:blip r:embed="rId2"/>
                <a:stretch>
                  <a:fillRect l="-1241" r="-3022" b="-2448"/>
                </a:stretch>
              </a:blipFill>
            </p:spPr>
            <p:txBody>
              <a:bodyPr/>
              <a:lstStyle/>
              <a:p>
                <a:r>
                  <a:rPr lang="en-IN">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15" name="Ink 14"/>
              <p14:cNvContentPartPr/>
              <p14:nvPr/>
            </p14:nvContentPartPr>
            <p14:xfrm>
              <a:off x="8167881" y="1167190"/>
              <a:ext cx="1247760" cy="183240"/>
            </p14:xfrm>
          </p:contentPart>
        </mc:Choice>
        <mc:Fallback xmlns="">
          <p:pic>
            <p:nvPicPr>
              <p:cNvPr id="15" name="Ink 14"/>
              <p:cNvPicPr/>
              <p:nvPr/>
            </p:nvPicPr>
            <p:blipFill>
              <a:blip r:embed="rId4"/>
              <a:stretch>
                <a:fillRect/>
              </a:stretch>
            </p:blipFill>
            <p:spPr>
              <a:xfrm>
                <a:off x="8158521" y="1154590"/>
                <a:ext cx="126936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20" name="Ink 19"/>
              <p14:cNvContentPartPr/>
              <p14:nvPr/>
            </p14:nvContentPartPr>
            <p14:xfrm>
              <a:off x="8172561" y="767230"/>
              <a:ext cx="3238560" cy="1281960"/>
            </p14:xfrm>
          </p:contentPart>
        </mc:Choice>
        <mc:Fallback xmlns="">
          <p:pic>
            <p:nvPicPr>
              <p:cNvPr id="20" name="Ink 19"/>
              <p:cNvPicPr/>
              <p:nvPr/>
            </p:nvPicPr>
            <p:blipFill>
              <a:blip r:embed="rId6"/>
              <a:stretch>
                <a:fillRect/>
              </a:stretch>
            </p:blipFill>
            <p:spPr>
              <a:xfrm>
                <a:off x="8155281" y="748150"/>
                <a:ext cx="3275280" cy="1305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23" name="Ink 22"/>
              <p14:cNvContentPartPr/>
              <p14:nvPr/>
            </p14:nvContentPartPr>
            <p14:xfrm>
              <a:off x="10278921" y="887110"/>
              <a:ext cx="1558440" cy="506160"/>
            </p14:xfrm>
          </p:contentPart>
        </mc:Choice>
        <mc:Fallback xmlns="">
          <p:pic>
            <p:nvPicPr>
              <p:cNvPr id="23" name="Ink 22"/>
              <p:cNvPicPr/>
              <p:nvPr/>
            </p:nvPicPr>
            <p:blipFill>
              <a:blip r:embed="rId8"/>
              <a:stretch>
                <a:fillRect/>
              </a:stretch>
            </p:blipFill>
            <p:spPr>
              <a:xfrm>
                <a:off x="10269921" y="877750"/>
                <a:ext cx="1578240" cy="5288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24" name="Ink 23"/>
              <p14:cNvContentPartPr/>
              <p14:nvPr/>
            </p14:nvContentPartPr>
            <p14:xfrm>
              <a:off x="10483761" y="664990"/>
              <a:ext cx="1144800" cy="1306440"/>
            </p14:xfrm>
          </p:contentPart>
        </mc:Choice>
        <mc:Fallback xmlns="">
          <p:pic>
            <p:nvPicPr>
              <p:cNvPr id="24" name="Ink 23"/>
              <p:cNvPicPr/>
              <p:nvPr/>
            </p:nvPicPr>
            <p:blipFill>
              <a:blip r:embed="rId10"/>
              <a:stretch>
                <a:fillRect/>
              </a:stretch>
            </p:blipFill>
            <p:spPr>
              <a:xfrm>
                <a:off x="10469361" y="655270"/>
                <a:ext cx="1162440" cy="1328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6" name="Ink 25"/>
              <p14:cNvContentPartPr/>
              <p14:nvPr/>
            </p14:nvContentPartPr>
            <p14:xfrm>
              <a:off x="7922721" y="1210750"/>
              <a:ext cx="1248480" cy="479160"/>
            </p14:xfrm>
          </p:contentPart>
        </mc:Choice>
        <mc:Fallback xmlns="">
          <p:pic>
            <p:nvPicPr>
              <p:cNvPr id="26" name="Ink 25"/>
              <p:cNvPicPr/>
              <p:nvPr/>
            </p:nvPicPr>
            <p:blipFill>
              <a:blip r:embed="rId12"/>
              <a:stretch>
                <a:fillRect/>
              </a:stretch>
            </p:blipFill>
            <p:spPr>
              <a:xfrm>
                <a:off x="7913001" y="1193110"/>
                <a:ext cx="1275480" cy="5137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8" name="Ink 27"/>
              <p14:cNvContentPartPr/>
              <p14:nvPr/>
            </p14:nvContentPartPr>
            <p14:xfrm>
              <a:off x="7377681" y="2531230"/>
              <a:ext cx="2425680" cy="67680"/>
            </p14:xfrm>
          </p:contentPart>
        </mc:Choice>
        <mc:Fallback xmlns="">
          <p:pic>
            <p:nvPicPr>
              <p:cNvPr id="28" name="Ink 27"/>
              <p:cNvPicPr/>
              <p:nvPr/>
            </p:nvPicPr>
            <p:blipFill>
              <a:blip r:embed="rId14"/>
              <a:stretch>
                <a:fillRect/>
              </a:stretch>
            </p:blipFill>
            <p:spPr>
              <a:xfrm>
                <a:off x="7364361" y="2521150"/>
                <a:ext cx="245808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30" name="Ink 29"/>
              <p14:cNvContentPartPr/>
              <p14:nvPr/>
            </p14:nvContentPartPr>
            <p14:xfrm>
              <a:off x="3291321" y="3348430"/>
              <a:ext cx="5266080" cy="227160"/>
            </p14:xfrm>
          </p:contentPart>
        </mc:Choice>
        <mc:Fallback xmlns="">
          <p:pic>
            <p:nvPicPr>
              <p:cNvPr id="30" name="Ink 29"/>
              <p:cNvPicPr/>
              <p:nvPr/>
            </p:nvPicPr>
            <p:blipFill>
              <a:blip r:embed="rId16"/>
              <a:stretch>
                <a:fillRect/>
              </a:stretch>
            </p:blipFill>
            <p:spPr>
              <a:xfrm>
                <a:off x="3280521" y="3334030"/>
                <a:ext cx="5292720" cy="2534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32" name="Ink 31"/>
              <p14:cNvContentPartPr/>
              <p14:nvPr/>
            </p14:nvContentPartPr>
            <p14:xfrm>
              <a:off x="2520561" y="4692670"/>
              <a:ext cx="332280" cy="69480"/>
            </p14:xfrm>
          </p:contentPart>
        </mc:Choice>
        <mc:Fallback xmlns="">
          <p:pic>
            <p:nvPicPr>
              <p:cNvPr id="32" name="Ink 31"/>
              <p:cNvPicPr/>
              <p:nvPr/>
            </p:nvPicPr>
            <p:blipFill>
              <a:blip r:embed="rId18"/>
              <a:stretch>
                <a:fillRect/>
              </a:stretch>
            </p:blipFill>
            <p:spPr>
              <a:xfrm>
                <a:off x="2503641" y="4675390"/>
                <a:ext cx="36648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36" name="Ink 35"/>
              <p14:cNvContentPartPr/>
              <p14:nvPr/>
            </p14:nvContentPartPr>
            <p14:xfrm>
              <a:off x="5961441" y="5223670"/>
              <a:ext cx="2483640" cy="936000"/>
            </p14:xfrm>
          </p:contentPart>
        </mc:Choice>
        <mc:Fallback xmlns="">
          <p:pic>
            <p:nvPicPr>
              <p:cNvPr id="36" name="Ink 35"/>
              <p:cNvPicPr/>
              <p:nvPr/>
            </p:nvPicPr>
            <p:blipFill>
              <a:blip r:embed="rId20"/>
              <a:stretch>
                <a:fillRect/>
              </a:stretch>
            </p:blipFill>
            <p:spPr>
              <a:xfrm>
                <a:off x="5952081" y="5207470"/>
                <a:ext cx="2510280" cy="961560"/>
              </a:xfrm>
              <a:prstGeom prst="rect">
                <a:avLst/>
              </a:prstGeom>
            </p:spPr>
          </p:pic>
        </mc:Fallback>
      </mc:AlternateContent>
    </p:spTree>
    <p:extLst>
      <p:ext uri="{BB962C8B-B14F-4D97-AF65-F5344CB8AC3E}">
        <p14:creationId xmlns:p14="http://schemas.microsoft.com/office/powerpoint/2010/main" val="886145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
                                            <p:txEl>
                                              <p:pRg st="0" end="0"/>
                                            </p:txEl>
                                          </p:spTgt>
                                        </p:tgtEl>
                                      </p:cBhvr>
                                    </p:animEffect>
                                  </p:childTnLst>
                                </p:cTn>
                              </p:par>
                              <p:par>
                                <p:cTn id="10" presetID="55" presetClass="entr" presetSubtype="0" fill="hold"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p:cTn id="12" dur="1000" fill="hold"/>
                                        <p:tgtEl>
                                          <p:spTgt spid="6">
                                            <p:txEl>
                                              <p:pRg st="1" end="1"/>
                                            </p:txEl>
                                          </p:spTgt>
                                        </p:tgtEl>
                                        <p:attrNameLst>
                                          <p:attrName>ppt_w</p:attrName>
                                        </p:attrNameLst>
                                      </p:cBhvr>
                                      <p:tavLst>
                                        <p:tav tm="0">
                                          <p:val>
                                            <p:strVal val="#ppt_w*0.70"/>
                                          </p:val>
                                        </p:tav>
                                        <p:tav tm="100000">
                                          <p:val>
                                            <p:strVal val="#ppt_w"/>
                                          </p:val>
                                        </p:tav>
                                      </p:tavLst>
                                    </p:anim>
                                    <p:anim calcmode="lin" valueType="num">
                                      <p:cBhvr>
                                        <p:cTn id="13" dur="1000" fill="hold"/>
                                        <p:tgtEl>
                                          <p:spTgt spid="6">
                                            <p:txEl>
                                              <p:pRg st="1" end="1"/>
                                            </p:txEl>
                                          </p:spTgt>
                                        </p:tgtEl>
                                        <p:attrNameLst>
                                          <p:attrName>ppt_h</p:attrName>
                                        </p:attrNameLst>
                                      </p:cBhvr>
                                      <p:tavLst>
                                        <p:tav tm="0">
                                          <p:val>
                                            <p:strVal val="#ppt_h"/>
                                          </p:val>
                                        </p:tav>
                                        <p:tav tm="100000">
                                          <p:val>
                                            <p:strVal val="#ppt_h"/>
                                          </p:val>
                                        </p:tav>
                                      </p:tavLst>
                                    </p:anim>
                                    <p:animEffect transition="in" filter="fade">
                                      <p:cBhvr>
                                        <p:cTn id="14" dur="1000"/>
                                        <p:tgtEl>
                                          <p:spTgt spid="6">
                                            <p:txEl>
                                              <p:pRg st="1" end="1"/>
                                            </p:txEl>
                                          </p:spTgt>
                                        </p:tgtEl>
                                      </p:cBhvr>
                                    </p:animEffect>
                                  </p:childTnLst>
                                </p:cTn>
                              </p:par>
                              <p:par>
                                <p:cTn id="15" presetID="55"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p:cTn id="17" dur="1000" fill="hold"/>
                                        <p:tgtEl>
                                          <p:spTgt spid="6">
                                            <p:txEl>
                                              <p:pRg st="2" end="2"/>
                                            </p:txEl>
                                          </p:spTgt>
                                        </p:tgtEl>
                                        <p:attrNameLst>
                                          <p:attrName>ppt_w</p:attrName>
                                        </p:attrNameLst>
                                      </p:cBhvr>
                                      <p:tavLst>
                                        <p:tav tm="0">
                                          <p:val>
                                            <p:strVal val="#ppt_w*0.70"/>
                                          </p:val>
                                        </p:tav>
                                        <p:tav tm="100000">
                                          <p:val>
                                            <p:strVal val="#ppt_w"/>
                                          </p:val>
                                        </p:tav>
                                      </p:tavLst>
                                    </p:anim>
                                    <p:anim calcmode="lin" valueType="num">
                                      <p:cBhvr>
                                        <p:cTn id="18" dur="1000" fill="hold"/>
                                        <p:tgtEl>
                                          <p:spTgt spid="6">
                                            <p:txEl>
                                              <p:pRg st="2" end="2"/>
                                            </p:txEl>
                                          </p:spTgt>
                                        </p:tgtEl>
                                        <p:attrNameLst>
                                          <p:attrName>ppt_h</p:attrName>
                                        </p:attrNameLst>
                                      </p:cBhvr>
                                      <p:tavLst>
                                        <p:tav tm="0">
                                          <p:val>
                                            <p:strVal val="#ppt_h"/>
                                          </p:val>
                                        </p:tav>
                                        <p:tav tm="100000">
                                          <p:val>
                                            <p:strVal val="#ppt_h"/>
                                          </p:val>
                                        </p:tav>
                                      </p:tavLst>
                                    </p:anim>
                                    <p:animEffect transition="in" filter="fade">
                                      <p:cBhvr>
                                        <p:cTn id="19" dur="1000"/>
                                        <p:tgtEl>
                                          <p:spTgt spid="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 calcmode="lin" valueType="num">
                                      <p:cBhvr>
                                        <p:cTn id="24" dur="1000" fill="hold"/>
                                        <p:tgtEl>
                                          <p:spTgt spid="6">
                                            <p:txEl>
                                              <p:pRg st="3" end="3"/>
                                            </p:txEl>
                                          </p:spTgt>
                                        </p:tgtEl>
                                        <p:attrNameLst>
                                          <p:attrName>ppt_w</p:attrName>
                                        </p:attrNameLst>
                                      </p:cBhvr>
                                      <p:tavLst>
                                        <p:tav tm="0">
                                          <p:val>
                                            <p:strVal val="#ppt_w*0.70"/>
                                          </p:val>
                                        </p:tav>
                                        <p:tav tm="100000">
                                          <p:val>
                                            <p:strVal val="#ppt_w"/>
                                          </p:val>
                                        </p:tav>
                                      </p:tavLst>
                                    </p:anim>
                                    <p:anim calcmode="lin" valueType="num">
                                      <p:cBhvr>
                                        <p:cTn id="25" dur="1000" fill="hold"/>
                                        <p:tgtEl>
                                          <p:spTgt spid="6">
                                            <p:txEl>
                                              <p:pRg st="3" end="3"/>
                                            </p:txEl>
                                          </p:spTgt>
                                        </p:tgtEl>
                                        <p:attrNameLst>
                                          <p:attrName>ppt_h</p:attrName>
                                        </p:attrNameLst>
                                      </p:cBhvr>
                                      <p:tavLst>
                                        <p:tav tm="0">
                                          <p:val>
                                            <p:strVal val="#ppt_h"/>
                                          </p:val>
                                        </p:tav>
                                        <p:tav tm="100000">
                                          <p:val>
                                            <p:strVal val="#ppt_h"/>
                                          </p:val>
                                        </p:tav>
                                      </p:tavLst>
                                    </p:anim>
                                    <p:animEffect transition="in" filter="fade">
                                      <p:cBhvr>
                                        <p:cTn id="26" dur="1000"/>
                                        <p:tgtEl>
                                          <p:spTgt spid="6">
                                            <p:txEl>
                                              <p:pRg st="3" end="3"/>
                                            </p:txEl>
                                          </p:spTgt>
                                        </p:tgtEl>
                                      </p:cBhvr>
                                    </p:animEffect>
                                  </p:childTnLst>
                                </p:cTn>
                              </p:par>
                              <p:par>
                                <p:cTn id="27" presetID="55" presetClass="entr" presetSubtype="0" fill="hold" nodeType="with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 calcmode="lin" valueType="num">
                                      <p:cBhvr>
                                        <p:cTn id="29" dur="1000" fill="hold"/>
                                        <p:tgtEl>
                                          <p:spTgt spid="6">
                                            <p:txEl>
                                              <p:pRg st="4" end="4"/>
                                            </p:txEl>
                                          </p:spTgt>
                                        </p:tgtEl>
                                        <p:attrNameLst>
                                          <p:attrName>ppt_w</p:attrName>
                                        </p:attrNameLst>
                                      </p:cBhvr>
                                      <p:tavLst>
                                        <p:tav tm="0">
                                          <p:val>
                                            <p:strVal val="#ppt_w*0.70"/>
                                          </p:val>
                                        </p:tav>
                                        <p:tav tm="100000">
                                          <p:val>
                                            <p:strVal val="#ppt_w"/>
                                          </p:val>
                                        </p:tav>
                                      </p:tavLst>
                                    </p:anim>
                                    <p:anim calcmode="lin" valueType="num">
                                      <p:cBhvr>
                                        <p:cTn id="30" dur="1000" fill="hold"/>
                                        <p:tgtEl>
                                          <p:spTgt spid="6">
                                            <p:txEl>
                                              <p:pRg st="4" end="4"/>
                                            </p:txEl>
                                          </p:spTgt>
                                        </p:tgtEl>
                                        <p:attrNameLst>
                                          <p:attrName>ppt_h</p:attrName>
                                        </p:attrNameLst>
                                      </p:cBhvr>
                                      <p:tavLst>
                                        <p:tav tm="0">
                                          <p:val>
                                            <p:strVal val="#ppt_h"/>
                                          </p:val>
                                        </p:tav>
                                        <p:tav tm="100000">
                                          <p:val>
                                            <p:strVal val="#ppt_h"/>
                                          </p:val>
                                        </p:tav>
                                      </p:tavLst>
                                    </p:anim>
                                    <p:animEffect transition="in" filter="fade">
                                      <p:cBhvr>
                                        <p:cTn id="31" dur="1000"/>
                                        <p:tgtEl>
                                          <p:spTgt spid="6">
                                            <p:txEl>
                                              <p:pRg st="4" end="4"/>
                                            </p:txEl>
                                          </p:spTgt>
                                        </p:tgtEl>
                                      </p:cBhvr>
                                    </p:animEffect>
                                  </p:childTnLst>
                                </p:cTn>
                              </p:par>
                              <p:par>
                                <p:cTn id="32" presetID="55" presetClass="entr" presetSubtype="0" fill="hold" nodeType="withEffect">
                                  <p:stCondLst>
                                    <p:cond delay="0"/>
                                  </p:stCondLst>
                                  <p:childTnLst>
                                    <p:set>
                                      <p:cBhvr>
                                        <p:cTn id="33" dur="1" fill="hold">
                                          <p:stCondLst>
                                            <p:cond delay="0"/>
                                          </p:stCondLst>
                                        </p:cTn>
                                        <p:tgtEl>
                                          <p:spTgt spid="6">
                                            <p:txEl>
                                              <p:pRg st="5" end="5"/>
                                            </p:txEl>
                                          </p:spTgt>
                                        </p:tgtEl>
                                        <p:attrNameLst>
                                          <p:attrName>style.visibility</p:attrName>
                                        </p:attrNameLst>
                                      </p:cBhvr>
                                      <p:to>
                                        <p:strVal val="visible"/>
                                      </p:to>
                                    </p:set>
                                    <p:anim calcmode="lin" valueType="num">
                                      <p:cBhvr>
                                        <p:cTn id="34" dur="1000" fill="hold"/>
                                        <p:tgtEl>
                                          <p:spTgt spid="6">
                                            <p:txEl>
                                              <p:pRg st="5" end="5"/>
                                            </p:txEl>
                                          </p:spTgt>
                                        </p:tgtEl>
                                        <p:attrNameLst>
                                          <p:attrName>ppt_w</p:attrName>
                                        </p:attrNameLst>
                                      </p:cBhvr>
                                      <p:tavLst>
                                        <p:tav tm="0">
                                          <p:val>
                                            <p:strVal val="#ppt_w*0.70"/>
                                          </p:val>
                                        </p:tav>
                                        <p:tav tm="100000">
                                          <p:val>
                                            <p:strVal val="#ppt_w"/>
                                          </p:val>
                                        </p:tav>
                                      </p:tavLst>
                                    </p:anim>
                                    <p:anim calcmode="lin" valueType="num">
                                      <p:cBhvr>
                                        <p:cTn id="35" dur="1000" fill="hold"/>
                                        <p:tgtEl>
                                          <p:spTgt spid="6">
                                            <p:txEl>
                                              <p:pRg st="5" end="5"/>
                                            </p:txEl>
                                          </p:spTgt>
                                        </p:tgtEl>
                                        <p:attrNameLst>
                                          <p:attrName>ppt_h</p:attrName>
                                        </p:attrNameLst>
                                      </p:cBhvr>
                                      <p:tavLst>
                                        <p:tav tm="0">
                                          <p:val>
                                            <p:strVal val="#ppt_h"/>
                                          </p:val>
                                        </p:tav>
                                        <p:tav tm="100000">
                                          <p:val>
                                            <p:strVal val="#ppt_h"/>
                                          </p:val>
                                        </p:tav>
                                      </p:tavLst>
                                    </p:anim>
                                    <p:animEffect transition="in" filter="fade">
                                      <p:cBhvr>
                                        <p:cTn id="36" dur="1000"/>
                                        <p:tgtEl>
                                          <p:spTgt spid="6">
                                            <p:txEl>
                                              <p:pRg st="5" end="5"/>
                                            </p:txEl>
                                          </p:spTgt>
                                        </p:tgtEl>
                                      </p:cBhvr>
                                    </p:animEffect>
                                  </p:childTnLst>
                                </p:cTn>
                              </p:par>
                              <p:par>
                                <p:cTn id="37" presetID="55" presetClass="entr" presetSubtype="0" fill="hold" nodeType="withEffect">
                                  <p:stCondLst>
                                    <p:cond delay="0"/>
                                  </p:stCondLst>
                                  <p:childTnLst>
                                    <p:set>
                                      <p:cBhvr>
                                        <p:cTn id="38" dur="1" fill="hold">
                                          <p:stCondLst>
                                            <p:cond delay="0"/>
                                          </p:stCondLst>
                                        </p:cTn>
                                        <p:tgtEl>
                                          <p:spTgt spid="6">
                                            <p:txEl>
                                              <p:pRg st="7" end="7"/>
                                            </p:txEl>
                                          </p:spTgt>
                                        </p:tgtEl>
                                        <p:attrNameLst>
                                          <p:attrName>style.visibility</p:attrName>
                                        </p:attrNameLst>
                                      </p:cBhvr>
                                      <p:to>
                                        <p:strVal val="visible"/>
                                      </p:to>
                                    </p:set>
                                    <p:anim calcmode="lin" valueType="num">
                                      <p:cBhvr>
                                        <p:cTn id="39" dur="1000" fill="hold"/>
                                        <p:tgtEl>
                                          <p:spTgt spid="6">
                                            <p:txEl>
                                              <p:pRg st="7" end="7"/>
                                            </p:txEl>
                                          </p:spTgt>
                                        </p:tgtEl>
                                        <p:attrNameLst>
                                          <p:attrName>ppt_w</p:attrName>
                                        </p:attrNameLst>
                                      </p:cBhvr>
                                      <p:tavLst>
                                        <p:tav tm="0">
                                          <p:val>
                                            <p:strVal val="#ppt_w*0.70"/>
                                          </p:val>
                                        </p:tav>
                                        <p:tav tm="100000">
                                          <p:val>
                                            <p:strVal val="#ppt_w"/>
                                          </p:val>
                                        </p:tav>
                                      </p:tavLst>
                                    </p:anim>
                                    <p:anim calcmode="lin" valueType="num">
                                      <p:cBhvr>
                                        <p:cTn id="40" dur="1000" fill="hold"/>
                                        <p:tgtEl>
                                          <p:spTgt spid="6">
                                            <p:txEl>
                                              <p:pRg st="7" end="7"/>
                                            </p:txEl>
                                          </p:spTgt>
                                        </p:tgtEl>
                                        <p:attrNameLst>
                                          <p:attrName>ppt_h</p:attrName>
                                        </p:attrNameLst>
                                      </p:cBhvr>
                                      <p:tavLst>
                                        <p:tav tm="0">
                                          <p:val>
                                            <p:strVal val="#ppt_h"/>
                                          </p:val>
                                        </p:tav>
                                        <p:tav tm="100000">
                                          <p:val>
                                            <p:strVal val="#ppt_h"/>
                                          </p:val>
                                        </p:tav>
                                      </p:tavLst>
                                    </p:anim>
                                    <p:animEffect transition="in" filter="fade">
                                      <p:cBhvr>
                                        <p:cTn id="41" dur="10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871FD-4187-4083-A4D3-5FB762D6FAEA}"/>
              </a:ext>
            </a:extLst>
          </p:cNvPr>
          <p:cNvSpPr>
            <a:spLocks noGrp="1"/>
          </p:cNvSpPr>
          <p:nvPr>
            <p:ph type="title"/>
          </p:nvPr>
        </p:nvSpPr>
        <p:spPr/>
        <p:txBody>
          <a:bodyPr/>
          <a:lstStyle/>
          <a:p>
            <a:r>
              <a:rPr lang="en-IN" dirty="0"/>
              <a:t>Fuzzy versus Crisp</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D517D00-E0F8-4CA1-A79E-81579E35B179}"/>
                  </a:ext>
                </a:extLst>
              </p:cNvPr>
              <p:cNvSpPr>
                <a:spLocks noGrp="1"/>
              </p:cNvSpPr>
              <p:nvPr>
                <p:ph idx="1"/>
              </p:nvPr>
            </p:nvSpPr>
            <p:spPr/>
            <p:txBody>
              <a:bodyPr>
                <a:normAutofit fontScale="92500" lnSpcReduction="10000"/>
              </a:bodyPr>
              <a:lstStyle/>
              <a:p>
                <a:pPr algn="just">
                  <a:lnSpc>
                    <a:spcPct val="120000"/>
                  </a:lnSpc>
                </a:pPr>
                <a:r>
                  <a:rPr lang="en-IN" dirty="0"/>
                  <a:t>Consider the query, “Is water colourless?” The answer to this is a definite Yes/True, or No/False, as warranted by the situation.</a:t>
                </a:r>
              </a:p>
              <a:p>
                <a:pPr algn="just">
                  <a:lnSpc>
                    <a:spcPct val="120000"/>
                  </a:lnSpc>
                </a:pPr>
                <a:r>
                  <a:rPr lang="en-IN" dirty="0"/>
                  <a:t>If “yes/True” is accorded a value of 1 and “no/False” is accorded a value of 0, this situation results in a 0/1 type of situation. </a:t>
                </a:r>
              </a:p>
              <a:p>
                <a:pPr algn="just">
                  <a:lnSpc>
                    <a:spcPct val="120000"/>
                  </a:lnSpc>
                </a:pPr>
                <a:r>
                  <a:rPr lang="en-IN" dirty="0"/>
                  <a:t>Such a logic which demands a binary (0/1) type of handling is termed as crisp in the domain of fuzzy set theory. </a:t>
                </a:r>
              </a:p>
              <a:p>
                <a:pPr algn="just">
                  <a:lnSpc>
                    <a:spcPct val="120000"/>
                  </a:lnSpc>
                </a:pPr>
                <a:r>
                  <a:rPr lang="en-IN" dirty="0"/>
                  <a:t>Thus, statements such as “Temperature is </a:t>
                </a:r>
                <a14:m>
                  <m:oMath xmlns:m="http://schemas.openxmlformats.org/officeDocument/2006/math">
                    <m:sSup>
                      <m:sSupPr>
                        <m:ctrlPr>
                          <a:rPr lang="en-IN" i="1" smtClean="0">
                            <a:latin typeface="Cambria Math" panose="02040503050406030204" pitchFamily="18" charset="0"/>
                          </a:rPr>
                        </m:ctrlPr>
                      </m:sSupPr>
                      <m:e>
                        <m:r>
                          <a:rPr lang="en-IN" b="0" i="1" smtClean="0">
                            <a:latin typeface="Cambria Math" panose="02040503050406030204" pitchFamily="18" charset="0"/>
                          </a:rPr>
                          <m:t>32</m:t>
                        </m:r>
                      </m:e>
                      <m:sup>
                        <m:r>
                          <a:rPr lang="en-IN" b="0" i="1" smtClean="0">
                            <a:latin typeface="Cambria Math" panose="02040503050406030204" pitchFamily="18" charset="0"/>
                          </a:rPr>
                          <m:t>0</m:t>
                        </m:r>
                      </m:sup>
                    </m:sSup>
                    <m:r>
                      <a:rPr lang="en-IN" b="0" i="1" smtClean="0">
                        <a:latin typeface="Cambria Math" panose="02040503050406030204" pitchFamily="18" charset="0"/>
                      </a:rPr>
                      <m:t>𝐶</m:t>
                    </m:r>
                  </m:oMath>
                </a14:m>
                <a:r>
                  <a:rPr lang="en-IN" dirty="0"/>
                  <a:t>”, “The running time of the program is 4 seconds” are examples of crisp situations.</a:t>
                </a:r>
              </a:p>
            </p:txBody>
          </p:sp>
        </mc:Choice>
        <mc:Fallback xmlns="">
          <p:sp>
            <p:nvSpPr>
              <p:cNvPr id="3" name="Content Placeholder 2">
                <a:extLst>
                  <a:ext uri="{FF2B5EF4-FFF2-40B4-BE49-F238E27FC236}">
                    <a16:creationId xmlns:a16="http://schemas.microsoft.com/office/drawing/2014/main" id="{3D517D00-E0F8-4CA1-A79E-81579E35B179}"/>
                  </a:ext>
                </a:extLst>
              </p:cNvPr>
              <p:cNvSpPr>
                <a:spLocks noGrp="1" noRot="1" noChangeAspect="1" noMove="1" noResize="1" noEditPoints="1" noAdjustHandles="1" noChangeArrowheads="1" noChangeShapeType="1" noTextEdit="1"/>
              </p:cNvSpPr>
              <p:nvPr>
                <p:ph idx="1"/>
              </p:nvPr>
            </p:nvSpPr>
            <p:spPr>
              <a:blipFill>
                <a:blip r:embed="rId2"/>
                <a:stretch>
                  <a:fillRect l="-1111" t="-1213" r="-1278" b="-539"/>
                </a:stretch>
              </a:blipFill>
            </p:spPr>
            <p:txBody>
              <a:bodyPr/>
              <a:lstStyle/>
              <a:p>
                <a:r>
                  <a:rPr lang="en-IN">
                    <a:noFill/>
                  </a:rPr>
                  <a:t> </a:t>
                </a:r>
              </a:p>
            </p:txBody>
          </p:sp>
        </mc:Fallback>
      </mc:AlternateContent>
      <p:sp>
        <p:nvSpPr>
          <p:cNvPr id="4" name="Footer Placeholder 3">
            <a:extLst>
              <a:ext uri="{FF2B5EF4-FFF2-40B4-BE49-F238E27FC236}">
                <a16:creationId xmlns:a16="http://schemas.microsoft.com/office/drawing/2014/main" id="{CFA49C50-E78D-4C0C-A40F-91B6539C4849}"/>
              </a:ext>
            </a:extLst>
          </p:cNvPr>
          <p:cNvSpPr>
            <a:spLocks noGrp="1"/>
          </p:cNvSpPr>
          <p:nvPr>
            <p:ph type="ftr" sz="quarter" idx="11"/>
          </p:nvPr>
        </p:nvSpPr>
        <p:spPr/>
        <p:txBody>
          <a:bodyPr/>
          <a:lstStyle/>
          <a:p>
            <a:r>
              <a:rPr lang="en-US"/>
              <a:t>Fuzzy Logic and Fuzzy Systems</a:t>
            </a:r>
            <a:endParaRPr lang="en-IN"/>
          </a:p>
        </p:txBody>
      </p:sp>
      <p:sp>
        <p:nvSpPr>
          <p:cNvPr id="5" name="Slide Number Placeholder 4">
            <a:extLst>
              <a:ext uri="{FF2B5EF4-FFF2-40B4-BE49-F238E27FC236}">
                <a16:creationId xmlns:a16="http://schemas.microsoft.com/office/drawing/2014/main" id="{B8BE6AC2-207A-4172-9A15-F33A6852DBB5}"/>
              </a:ext>
            </a:extLst>
          </p:cNvPr>
          <p:cNvSpPr>
            <a:spLocks noGrp="1"/>
          </p:cNvSpPr>
          <p:nvPr>
            <p:ph type="sldNum" sz="quarter" idx="12"/>
          </p:nvPr>
        </p:nvSpPr>
        <p:spPr/>
        <p:txBody>
          <a:bodyPr/>
          <a:lstStyle/>
          <a:p>
            <a:fld id="{47661366-B62C-41C3-9322-7FC08C560BE1}" type="slidenum">
              <a:rPr lang="en-IN" smtClean="0"/>
              <a:t>6</a:t>
            </a:fld>
            <a:endParaRPr lang="en-IN"/>
          </a:p>
        </p:txBody>
      </p:sp>
    </p:spTree>
    <p:extLst>
      <p:ext uri="{BB962C8B-B14F-4D97-AF65-F5344CB8AC3E}">
        <p14:creationId xmlns:p14="http://schemas.microsoft.com/office/powerpoint/2010/main" val="32070976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60</a:t>
            </a:fld>
            <a:endParaRPr lang="en-US"/>
          </a:p>
        </p:txBody>
      </p:sp>
      <p:sp>
        <p:nvSpPr>
          <p:cNvPr id="3" name="TextBox 2"/>
          <p:cNvSpPr txBox="1"/>
          <p:nvPr/>
        </p:nvSpPr>
        <p:spPr>
          <a:xfrm>
            <a:off x="1980428" y="516409"/>
            <a:ext cx="10114625" cy="666786"/>
          </a:xfrm>
          <a:prstGeom prst="rect">
            <a:avLst/>
          </a:prstGeom>
          <a:noFill/>
        </p:spPr>
        <p:txBody>
          <a:bodyPr wrap="square" rtlCol="0">
            <a:spAutoFit/>
          </a:bodyPr>
          <a:lstStyle/>
          <a:p>
            <a:r>
              <a:rPr lang="en-US" sz="3733" b="1" dirty="0">
                <a:solidFill>
                  <a:schemeClr val="accent2">
                    <a:lumMod val="75000"/>
                  </a:schemeClr>
                </a:solidFill>
                <a:latin typeface="Century Gothic" pitchFamily="34" charset="0"/>
              </a:rPr>
              <a:t>Crisp relations</a:t>
            </a:r>
          </a:p>
        </p:txBody>
      </p:sp>
      <mc:AlternateContent xmlns:mc="http://schemas.openxmlformats.org/markup-compatibility/2006" xmlns:a14="http://schemas.microsoft.com/office/drawing/2010/main">
        <mc:Choice Requires="a14">
          <p:sp>
            <p:nvSpPr>
              <p:cNvPr id="6" name="TextBox 5"/>
              <p:cNvSpPr txBox="1"/>
              <p:nvPr/>
            </p:nvSpPr>
            <p:spPr>
              <a:xfrm>
                <a:off x="498296" y="1251573"/>
                <a:ext cx="11297007" cy="4799391"/>
              </a:xfrm>
              <a:prstGeom prst="rect">
                <a:avLst/>
              </a:prstGeom>
              <a:noFill/>
            </p:spPr>
            <p:txBody>
              <a:bodyPr wrap="square" rtlCol="0">
                <a:spAutoFit/>
              </a:bodyPr>
              <a:lstStyle/>
              <a:p>
                <a:pPr lvl="0" algn="just">
                  <a:lnSpc>
                    <a:spcPct val="150000"/>
                  </a:lnSpc>
                </a:pPr>
                <a:r>
                  <a:rPr lang="en-US" sz="2800" b="1" dirty="0">
                    <a:solidFill>
                      <a:srgbClr val="0000FF"/>
                    </a:solidFill>
                    <a:latin typeface="Times New Roman" panose="02020603050405020304" pitchFamily="18" charset="0"/>
                    <a:cs typeface="Times New Roman" panose="02020603050405020304" pitchFamily="18" charset="0"/>
                  </a:rPr>
                  <a:t>Example</a:t>
                </a:r>
                <a:r>
                  <a:rPr lang="en-US" sz="2400" b="1" dirty="0">
                    <a:solidFill>
                      <a:srgbClr val="0000FF"/>
                    </a:solidFill>
                    <a:latin typeface="Times New Roman" panose="02020603050405020304" pitchFamily="18" charset="0"/>
                    <a:cs typeface="Times New Roman" panose="02020603050405020304" pitchFamily="18" charset="0"/>
                  </a:rPr>
                  <a:t>: </a:t>
                </a:r>
              </a:p>
              <a:p>
                <a:pPr lvl="0" algn="just"/>
                <a:r>
                  <a:rPr lang="en-IN" sz="2400" dirty="0">
                    <a:solidFill>
                      <a:srgbClr val="0000FF"/>
                    </a:solidFill>
                    <a:latin typeface="Times New Roman" panose="02020603050405020304" pitchFamily="18" charset="0"/>
                    <a:cs typeface="Times New Roman" panose="02020603050405020304" pitchFamily="18" charset="0"/>
                  </a:rPr>
                  <a:t>	Consider the two crisp sets </a:t>
                </a:r>
                <a14:m>
                  <m:oMath xmlns:m="http://schemas.openxmlformats.org/officeDocument/2006/math">
                    <m:r>
                      <a:rPr lang="en-IN" sz="2400" i="1" dirty="0">
                        <a:solidFill>
                          <a:srgbClr val="0000FF"/>
                        </a:solidFill>
                        <a:latin typeface="Cambria Math" panose="02040503050406030204" pitchFamily="18" charset="0"/>
                      </a:rPr>
                      <m:t>𝐴</m:t>
                    </m:r>
                  </m:oMath>
                </a14:m>
                <a:r>
                  <a:rPr lang="en-IN" sz="2400" dirty="0">
                    <a:solidFill>
                      <a:srgbClr val="0000FF"/>
                    </a:solidFill>
                    <a:latin typeface="Times New Roman" panose="02020603050405020304" pitchFamily="18" charset="0"/>
                    <a:cs typeface="Times New Roman" panose="02020603050405020304" pitchFamily="18" charset="0"/>
                  </a:rPr>
                  <a:t> and </a:t>
                </a:r>
                <a14:m>
                  <m:oMath xmlns:m="http://schemas.openxmlformats.org/officeDocument/2006/math">
                    <m:r>
                      <a:rPr lang="en-IN" sz="2400" i="1" dirty="0">
                        <a:solidFill>
                          <a:srgbClr val="0000FF"/>
                        </a:solidFill>
                        <a:latin typeface="Cambria Math" panose="02040503050406030204" pitchFamily="18" charset="0"/>
                      </a:rPr>
                      <m:t>𝐵</m:t>
                    </m:r>
                  </m:oMath>
                </a14:m>
                <a:r>
                  <a:rPr lang="en-IN" sz="2400" dirty="0">
                    <a:solidFill>
                      <a:srgbClr val="0000FF"/>
                    </a:solidFill>
                    <a:latin typeface="Times New Roman" panose="02020603050405020304" pitchFamily="18" charset="0"/>
                    <a:cs typeface="Times New Roman" panose="02020603050405020304" pitchFamily="18" charset="0"/>
                  </a:rPr>
                  <a:t> as given below. </a:t>
                </a:r>
                <a:endParaRPr lang="en-IN" sz="2400" i="1" dirty="0">
                  <a:solidFill>
                    <a:srgbClr val="0000FF"/>
                  </a:solidFill>
                  <a:latin typeface="Times New Roman" panose="02020603050405020304" pitchFamily="18" charset="0"/>
                  <a:cs typeface="Times New Roman" panose="02020603050405020304" pitchFamily="18" charset="0"/>
                </a:endParaRPr>
              </a:p>
              <a:p>
                <a:pPr lvl="0" algn="just"/>
                <a:r>
                  <a:rPr lang="en-IN" sz="2400" dirty="0">
                    <a:solidFill>
                      <a:srgbClr val="0000FF"/>
                    </a:solidFill>
                    <a:latin typeface="Times New Roman" panose="02020603050405020304" pitchFamily="18" charset="0"/>
                    <a:cs typeface="Times New Roman" panose="02020603050405020304" pitchFamily="18" charset="0"/>
                  </a:rPr>
                  <a:t>	</a:t>
                </a:r>
                <a14:m>
                  <m:oMath xmlns:m="http://schemas.openxmlformats.org/officeDocument/2006/math">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1, 2, 3, 4</m:t>
                    </m:r>
                  </m:oMath>
                </a14:m>
                <a:r>
                  <a:rPr lang="en-IN" sz="2400" dirty="0">
                    <a:solidFill>
                      <a:srgbClr val="0000FF"/>
                    </a:solidFill>
                    <a:latin typeface="Times New Roman" panose="02020603050405020304" pitchFamily="18" charset="0"/>
                    <a:cs typeface="Times New Roman" panose="02020603050405020304" pitchFamily="18" charset="0"/>
                  </a:rPr>
                  <a:t>} </a:t>
                </a:r>
                <a14:m>
                  <m:oMath xmlns:m="http://schemas.openxmlformats.org/officeDocument/2006/math">
                    <m:r>
                      <a:rPr lang="en-IN" sz="2400" i="1" dirty="0">
                        <a:solidFill>
                          <a:srgbClr val="0000FF"/>
                        </a:solidFill>
                        <a:latin typeface="Cambria Math" panose="02040503050406030204" pitchFamily="18" charset="0"/>
                      </a:rPr>
                      <m:t>𝐵</m:t>
                    </m:r>
                    <m:r>
                      <a:rPr lang="en-IN" sz="2400" i="1" dirty="0">
                        <a:solidFill>
                          <a:srgbClr val="0000FF"/>
                        </a:solidFill>
                        <a:latin typeface="Cambria Math" panose="02040503050406030204" pitchFamily="18" charset="0"/>
                      </a:rPr>
                      <m:t> ={3, 5, 7}</m:t>
                    </m:r>
                  </m:oMath>
                </a14:m>
                <a:r>
                  <a:rPr lang="en-IN" sz="2400" dirty="0">
                    <a:solidFill>
                      <a:srgbClr val="0000FF"/>
                    </a:solidFill>
                    <a:latin typeface="Times New Roman" panose="02020603050405020304" pitchFamily="18" charset="0"/>
                    <a:cs typeface="Times New Roman" panose="02020603050405020304" pitchFamily="18" charset="0"/>
                  </a:rPr>
                  <a:t>. </a:t>
                </a:r>
              </a:p>
              <a:p>
                <a:pPr lvl="1" algn="just">
                  <a:lnSpc>
                    <a:spcPct val="150000"/>
                  </a:lnSpc>
                </a:pPr>
                <a:r>
                  <a:rPr lang="en-IN" sz="2400" dirty="0">
                    <a:solidFill>
                      <a:srgbClr val="0000FF"/>
                    </a:solidFill>
                    <a:latin typeface="Times New Roman" panose="02020603050405020304" pitchFamily="18" charset="0"/>
                    <a:cs typeface="Times New Roman" panose="02020603050405020304" pitchFamily="18" charset="0"/>
                  </a:rPr>
                  <a:t>Then, </a:t>
                </a:r>
                <a14:m>
                  <m:oMath xmlns:m="http://schemas.openxmlformats.org/officeDocument/2006/math">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ea typeface="Cambria Math" panose="02040503050406030204" pitchFamily="18" charset="0"/>
                      </a:rPr>
                      <m:t>×</m:t>
                    </m:r>
                    <m:r>
                      <a:rPr lang="en-IN" sz="2400" i="1" dirty="0">
                        <a:solidFill>
                          <a:srgbClr val="0000FF"/>
                        </a:solidFill>
                        <a:latin typeface="Cambria Math" panose="02040503050406030204" pitchFamily="18" charset="0"/>
                      </a:rPr>
                      <m:t>𝐵</m:t>
                    </m:r>
                    <m:r>
                      <a:rPr lang="en-IN" sz="2400" i="1" dirty="0">
                        <a:solidFill>
                          <a:srgbClr val="0000FF"/>
                        </a:solidFill>
                        <a:latin typeface="Cambria Math" panose="02040503050406030204" pitchFamily="18" charset="0"/>
                      </a:rPr>
                      <m:t>={</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1, 3</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1, 5</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1, 7</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2, 3</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2, 5</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2, 7</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3, 3</m:t>
                        </m:r>
                      </m:e>
                    </m:d>
                    <m:r>
                      <a:rPr lang="en-IN" sz="2400" i="1" dirty="0">
                        <a:solidFill>
                          <a:srgbClr val="0000FF"/>
                        </a:solidFill>
                        <a:latin typeface="Cambria Math" panose="02040503050406030204" pitchFamily="18" charset="0"/>
                      </a:rPr>
                      <m:t>, (3, 5)</m:t>
                    </m:r>
                  </m:oMath>
                </a14:m>
                <a:r>
                  <a:rPr lang="en-IN" sz="2400" dirty="0">
                    <a:solidFill>
                      <a:srgbClr val="0000FF"/>
                    </a:solidFill>
                    <a:latin typeface="Times New Roman" panose="02020603050405020304" pitchFamily="18" charset="0"/>
                    <a:cs typeface="Times New Roman" panose="02020603050405020304" pitchFamily="18" charset="0"/>
                  </a:rPr>
                  <a:t>,</a:t>
                </a:r>
                <a14:m>
                  <m:oMath xmlns:m="http://schemas.openxmlformats.org/officeDocument/2006/math">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3, 7</m:t>
                        </m:r>
                      </m:e>
                    </m:d>
                    <m:r>
                      <a:rPr lang="en-IN" sz="2400" i="1" dirty="0">
                        <a:solidFill>
                          <a:srgbClr val="0000FF"/>
                        </a:solidFill>
                        <a:latin typeface="Cambria Math" panose="02040503050406030204" pitchFamily="18" charset="0"/>
                      </a:rPr>
                      <m:t>, </m:t>
                    </m:r>
                  </m:oMath>
                </a14:m>
                <a:endParaRPr lang="en-IN" sz="2400" i="1" dirty="0">
                  <a:solidFill>
                    <a:srgbClr val="0000FF"/>
                  </a:solidFill>
                  <a:latin typeface="Times New Roman" panose="02020603050405020304" pitchFamily="18" charset="0"/>
                  <a:cs typeface="Times New Roman" panose="02020603050405020304" pitchFamily="18" charset="0"/>
                </a:endParaRPr>
              </a:p>
              <a:p>
                <a:pPr lvl="1" algn="just">
                  <a:lnSpc>
                    <a:spcPct val="150000"/>
                  </a:lnSpc>
                </a:pPr>
                <a14:m>
                  <m:oMathPara xmlns:m="http://schemas.openxmlformats.org/officeDocument/2006/math">
                    <m:oMathParaPr>
                      <m:jc m:val="centerGroup"/>
                    </m:oMathParaPr>
                    <m:oMath xmlns:m="http://schemas.openxmlformats.org/officeDocument/2006/math">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4, 3</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4, 5</m:t>
                          </m:r>
                        </m:e>
                      </m:d>
                      <m:r>
                        <a:rPr lang="en-IN" sz="2400" i="1" dirty="0">
                          <a:solidFill>
                            <a:srgbClr val="0000FF"/>
                          </a:solidFill>
                          <a:latin typeface="Cambria Math" panose="02040503050406030204" pitchFamily="18" charset="0"/>
                        </a:rPr>
                        <m:t>, (4, 7)}</m:t>
                      </m:r>
                    </m:oMath>
                  </m:oMathPara>
                </a14:m>
                <a:endParaRPr lang="en-IN" sz="2400" dirty="0">
                  <a:solidFill>
                    <a:srgbClr val="0000FF"/>
                  </a:solidFill>
                  <a:latin typeface="Times New Roman" panose="02020603050405020304" pitchFamily="18" charset="0"/>
                  <a:cs typeface="Times New Roman" panose="02020603050405020304" pitchFamily="18" charset="0"/>
                </a:endParaRPr>
              </a:p>
              <a:p>
                <a:pPr lvl="1" algn="just">
                  <a:lnSpc>
                    <a:spcPct val="150000"/>
                  </a:lnSpc>
                </a:pPr>
                <a:r>
                  <a:rPr lang="en-IN" sz="2400" dirty="0">
                    <a:solidFill>
                      <a:srgbClr val="0000FF"/>
                    </a:solidFill>
                    <a:latin typeface="Times New Roman" panose="02020603050405020304" pitchFamily="18" charset="0"/>
                    <a:cs typeface="Times New Roman" panose="02020603050405020304" pitchFamily="18" charset="0"/>
                  </a:rPr>
                  <a:t>Let us define a relation as </a:t>
                </a:r>
                <a14:m>
                  <m:oMath xmlns:m="http://schemas.openxmlformats.org/officeDocument/2006/math">
                    <m:r>
                      <a:rPr lang="en-IN" sz="2400" i="1" dirty="0">
                        <a:solidFill>
                          <a:srgbClr val="0000FF"/>
                        </a:solidFill>
                        <a:latin typeface="Cambria Math" panose="02040503050406030204" pitchFamily="18" charset="0"/>
                      </a:rPr>
                      <m:t>𝑅</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𝑎</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𝑏</m:t>
                    </m:r>
                    <m:r>
                      <a:rPr lang="en-IN" sz="2400" i="1" dirty="0">
                        <a:solidFill>
                          <a:srgbClr val="0000FF"/>
                        </a:solidFill>
                        <a:latin typeface="Cambria Math" panose="02040503050406030204" pitchFamily="18" charset="0"/>
                      </a:rPr>
                      <m:t>)|</m:t>
                    </m:r>
                    <m:r>
                      <a:rPr lang="en-IN" sz="2400" i="1" dirty="0" err="1">
                        <a:solidFill>
                          <a:srgbClr val="0000FF"/>
                        </a:solidFill>
                        <a:latin typeface="Cambria Math" panose="02040503050406030204" pitchFamily="18" charset="0"/>
                      </a:rPr>
                      <m:t>𝑏</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𝑎</m:t>
                    </m:r>
                    <m:r>
                      <a:rPr lang="en-IN" sz="2400" i="1" dirty="0">
                        <a:solidFill>
                          <a:srgbClr val="0000FF"/>
                        </a:solidFill>
                        <a:latin typeface="Cambria Math" panose="02040503050406030204" pitchFamily="18" charset="0"/>
                      </a:rPr>
                      <m:t>+1,(</m:t>
                    </m:r>
                    <m:r>
                      <a:rPr lang="en-IN" sz="2400" i="1" dirty="0">
                        <a:solidFill>
                          <a:srgbClr val="0000FF"/>
                        </a:solidFill>
                        <a:latin typeface="Cambria Math" panose="02040503050406030204" pitchFamily="18" charset="0"/>
                      </a:rPr>
                      <m:t>𝑎</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𝑏</m:t>
                    </m:r>
                    <m:r>
                      <a:rPr lang="en-IN" sz="2400" i="1" dirty="0">
                        <a:solidFill>
                          <a:srgbClr val="0000FF"/>
                        </a:solidFill>
                        <a:latin typeface="Cambria Math" panose="02040503050406030204" pitchFamily="18" charset="0"/>
                      </a:rPr>
                      <m:t>) ∈ </m:t>
                    </m:r>
                    <m:r>
                      <a:rPr lang="en-IN" sz="2400" i="1" dirty="0">
                        <a:solidFill>
                          <a:srgbClr val="0000FF"/>
                        </a:solidFill>
                        <a:latin typeface="Cambria Math" panose="02040503050406030204" pitchFamily="18" charset="0"/>
                      </a:rPr>
                      <m:t>𝐴</m:t>
                    </m:r>
                    <m:r>
                      <a:rPr lang="en-IN" sz="2400" i="1" dirty="0">
                        <a:solidFill>
                          <a:srgbClr val="0000FF"/>
                        </a:solidFill>
                        <a:latin typeface="Cambria Math" panose="02040503050406030204" pitchFamily="18" charset="0"/>
                      </a:rPr>
                      <m:t> × </m:t>
                    </m:r>
                    <m:r>
                      <a:rPr lang="en-IN" sz="2400" i="1" dirty="0" err="1">
                        <a:solidFill>
                          <a:srgbClr val="0000FF"/>
                        </a:solidFill>
                        <a:latin typeface="Cambria Math" panose="02040503050406030204" pitchFamily="18" charset="0"/>
                      </a:rPr>
                      <m:t>𝐵</m:t>
                    </m:r>
                  </m:oMath>
                </a14:m>
                <a:r>
                  <a:rPr lang="en-IN" sz="2400" dirty="0">
                    <a:solidFill>
                      <a:srgbClr val="0000FF"/>
                    </a:solidFill>
                    <a:latin typeface="Times New Roman" panose="02020603050405020304" pitchFamily="18" charset="0"/>
                    <a:cs typeface="Times New Roman" panose="02020603050405020304" pitchFamily="18" charset="0"/>
                  </a:rPr>
                  <a:t>}</a:t>
                </a:r>
              </a:p>
              <a:p>
                <a:pPr lvl="1" algn="just">
                  <a:lnSpc>
                    <a:spcPct val="150000"/>
                  </a:lnSpc>
                </a:pPr>
                <a:r>
                  <a:rPr lang="en-IN" sz="2400" dirty="0">
                    <a:solidFill>
                      <a:srgbClr val="0000FF"/>
                    </a:solidFill>
                    <a:latin typeface="Times New Roman" panose="02020603050405020304" pitchFamily="18" charset="0"/>
                    <a:cs typeface="Times New Roman" panose="02020603050405020304" pitchFamily="18" charset="0"/>
                  </a:rPr>
                  <a:t>Then, </a:t>
                </a:r>
                <a14:m>
                  <m:oMath xmlns:m="http://schemas.openxmlformats.org/officeDocument/2006/math">
                    <m:r>
                      <a:rPr lang="en-IN" sz="2400" i="1" dirty="0">
                        <a:solidFill>
                          <a:srgbClr val="0000FF"/>
                        </a:solidFill>
                        <a:latin typeface="Cambria Math" panose="02040503050406030204" pitchFamily="18" charset="0"/>
                      </a:rPr>
                      <m:t>𝑅</m:t>
                    </m:r>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2, 3</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4, 5</m:t>
                        </m:r>
                      </m:e>
                    </m:d>
                    <m:r>
                      <a:rPr lang="en-IN" sz="2400" i="1" dirty="0">
                        <a:solidFill>
                          <a:srgbClr val="0000FF"/>
                        </a:solidFill>
                        <a:latin typeface="Cambria Math" panose="02040503050406030204" pitchFamily="18" charset="0"/>
                      </a:rPr>
                      <m:t>}</m:t>
                    </m:r>
                  </m:oMath>
                </a14:m>
                <a:r>
                  <a:rPr lang="en-IN" sz="2400" dirty="0">
                    <a:solidFill>
                      <a:srgbClr val="0000FF"/>
                    </a:solidFill>
                    <a:latin typeface="Times New Roman" panose="02020603050405020304" pitchFamily="18" charset="0"/>
                    <a:cs typeface="Times New Roman" panose="02020603050405020304" pitchFamily="18" charset="0"/>
                  </a:rPr>
                  <a:t> in this case.</a:t>
                </a:r>
              </a:p>
              <a:p>
                <a:pPr lvl="1" algn="just">
                  <a:lnSpc>
                    <a:spcPct val="150000"/>
                  </a:lnSpc>
                </a:pPr>
                <a:r>
                  <a:rPr lang="en-IN" sz="2400" dirty="0">
                    <a:latin typeface="Times New Roman" panose="02020603050405020304" pitchFamily="18" charset="0"/>
                    <a:cs typeface="Times New Roman" panose="02020603050405020304" pitchFamily="18" charset="0"/>
                  </a:rPr>
                  <a:t>We can represent the relation </a:t>
                </a:r>
                <a14:m>
                  <m:oMath xmlns:m="http://schemas.openxmlformats.org/officeDocument/2006/math">
                    <m:r>
                      <a:rPr lang="en-IN" sz="2400" i="1" dirty="0">
                        <a:latin typeface="Cambria Math" panose="02040503050406030204" pitchFamily="18" charset="0"/>
                      </a:rPr>
                      <m:t>𝑅</m:t>
                    </m:r>
                  </m:oMath>
                </a14:m>
                <a:r>
                  <a:rPr lang="en-IN" sz="2400" dirty="0">
                    <a:latin typeface="Times New Roman" panose="02020603050405020304" pitchFamily="18" charset="0"/>
                    <a:cs typeface="Times New Roman" panose="02020603050405020304" pitchFamily="18" charset="0"/>
                  </a:rPr>
                  <a:t> in a matrix form as follows.</a:t>
                </a:r>
              </a:p>
              <a:p>
                <a:pPr lvl="1" algn="just">
                  <a:lnSpc>
                    <a:spcPct val="150000"/>
                  </a:lnSpc>
                </a:pPr>
                <a:endParaRPr lang="en-IN" sz="2667" dirty="0">
                  <a:solidFill>
                    <a:srgbClr val="0000FF"/>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98296" y="1251573"/>
                <a:ext cx="11297007" cy="4799391"/>
              </a:xfrm>
              <a:prstGeom prst="rect">
                <a:avLst/>
              </a:prstGeom>
              <a:blipFill>
                <a:blip r:embed="rId2"/>
                <a:stretch>
                  <a:fillRect l="-1133"/>
                </a:stretch>
              </a:blipFill>
            </p:spPr>
            <p:txBody>
              <a:bodyPr/>
              <a:lstStyle/>
              <a:p>
                <a:r>
                  <a:rPr lang="en-IN">
                    <a:noFill/>
                  </a:rPr>
                  <a:t> </a:t>
                </a:r>
              </a:p>
            </p:txBody>
          </p:sp>
        </mc:Fallback>
      </mc:AlternateContent>
      <p:pic>
        <p:nvPicPr>
          <p:cNvPr id="8" name="Picture 7"/>
          <p:cNvPicPr>
            <a:picLocks noChangeAspect="1"/>
          </p:cNvPicPr>
          <p:nvPr/>
        </p:nvPicPr>
        <p:blipFill>
          <a:blip r:embed="rId3">
            <a:clrChange>
              <a:clrFrom>
                <a:srgbClr val="FFFDDB"/>
              </a:clrFrom>
              <a:clrTo>
                <a:srgbClr val="FFFDDB">
                  <a:alpha val="0"/>
                </a:srgbClr>
              </a:clrTo>
            </a:clrChange>
          </a:blip>
          <a:stretch>
            <a:fillRect/>
          </a:stretch>
        </p:blipFill>
        <p:spPr>
          <a:xfrm>
            <a:off x="7037741" y="4743025"/>
            <a:ext cx="4014218" cy="1910073"/>
          </a:xfrm>
          <a:prstGeom prst="rect">
            <a:avLst/>
          </a:prstGeom>
        </p:spPr>
      </p:pic>
      <mc:AlternateContent xmlns:mc="http://schemas.openxmlformats.org/markup-compatibility/2006" xmlns:p14="http://schemas.microsoft.com/office/powerpoint/2010/main">
        <mc:Choice Requires="p14">
          <p:contentPart p14:bwMode="auto" r:id="rId4">
            <p14:nvContentPartPr>
              <p14:cNvPr id="9" name="Ink 8"/>
              <p14:cNvContentPartPr/>
              <p14:nvPr/>
            </p14:nvContentPartPr>
            <p14:xfrm>
              <a:off x="4897281" y="1799350"/>
              <a:ext cx="263880" cy="134640"/>
            </p14:xfrm>
          </p:contentPart>
        </mc:Choice>
        <mc:Fallback xmlns="">
          <p:pic>
            <p:nvPicPr>
              <p:cNvPr id="9" name="Ink 8"/>
              <p:cNvPicPr/>
              <p:nvPr/>
            </p:nvPicPr>
            <p:blipFill>
              <a:blip r:embed="rId5"/>
              <a:stretch>
                <a:fillRect/>
              </a:stretch>
            </p:blipFill>
            <p:spPr>
              <a:xfrm>
                <a:off x="4887921" y="1789270"/>
                <a:ext cx="276480" cy="1551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0" name="Ink 9"/>
              <p14:cNvContentPartPr/>
              <p14:nvPr/>
            </p14:nvContentPartPr>
            <p14:xfrm>
              <a:off x="5762721" y="1817350"/>
              <a:ext cx="242640" cy="100440"/>
            </p14:xfrm>
          </p:contentPart>
        </mc:Choice>
        <mc:Fallback xmlns="">
          <p:pic>
            <p:nvPicPr>
              <p:cNvPr id="10" name="Ink 9"/>
              <p:cNvPicPr/>
              <p:nvPr/>
            </p:nvPicPr>
            <p:blipFill>
              <a:blip r:embed="rId7"/>
              <a:stretch>
                <a:fillRect/>
              </a:stretch>
            </p:blipFill>
            <p:spPr>
              <a:xfrm>
                <a:off x="5753361" y="1814110"/>
                <a:ext cx="25524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9" name="Ink 18"/>
              <p14:cNvContentPartPr/>
              <p14:nvPr/>
            </p14:nvContentPartPr>
            <p14:xfrm>
              <a:off x="6235401" y="4431670"/>
              <a:ext cx="1139760" cy="582120"/>
            </p14:xfrm>
          </p:contentPart>
        </mc:Choice>
        <mc:Fallback xmlns="">
          <p:pic>
            <p:nvPicPr>
              <p:cNvPr id="19" name="Ink 18"/>
              <p:cNvPicPr/>
              <p:nvPr/>
            </p:nvPicPr>
            <p:blipFill>
              <a:blip r:embed="rId9"/>
              <a:stretch>
                <a:fillRect/>
              </a:stretch>
            </p:blipFill>
            <p:spPr>
              <a:xfrm>
                <a:off x="6227481" y="4423030"/>
                <a:ext cx="1157400" cy="6001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6" name="Ink 25"/>
              <p14:cNvContentPartPr/>
              <p14:nvPr/>
            </p14:nvContentPartPr>
            <p14:xfrm>
              <a:off x="8197761" y="4367950"/>
              <a:ext cx="1050120" cy="27720"/>
            </p14:xfrm>
          </p:contentPart>
        </mc:Choice>
        <mc:Fallback xmlns="">
          <p:pic>
            <p:nvPicPr>
              <p:cNvPr id="26" name="Ink 25"/>
              <p:cNvPicPr/>
              <p:nvPr/>
            </p:nvPicPr>
            <p:blipFill>
              <a:blip r:embed="rId11"/>
              <a:stretch>
                <a:fillRect/>
              </a:stretch>
            </p:blipFill>
            <p:spPr>
              <a:xfrm>
                <a:off x="8193801" y="4362910"/>
                <a:ext cx="106344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3" name="Ink 32"/>
              <p14:cNvContentPartPr/>
              <p14:nvPr/>
            </p14:nvContentPartPr>
            <p14:xfrm>
              <a:off x="5912121" y="4273990"/>
              <a:ext cx="1031760" cy="52920"/>
            </p14:xfrm>
          </p:contentPart>
        </mc:Choice>
        <mc:Fallback xmlns="">
          <p:pic>
            <p:nvPicPr>
              <p:cNvPr id="33" name="Ink 32"/>
              <p:cNvPicPr/>
              <p:nvPr/>
            </p:nvPicPr>
            <p:blipFill>
              <a:blip r:embed="rId13"/>
              <a:stretch>
                <a:fillRect/>
              </a:stretch>
            </p:blipFill>
            <p:spPr>
              <a:xfrm>
                <a:off x="5903481" y="4267150"/>
                <a:ext cx="104976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5" name="Ink 34"/>
              <p14:cNvContentPartPr/>
              <p14:nvPr/>
            </p14:nvContentPartPr>
            <p14:xfrm>
              <a:off x="1827561" y="3186790"/>
              <a:ext cx="632520" cy="63720"/>
            </p14:xfrm>
          </p:contentPart>
        </mc:Choice>
        <mc:Fallback xmlns="">
          <p:pic>
            <p:nvPicPr>
              <p:cNvPr id="35" name="Ink 34"/>
              <p:cNvPicPr/>
              <p:nvPr/>
            </p:nvPicPr>
            <p:blipFill>
              <a:blip r:embed="rId15"/>
              <a:stretch>
                <a:fillRect/>
              </a:stretch>
            </p:blipFill>
            <p:spPr>
              <a:xfrm>
                <a:off x="1818561" y="3180670"/>
                <a:ext cx="65232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37" name="Ink 36"/>
              <p14:cNvContentPartPr/>
              <p14:nvPr/>
            </p14:nvContentPartPr>
            <p14:xfrm>
              <a:off x="1735041" y="4482430"/>
              <a:ext cx="82080" cy="542880"/>
            </p14:xfrm>
          </p:contentPart>
        </mc:Choice>
        <mc:Fallback xmlns="">
          <p:pic>
            <p:nvPicPr>
              <p:cNvPr id="37" name="Ink 36"/>
              <p:cNvPicPr/>
              <p:nvPr/>
            </p:nvPicPr>
            <p:blipFill>
              <a:blip r:embed="rId17"/>
              <a:stretch>
                <a:fillRect/>
              </a:stretch>
            </p:blipFill>
            <p:spPr>
              <a:xfrm>
                <a:off x="1727841" y="4475230"/>
                <a:ext cx="92880" cy="558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8" name="Ink 37"/>
              <p14:cNvContentPartPr/>
              <p14:nvPr/>
            </p14:nvContentPartPr>
            <p14:xfrm>
              <a:off x="1712001" y="3748390"/>
              <a:ext cx="2872440" cy="1333440"/>
            </p14:xfrm>
          </p:contentPart>
        </mc:Choice>
        <mc:Fallback xmlns="">
          <p:pic>
            <p:nvPicPr>
              <p:cNvPr id="38" name="Ink 37"/>
              <p:cNvPicPr/>
              <p:nvPr/>
            </p:nvPicPr>
            <p:blipFill>
              <a:blip r:embed="rId19"/>
              <a:stretch>
                <a:fillRect/>
              </a:stretch>
            </p:blipFill>
            <p:spPr>
              <a:xfrm>
                <a:off x="1708401" y="3740110"/>
                <a:ext cx="2885040" cy="13482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9" name="Ink 38"/>
              <p14:cNvContentPartPr/>
              <p14:nvPr/>
            </p14:nvContentPartPr>
            <p14:xfrm>
              <a:off x="2857881" y="4333390"/>
              <a:ext cx="737280" cy="22320"/>
            </p14:xfrm>
          </p:contentPart>
        </mc:Choice>
        <mc:Fallback xmlns="">
          <p:pic>
            <p:nvPicPr>
              <p:cNvPr id="39" name="Ink 38"/>
              <p:cNvPicPr/>
              <p:nvPr/>
            </p:nvPicPr>
            <p:blipFill>
              <a:blip r:embed="rId21"/>
              <a:stretch>
                <a:fillRect/>
              </a:stretch>
            </p:blipFill>
            <p:spPr>
              <a:xfrm>
                <a:off x="2851041" y="4330150"/>
                <a:ext cx="747360" cy="32400"/>
              </a:xfrm>
              <a:prstGeom prst="rect">
                <a:avLst/>
              </a:prstGeom>
            </p:spPr>
          </p:pic>
        </mc:Fallback>
      </mc:AlternateContent>
    </p:spTree>
    <p:extLst>
      <p:ext uri="{BB962C8B-B14F-4D97-AF65-F5344CB8AC3E}">
        <p14:creationId xmlns:p14="http://schemas.microsoft.com/office/powerpoint/2010/main" val="691560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 calcmode="lin" valueType="num">
                                      <p:cBhvr>
                                        <p:cTn id="14" dur="1000" fill="hold"/>
                                        <p:tgtEl>
                                          <p:spTgt spid="6">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6">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 calcmode="lin" valueType="num">
                                      <p:cBhvr>
                                        <p:cTn id="21" dur="1000" fill="hold"/>
                                        <p:tgtEl>
                                          <p:spTgt spid="6">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6">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6">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 calcmode="lin" valueType="num">
                                      <p:cBhvr>
                                        <p:cTn id="28" dur="1000" fill="hold"/>
                                        <p:tgtEl>
                                          <p:spTgt spid="6">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6">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6">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 calcmode="lin" valueType="num">
                                      <p:cBhvr>
                                        <p:cTn id="35" dur="1000" fill="hold"/>
                                        <p:tgtEl>
                                          <p:spTgt spid="6">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6">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6">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6">
                                            <p:txEl>
                                              <p:pRg st="5" end="5"/>
                                            </p:txEl>
                                          </p:spTgt>
                                        </p:tgtEl>
                                        <p:attrNameLst>
                                          <p:attrName>style.visibility</p:attrName>
                                        </p:attrNameLst>
                                      </p:cBhvr>
                                      <p:to>
                                        <p:strVal val="visible"/>
                                      </p:to>
                                    </p:set>
                                    <p:anim calcmode="lin" valueType="num">
                                      <p:cBhvr>
                                        <p:cTn id="42" dur="1000" fill="hold"/>
                                        <p:tgtEl>
                                          <p:spTgt spid="6">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6">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6">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6">
                                            <p:txEl>
                                              <p:pRg st="6" end="6"/>
                                            </p:txEl>
                                          </p:spTgt>
                                        </p:tgtEl>
                                        <p:attrNameLst>
                                          <p:attrName>style.visibility</p:attrName>
                                        </p:attrNameLst>
                                      </p:cBhvr>
                                      <p:to>
                                        <p:strVal val="visible"/>
                                      </p:to>
                                    </p:set>
                                    <p:anim calcmode="lin" valueType="num">
                                      <p:cBhvr>
                                        <p:cTn id="49" dur="1000" fill="hold"/>
                                        <p:tgtEl>
                                          <p:spTgt spid="6">
                                            <p:txEl>
                                              <p:pRg st="6" end="6"/>
                                            </p:txEl>
                                          </p:spTgt>
                                        </p:tgtEl>
                                        <p:attrNameLst>
                                          <p:attrName>ppt_w</p:attrName>
                                        </p:attrNameLst>
                                      </p:cBhvr>
                                      <p:tavLst>
                                        <p:tav tm="0">
                                          <p:val>
                                            <p:strVal val="#ppt_w*0.70"/>
                                          </p:val>
                                        </p:tav>
                                        <p:tav tm="100000">
                                          <p:val>
                                            <p:strVal val="#ppt_w"/>
                                          </p:val>
                                        </p:tav>
                                      </p:tavLst>
                                    </p:anim>
                                    <p:anim calcmode="lin" valueType="num">
                                      <p:cBhvr>
                                        <p:cTn id="50" dur="1000" fill="hold"/>
                                        <p:tgtEl>
                                          <p:spTgt spid="6">
                                            <p:txEl>
                                              <p:pRg st="6" end="6"/>
                                            </p:txEl>
                                          </p:spTgt>
                                        </p:tgtEl>
                                        <p:attrNameLst>
                                          <p:attrName>ppt_h</p:attrName>
                                        </p:attrNameLst>
                                      </p:cBhvr>
                                      <p:tavLst>
                                        <p:tav tm="0">
                                          <p:val>
                                            <p:strVal val="#ppt_h"/>
                                          </p:val>
                                        </p:tav>
                                        <p:tav tm="100000">
                                          <p:val>
                                            <p:strVal val="#ppt_h"/>
                                          </p:val>
                                        </p:tav>
                                      </p:tavLst>
                                    </p:anim>
                                    <p:animEffect transition="in" filter="fade">
                                      <p:cBhvr>
                                        <p:cTn id="51" dur="1000"/>
                                        <p:tgtEl>
                                          <p:spTgt spid="6">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6">
                                            <p:txEl>
                                              <p:pRg st="7" end="7"/>
                                            </p:txEl>
                                          </p:spTgt>
                                        </p:tgtEl>
                                        <p:attrNameLst>
                                          <p:attrName>style.visibility</p:attrName>
                                        </p:attrNameLst>
                                      </p:cBhvr>
                                      <p:to>
                                        <p:strVal val="visible"/>
                                      </p:to>
                                    </p:set>
                                    <p:anim calcmode="lin" valueType="num">
                                      <p:cBhvr>
                                        <p:cTn id="56" dur="1000" fill="hold"/>
                                        <p:tgtEl>
                                          <p:spTgt spid="6">
                                            <p:txEl>
                                              <p:pRg st="7" end="7"/>
                                            </p:txEl>
                                          </p:spTgt>
                                        </p:tgtEl>
                                        <p:attrNameLst>
                                          <p:attrName>ppt_w</p:attrName>
                                        </p:attrNameLst>
                                      </p:cBhvr>
                                      <p:tavLst>
                                        <p:tav tm="0">
                                          <p:val>
                                            <p:strVal val="#ppt_w*0.70"/>
                                          </p:val>
                                        </p:tav>
                                        <p:tav tm="100000">
                                          <p:val>
                                            <p:strVal val="#ppt_w"/>
                                          </p:val>
                                        </p:tav>
                                      </p:tavLst>
                                    </p:anim>
                                    <p:anim calcmode="lin" valueType="num">
                                      <p:cBhvr>
                                        <p:cTn id="57" dur="1000" fill="hold"/>
                                        <p:tgtEl>
                                          <p:spTgt spid="6">
                                            <p:txEl>
                                              <p:pRg st="7" end="7"/>
                                            </p:txEl>
                                          </p:spTgt>
                                        </p:tgtEl>
                                        <p:attrNameLst>
                                          <p:attrName>ppt_h</p:attrName>
                                        </p:attrNameLst>
                                      </p:cBhvr>
                                      <p:tavLst>
                                        <p:tav tm="0">
                                          <p:val>
                                            <p:strVal val="#ppt_h"/>
                                          </p:val>
                                        </p:tav>
                                        <p:tav tm="100000">
                                          <p:val>
                                            <p:strVal val="#ppt_h"/>
                                          </p:val>
                                        </p:tav>
                                      </p:tavLst>
                                    </p:anim>
                                    <p:animEffect transition="in" filter="fade">
                                      <p:cBhvr>
                                        <p:cTn id="58" dur="1000"/>
                                        <p:tgtEl>
                                          <p:spTgt spid="6">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nodeType="clickEffect">
                                  <p:stCondLst>
                                    <p:cond delay="0"/>
                                  </p:stCondLst>
                                  <p:childTnLst>
                                    <p:set>
                                      <p:cBhvr>
                                        <p:cTn id="62" dur="1" fill="hold">
                                          <p:stCondLst>
                                            <p:cond delay="0"/>
                                          </p:stCondLst>
                                        </p:cTn>
                                        <p:tgtEl>
                                          <p:spTgt spid="8"/>
                                        </p:tgtEl>
                                        <p:attrNameLst>
                                          <p:attrName>style.visibility</p:attrName>
                                        </p:attrNameLst>
                                      </p:cBhvr>
                                      <p:to>
                                        <p:strVal val="visible"/>
                                      </p:to>
                                    </p:set>
                                    <p:anim calcmode="lin" valueType="num">
                                      <p:cBhvr>
                                        <p:cTn id="63" dur="1000" fill="hold"/>
                                        <p:tgtEl>
                                          <p:spTgt spid="8"/>
                                        </p:tgtEl>
                                        <p:attrNameLst>
                                          <p:attrName>ppt_w</p:attrName>
                                        </p:attrNameLst>
                                      </p:cBhvr>
                                      <p:tavLst>
                                        <p:tav tm="0">
                                          <p:val>
                                            <p:strVal val="#ppt_w*0.70"/>
                                          </p:val>
                                        </p:tav>
                                        <p:tav tm="100000">
                                          <p:val>
                                            <p:strVal val="#ppt_w"/>
                                          </p:val>
                                        </p:tav>
                                      </p:tavLst>
                                    </p:anim>
                                    <p:anim calcmode="lin" valueType="num">
                                      <p:cBhvr>
                                        <p:cTn id="64" dur="1000" fill="hold"/>
                                        <p:tgtEl>
                                          <p:spTgt spid="8"/>
                                        </p:tgtEl>
                                        <p:attrNameLst>
                                          <p:attrName>ppt_h</p:attrName>
                                        </p:attrNameLst>
                                      </p:cBhvr>
                                      <p:tavLst>
                                        <p:tav tm="0">
                                          <p:val>
                                            <p:strVal val="#ppt_h"/>
                                          </p:val>
                                        </p:tav>
                                        <p:tav tm="100000">
                                          <p:val>
                                            <p:strVal val="#ppt_h"/>
                                          </p:val>
                                        </p:tav>
                                      </p:tavLst>
                                    </p:anim>
                                    <p:animEffect transition="in" filter="fade">
                                      <p:cBhvr>
                                        <p:cTn id="65"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ext Box 4"/>
          <p:cNvSpPr txBox="1">
            <a:spLocks noChangeArrowheads="1"/>
          </p:cNvSpPr>
          <p:nvPr/>
        </p:nvSpPr>
        <p:spPr bwMode="auto">
          <a:xfrm>
            <a:off x="1981200" y="457201"/>
            <a:ext cx="8229600" cy="492125"/>
          </a:xfrm>
          <a:prstGeom prst="rect">
            <a:avLst/>
          </a:prstGeom>
          <a:noFill/>
          <a:ln w="9525">
            <a:noFill/>
            <a:miter lim="800000"/>
            <a:headEnd/>
            <a:tailEnd/>
          </a:ln>
        </p:spPr>
        <p:txBody>
          <a:bodyPr>
            <a:spAutoFit/>
          </a:bodyPr>
          <a:lstStyle/>
          <a:p>
            <a:pPr eaLnBrk="1" hangingPunct="1">
              <a:spcBef>
                <a:spcPct val="50000"/>
              </a:spcBef>
              <a:defRPr/>
            </a:pPr>
            <a:r>
              <a:rPr lang="en-US" sz="2600" b="1" dirty="0">
                <a:solidFill>
                  <a:srgbClr val="C00000"/>
                </a:solidFill>
                <a:latin typeface="Tahoma" pitchFamily="34" charset="0"/>
                <a:ea typeface="+mj-ea"/>
                <a:cs typeface="Tahoma" pitchFamily="34" charset="0"/>
              </a:rPr>
              <a:t>OPERATIONS ON CRISP RELATIONS</a:t>
            </a:r>
          </a:p>
        </p:txBody>
      </p:sp>
      <p:pic>
        <p:nvPicPr>
          <p:cNvPr id="819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0764" y="1143001"/>
            <a:ext cx="7610475" cy="391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61</a:t>
            </a:fld>
            <a:endParaRPr lang="en-IN"/>
          </a:p>
        </p:txBody>
      </p:sp>
      <mc:AlternateContent xmlns:mc="http://schemas.openxmlformats.org/markup-compatibility/2006" xmlns:p14="http://schemas.microsoft.com/office/powerpoint/2010/main">
        <mc:Choice Requires="p14">
          <p:contentPart p14:bwMode="auto" r:id="rId3">
            <p14:nvContentPartPr>
              <p14:cNvPr id="4" name="Ink 3"/>
              <p14:cNvContentPartPr/>
              <p14:nvPr/>
            </p14:nvContentPartPr>
            <p14:xfrm>
              <a:off x="7441041" y="1451590"/>
              <a:ext cx="479520" cy="33840"/>
            </p14:xfrm>
          </p:contentPart>
        </mc:Choice>
        <mc:Fallback xmlns="">
          <p:pic>
            <p:nvPicPr>
              <p:cNvPr id="4" name="Ink 3"/>
              <p:cNvPicPr/>
              <p:nvPr/>
            </p:nvPicPr>
            <p:blipFill>
              <a:blip r:embed="rId4"/>
              <a:stretch>
                <a:fillRect/>
              </a:stretch>
            </p:blipFill>
            <p:spPr>
              <a:xfrm>
                <a:off x="7430241" y="1444030"/>
                <a:ext cx="50580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Ink 5"/>
              <p14:cNvContentPartPr/>
              <p14:nvPr/>
            </p14:nvContentPartPr>
            <p14:xfrm>
              <a:off x="6962241" y="2110390"/>
              <a:ext cx="2132280" cy="147600"/>
            </p14:xfrm>
          </p:contentPart>
        </mc:Choice>
        <mc:Fallback xmlns="">
          <p:pic>
            <p:nvPicPr>
              <p:cNvPr id="6" name="Ink 5"/>
              <p:cNvPicPr/>
              <p:nvPr/>
            </p:nvPicPr>
            <p:blipFill>
              <a:blip r:embed="rId6"/>
              <a:stretch>
                <a:fillRect/>
              </a:stretch>
            </p:blipFill>
            <p:spPr>
              <a:xfrm>
                <a:off x="6952881" y="2107150"/>
                <a:ext cx="215136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Ink 6"/>
              <p14:cNvContentPartPr/>
              <p14:nvPr/>
            </p14:nvContentPartPr>
            <p14:xfrm>
              <a:off x="7696641" y="1679110"/>
              <a:ext cx="825120" cy="161640"/>
            </p14:xfrm>
          </p:contentPart>
        </mc:Choice>
        <mc:Fallback xmlns="">
          <p:pic>
            <p:nvPicPr>
              <p:cNvPr id="7" name="Ink 6"/>
              <p:cNvPicPr/>
              <p:nvPr/>
            </p:nvPicPr>
            <p:blipFill>
              <a:blip r:embed="rId8"/>
              <a:stretch>
                <a:fillRect/>
              </a:stretch>
            </p:blipFill>
            <p:spPr>
              <a:xfrm>
                <a:off x="7688361" y="1669750"/>
                <a:ext cx="843840" cy="1803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0" name="Ink 9"/>
              <p14:cNvContentPartPr/>
              <p14:nvPr/>
            </p14:nvContentPartPr>
            <p14:xfrm>
              <a:off x="4578321" y="3598270"/>
              <a:ext cx="248400" cy="137520"/>
            </p14:xfrm>
          </p:contentPart>
        </mc:Choice>
        <mc:Fallback xmlns="">
          <p:pic>
            <p:nvPicPr>
              <p:cNvPr id="10" name="Ink 9"/>
              <p:cNvPicPr/>
              <p:nvPr/>
            </p:nvPicPr>
            <p:blipFill>
              <a:blip r:embed="rId10"/>
              <a:stretch>
                <a:fillRect/>
              </a:stretch>
            </p:blipFill>
            <p:spPr>
              <a:xfrm>
                <a:off x="4569681" y="3584590"/>
                <a:ext cx="27252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1" name="Ink 10"/>
              <p14:cNvContentPartPr/>
              <p14:nvPr/>
            </p14:nvContentPartPr>
            <p14:xfrm>
              <a:off x="6953241" y="1932190"/>
              <a:ext cx="222480" cy="144720"/>
            </p14:xfrm>
          </p:contentPart>
        </mc:Choice>
        <mc:Fallback xmlns="">
          <p:pic>
            <p:nvPicPr>
              <p:cNvPr id="11" name="Ink 10"/>
              <p:cNvPicPr/>
              <p:nvPr/>
            </p:nvPicPr>
            <p:blipFill>
              <a:blip r:embed="rId12"/>
              <a:stretch>
                <a:fillRect/>
              </a:stretch>
            </p:blipFill>
            <p:spPr>
              <a:xfrm>
                <a:off x="6912921" y="1808710"/>
                <a:ext cx="322560" cy="3916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2" name="Ink 11"/>
              <p14:cNvContentPartPr/>
              <p14:nvPr/>
            </p14:nvContentPartPr>
            <p14:xfrm>
              <a:off x="6934521" y="2621230"/>
              <a:ext cx="285480" cy="209520"/>
            </p14:xfrm>
          </p:contentPart>
        </mc:Choice>
        <mc:Fallback xmlns="">
          <p:pic>
            <p:nvPicPr>
              <p:cNvPr id="12" name="Ink 11"/>
              <p:cNvPicPr/>
              <p:nvPr/>
            </p:nvPicPr>
            <p:blipFill>
              <a:blip r:embed="rId14"/>
              <a:stretch>
                <a:fillRect/>
              </a:stretch>
            </p:blipFill>
            <p:spPr>
              <a:xfrm>
                <a:off x="6896001" y="2517190"/>
                <a:ext cx="371160" cy="415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7" name="Ink 16"/>
              <p14:cNvContentPartPr/>
              <p14:nvPr/>
            </p14:nvContentPartPr>
            <p14:xfrm>
              <a:off x="7019121" y="3625990"/>
              <a:ext cx="976320" cy="86400"/>
            </p14:xfrm>
          </p:contentPart>
        </mc:Choice>
        <mc:Fallback xmlns="">
          <p:pic>
            <p:nvPicPr>
              <p:cNvPr id="17" name="Ink 16"/>
              <p:cNvPicPr/>
              <p:nvPr/>
            </p:nvPicPr>
            <p:blipFill>
              <a:blip r:embed="rId16"/>
              <a:stretch>
                <a:fillRect/>
              </a:stretch>
            </p:blipFill>
            <p:spPr>
              <a:xfrm>
                <a:off x="7009401" y="3614110"/>
                <a:ext cx="1002240" cy="1090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8" name="Ink 17"/>
              <p14:cNvContentPartPr/>
              <p14:nvPr/>
            </p14:nvContentPartPr>
            <p14:xfrm>
              <a:off x="6902481" y="3652990"/>
              <a:ext cx="1146600" cy="67320"/>
            </p14:xfrm>
          </p:contentPart>
        </mc:Choice>
        <mc:Fallback xmlns="">
          <p:pic>
            <p:nvPicPr>
              <p:cNvPr id="18" name="Ink 17"/>
              <p:cNvPicPr/>
              <p:nvPr/>
            </p:nvPicPr>
            <p:blipFill>
              <a:blip r:embed="rId18"/>
              <a:stretch>
                <a:fillRect/>
              </a:stretch>
            </p:blipFill>
            <p:spPr>
              <a:xfrm>
                <a:off x="6893121" y="3637510"/>
                <a:ext cx="117036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Ink 23"/>
              <p14:cNvContentPartPr/>
              <p14:nvPr/>
            </p14:nvContentPartPr>
            <p14:xfrm>
              <a:off x="9410241" y="3100030"/>
              <a:ext cx="1906560" cy="1458360"/>
            </p14:xfrm>
          </p:contentPart>
        </mc:Choice>
        <mc:Fallback xmlns="">
          <p:pic>
            <p:nvPicPr>
              <p:cNvPr id="24" name="Ink 23"/>
              <p:cNvPicPr/>
              <p:nvPr/>
            </p:nvPicPr>
            <p:blipFill>
              <a:blip r:embed="rId20"/>
              <a:stretch>
                <a:fillRect/>
              </a:stretch>
            </p:blipFill>
            <p:spPr>
              <a:xfrm>
                <a:off x="9399441" y="3090670"/>
                <a:ext cx="1935000" cy="14828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5" name="Ink 44"/>
              <p14:cNvContentPartPr/>
              <p14:nvPr/>
            </p14:nvContentPartPr>
            <p14:xfrm>
              <a:off x="5182761" y="5242390"/>
              <a:ext cx="2305800" cy="219960"/>
            </p14:xfrm>
          </p:contentPart>
        </mc:Choice>
        <mc:Fallback xmlns="">
          <p:pic>
            <p:nvPicPr>
              <p:cNvPr id="45" name="Ink 44"/>
              <p:cNvPicPr/>
              <p:nvPr/>
            </p:nvPicPr>
            <p:blipFill>
              <a:blip r:embed="rId22"/>
              <a:stretch>
                <a:fillRect/>
              </a:stretch>
            </p:blipFill>
            <p:spPr>
              <a:xfrm>
                <a:off x="5174121" y="5239150"/>
                <a:ext cx="2331720" cy="2325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46" name="Ink 45"/>
              <p14:cNvContentPartPr/>
              <p14:nvPr/>
            </p14:nvContentPartPr>
            <p14:xfrm>
              <a:off x="3789921" y="2183470"/>
              <a:ext cx="506880" cy="27360"/>
            </p14:xfrm>
          </p:contentPart>
        </mc:Choice>
        <mc:Fallback xmlns="">
          <p:pic>
            <p:nvPicPr>
              <p:cNvPr id="46" name="Ink 45"/>
              <p:cNvPicPr/>
              <p:nvPr/>
            </p:nvPicPr>
            <p:blipFill>
              <a:blip r:embed="rId24"/>
              <a:stretch>
                <a:fillRect/>
              </a:stretch>
            </p:blipFill>
            <p:spPr>
              <a:xfrm>
                <a:off x="3779481" y="2179870"/>
                <a:ext cx="52776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47" name="Ink 46"/>
              <p14:cNvContentPartPr/>
              <p14:nvPr/>
            </p14:nvContentPartPr>
            <p14:xfrm>
              <a:off x="2721441" y="2501710"/>
              <a:ext cx="863280" cy="73080"/>
            </p14:xfrm>
          </p:contentPart>
        </mc:Choice>
        <mc:Fallback xmlns="">
          <p:pic>
            <p:nvPicPr>
              <p:cNvPr id="47" name="Ink 46"/>
              <p:cNvPicPr/>
              <p:nvPr/>
            </p:nvPicPr>
            <p:blipFill>
              <a:blip r:embed="rId26"/>
              <a:stretch>
                <a:fillRect/>
              </a:stretch>
            </p:blipFill>
            <p:spPr>
              <a:xfrm>
                <a:off x="2713161" y="2492350"/>
                <a:ext cx="88092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48" name="Ink 47"/>
              <p14:cNvContentPartPr/>
              <p14:nvPr/>
            </p14:nvContentPartPr>
            <p14:xfrm>
              <a:off x="3831681" y="2902750"/>
              <a:ext cx="528120" cy="15480"/>
            </p14:xfrm>
          </p:contentPart>
        </mc:Choice>
        <mc:Fallback xmlns="">
          <p:pic>
            <p:nvPicPr>
              <p:cNvPr id="48" name="Ink 47"/>
              <p:cNvPicPr/>
              <p:nvPr/>
            </p:nvPicPr>
            <p:blipFill>
              <a:blip r:embed="rId28"/>
              <a:stretch>
                <a:fillRect/>
              </a:stretch>
            </p:blipFill>
            <p:spPr>
              <a:xfrm>
                <a:off x="3822681" y="2893750"/>
                <a:ext cx="54648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49" name="Ink 48"/>
              <p14:cNvContentPartPr/>
              <p14:nvPr/>
            </p14:nvContentPartPr>
            <p14:xfrm>
              <a:off x="6790161" y="4255630"/>
              <a:ext cx="276120" cy="29880"/>
            </p14:xfrm>
          </p:contentPart>
        </mc:Choice>
        <mc:Fallback xmlns="">
          <p:pic>
            <p:nvPicPr>
              <p:cNvPr id="49" name="Ink 48"/>
              <p:cNvPicPr/>
              <p:nvPr/>
            </p:nvPicPr>
            <p:blipFill>
              <a:blip r:embed="rId30"/>
              <a:stretch>
                <a:fillRect/>
              </a:stretch>
            </p:blipFill>
            <p:spPr>
              <a:xfrm>
                <a:off x="6778641" y="4237990"/>
                <a:ext cx="30492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50" name="Ink 49"/>
              <p14:cNvContentPartPr/>
              <p14:nvPr/>
            </p14:nvContentPartPr>
            <p14:xfrm>
              <a:off x="6512961" y="4320430"/>
              <a:ext cx="724680" cy="79560"/>
            </p14:xfrm>
          </p:contentPart>
        </mc:Choice>
        <mc:Fallback xmlns="">
          <p:pic>
            <p:nvPicPr>
              <p:cNvPr id="50" name="Ink 49"/>
              <p:cNvPicPr/>
              <p:nvPr/>
            </p:nvPicPr>
            <p:blipFill>
              <a:blip r:embed="rId32"/>
              <a:stretch>
                <a:fillRect/>
              </a:stretch>
            </p:blipFill>
            <p:spPr>
              <a:xfrm>
                <a:off x="6503601" y="4316470"/>
                <a:ext cx="74664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51" name="Ink 50"/>
              <p14:cNvContentPartPr/>
              <p14:nvPr/>
            </p14:nvContentPartPr>
            <p14:xfrm>
              <a:off x="7446081" y="4270750"/>
              <a:ext cx="570960" cy="90720"/>
            </p14:xfrm>
          </p:contentPart>
        </mc:Choice>
        <mc:Fallback xmlns="">
          <p:pic>
            <p:nvPicPr>
              <p:cNvPr id="51" name="Ink 50"/>
              <p:cNvPicPr/>
              <p:nvPr/>
            </p:nvPicPr>
            <p:blipFill>
              <a:blip r:embed="rId34"/>
              <a:stretch>
                <a:fillRect/>
              </a:stretch>
            </p:blipFill>
            <p:spPr>
              <a:xfrm>
                <a:off x="7436721" y="4254550"/>
                <a:ext cx="5961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52" name="Ink 51"/>
              <p14:cNvContentPartPr/>
              <p14:nvPr/>
            </p14:nvContentPartPr>
            <p14:xfrm>
              <a:off x="5257281" y="5140150"/>
              <a:ext cx="2118600" cy="89640"/>
            </p14:xfrm>
          </p:contentPart>
        </mc:Choice>
        <mc:Fallback xmlns="">
          <p:pic>
            <p:nvPicPr>
              <p:cNvPr id="52" name="Ink 51"/>
              <p:cNvPicPr/>
              <p:nvPr/>
            </p:nvPicPr>
            <p:blipFill>
              <a:blip r:embed="rId36"/>
              <a:stretch>
                <a:fillRect/>
              </a:stretch>
            </p:blipFill>
            <p:spPr>
              <a:xfrm>
                <a:off x="5247921" y="5123590"/>
                <a:ext cx="2144160" cy="117000"/>
              </a:xfrm>
              <a:prstGeom prst="rect">
                <a:avLst/>
              </a:prstGeom>
            </p:spPr>
          </p:pic>
        </mc:Fallback>
      </mc:AlternateContent>
    </p:spTree>
    <p:extLst>
      <p:ext uri="{BB962C8B-B14F-4D97-AF65-F5344CB8AC3E}">
        <p14:creationId xmlns:p14="http://schemas.microsoft.com/office/powerpoint/2010/main" val="22750988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Text Box 4"/>
          <p:cNvSpPr txBox="1">
            <a:spLocks noChangeArrowheads="1"/>
          </p:cNvSpPr>
          <p:nvPr/>
        </p:nvSpPr>
        <p:spPr bwMode="auto">
          <a:xfrm>
            <a:off x="1981201" y="457201"/>
            <a:ext cx="8177213" cy="492125"/>
          </a:xfrm>
          <a:prstGeom prst="rect">
            <a:avLst/>
          </a:prstGeom>
          <a:noFill/>
          <a:ln w="9525">
            <a:noFill/>
            <a:miter lim="800000"/>
            <a:headEnd/>
            <a:tailEnd/>
          </a:ln>
        </p:spPr>
        <p:txBody>
          <a:bodyPr>
            <a:spAutoFit/>
          </a:bodyPr>
          <a:lstStyle/>
          <a:p>
            <a:pPr eaLnBrk="1" hangingPunct="1">
              <a:spcBef>
                <a:spcPct val="50000"/>
              </a:spcBef>
              <a:defRPr/>
            </a:pPr>
            <a:r>
              <a:rPr lang="en-US" sz="2600" b="1" dirty="0">
                <a:solidFill>
                  <a:srgbClr val="C00000"/>
                </a:solidFill>
                <a:latin typeface="Tahoma" pitchFamily="34" charset="0"/>
                <a:ea typeface="+mj-ea"/>
                <a:cs typeface="Tahoma" pitchFamily="34" charset="0"/>
              </a:rPr>
              <a:t>COMPOSITION ON CRISP RELATIONS</a:t>
            </a:r>
          </a:p>
        </p:txBody>
      </p:sp>
      <p:pic>
        <p:nvPicPr>
          <p:cNvPr id="1024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3814" y="1143001"/>
            <a:ext cx="7064375"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62</a:t>
            </a:fld>
            <a:endParaRPr lang="en-IN"/>
          </a:p>
        </p:txBody>
      </p:sp>
      <mc:AlternateContent xmlns:mc="http://schemas.openxmlformats.org/markup-compatibility/2006" xmlns:p14="http://schemas.microsoft.com/office/powerpoint/2010/main">
        <mc:Choice Requires="p14">
          <p:contentPart p14:bwMode="auto" r:id="rId3">
            <p14:nvContentPartPr>
              <p14:cNvPr id="4" name="Ink 3"/>
              <p14:cNvContentPartPr/>
              <p14:nvPr/>
            </p14:nvContentPartPr>
            <p14:xfrm>
              <a:off x="4872801" y="1529710"/>
              <a:ext cx="760680" cy="145440"/>
            </p14:xfrm>
          </p:contentPart>
        </mc:Choice>
        <mc:Fallback xmlns="">
          <p:pic>
            <p:nvPicPr>
              <p:cNvPr id="4" name="Ink 3"/>
              <p:cNvPicPr/>
              <p:nvPr/>
            </p:nvPicPr>
            <p:blipFill>
              <a:blip r:embed="rId4"/>
              <a:stretch>
                <a:fillRect/>
              </a:stretch>
            </p:blipFill>
            <p:spPr>
              <a:xfrm>
                <a:off x="4863441" y="1520710"/>
                <a:ext cx="77904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p14:cNvContentPartPr/>
              <p14:nvPr/>
            </p14:nvContentPartPr>
            <p14:xfrm>
              <a:off x="5362401" y="1712950"/>
              <a:ext cx="619200" cy="194400"/>
            </p14:xfrm>
          </p:contentPart>
        </mc:Choice>
        <mc:Fallback xmlns="">
          <p:pic>
            <p:nvPicPr>
              <p:cNvPr id="5" name="Ink 4"/>
              <p:cNvPicPr/>
              <p:nvPr/>
            </p:nvPicPr>
            <p:blipFill>
              <a:blip r:embed="rId6"/>
              <a:stretch>
                <a:fillRect/>
              </a:stretch>
            </p:blipFill>
            <p:spPr>
              <a:xfrm>
                <a:off x="5359161" y="1709350"/>
                <a:ext cx="62604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p14:cNvContentPartPr/>
              <p14:nvPr/>
            </p14:nvContentPartPr>
            <p14:xfrm>
              <a:off x="6329001" y="1499830"/>
              <a:ext cx="69120" cy="187920"/>
            </p14:xfrm>
          </p:contentPart>
        </mc:Choice>
        <mc:Fallback xmlns="">
          <p:pic>
            <p:nvPicPr>
              <p:cNvPr id="6" name="Ink 5"/>
              <p:cNvPicPr/>
              <p:nvPr/>
            </p:nvPicPr>
            <p:blipFill>
              <a:blip r:embed="rId8"/>
              <a:stretch>
                <a:fillRect/>
              </a:stretch>
            </p:blipFill>
            <p:spPr>
              <a:xfrm>
                <a:off x="6323241" y="1491173"/>
                <a:ext cx="84600" cy="204151"/>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p14:cNvContentPartPr/>
              <p14:nvPr/>
            </p14:nvContentPartPr>
            <p14:xfrm>
              <a:off x="6213081" y="1526470"/>
              <a:ext cx="284400" cy="185760"/>
            </p14:xfrm>
          </p:contentPart>
        </mc:Choice>
        <mc:Fallback xmlns="">
          <p:pic>
            <p:nvPicPr>
              <p:cNvPr id="7" name="Ink 6"/>
              <p:cNvPicPr/>
              <p:nvPr/>
            </p:nvPicPr>
            <p:blipFill>
              <a:blip r:embed="rId10"/>
              <a:stretch>
                <a:fillRect/>
              </a:stretch>
            </p:blipFill>
            <p:spPr>
              <a:xfrm>
                <a:off x="6206601" y="1517110"/>
                <a:ext cx="29448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Ink 7"/>
              <p14:cNvContentPartPr/>
              <p14:nvPr/>
            </p14:nvContentPartPr>
            <p14:xfrm>
              <a:off x="6541041" y="1542670"/>
              <a:ext cx="333000" cy="125640"/>
            </p14:xfrm>
          </p:contentPart>
        </mc:Choice>
        <mc:Fallback xmlns="">
          <p:pic>
            <p:nvPicPr>
              <p:cNvPr id="8" name="Ink 7"/>
              <p:cNvPicPr/>
              <p:nvPr/>
            </p:nvPicPr>
            <p:blipFill>
              <a:blip r:embed="rId12"/>
              <a:stretch>
                <a:fillRect/>
              </a:stretch>
            </p:blipFill>
            <p:spPr>
              <a:xfrm>
                <a:off x="6536001" y="1528630"/>
                <a:ext cx="34128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Ink 8"/>
              <p14:cNvContentPartPr/>
              <p14:nvPr/>
            </p14:nvContentPartPr>
            <p14:xfrm>
              <a:off x="6871161" y="1420630"/>
              <a:ext cx="145440" cy="252360"/>
            </p14:xfrm>
          </p:contentPart>
        </mc:Choice>
        <mc:Fallback xmlns="">
          <p:pic>
            <p:nvPicPr>
              <p:cNvPr id="9" name="Ink 8"/>
              <p:cNvPicPr/>
              <p:nvPr/>
            </p:nvPicPr>
            <p:blipFill>
              <a:blip r:embed="rId14"/>
              <a:stretch>
                <a:fillRect/>
              </a:stretch>
            </p:blipFill>
            <p:spPr>
              <a:xfrm>
                <a:off x="6867561" y="1408030"/>
                <a:ext cx="163440" cy="28188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Ink 9"/>
              <p14:cNvContentPartPr/>
              <p14:nvPr/>
            </p14:nvContentPartPr>
            <p14:xfrm>
              <a:off x="6079161" y="1182310"/>
              <a:ext cx="1363320" cy="772560"/>
            </p14:xfrm>
          </p:contentPart>
        </mc:Choice>
        <mc:Fallback xmlns="">
          <p:pic>
            <p:nvPicPr>
              <p:cNvPr id="10" name="Ink 9"/>
              <p:cNvPicPr/>
              <p:nvPr/>
            </p:nvPicPr>
            <p:blipFill>
              <a:blip r:embed="rId16"/>
              <a:stretch>
                <a:fillRect/>
              </a:stretch>
            </p:blipFill>
            <p:spPr>
              <a:xfrm>
                <a:off x="6069081" y="1167550"/>
                <a:ext cx="1390680" cy="8035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Ink 10"/>
              <p14:cNvContentPartPr/>
              <p14:nvPr/>
            </p14:nvContentPartPr>
            <p14:xfrm>
              <a:off x="5873241" y="2581270"/>
              <a:ext cx="43560" cy="292680"/>
            </p14:xfrm>
          </p:contentPart>
        </mc:Choice>
        <mc:Fallback xmlns="">
          <p:pic>
            <p:nvPicPr>
              <p:cNvPr id="11" name="Ink 10"/>
              <p:cNvPicPr/>
              <p:nvPr/>
            </p:nvPicPr>
            <p:blipFill>
              <a:blip r:embed="rId18"/>
              <a:stretch>
                <a:fillRect/>
              </a:stretch>
            </p:blipFill>
            <p:spPr>
              <a:xfrm>
                <a:off x="5863521" y="2571190"/>
                <a:ext cx="62640" cy="3121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2" name="Ink 11"/>
              <p14:cNvContentPartPr/>
              <p14:nvPr/>
            </p14:nvContentPartPr>
            <p14:xfrm>
              <a:off x="5826081" y="2389390"/>
              <a:ext cx="1260720" cy="531360"/>
            </p14:xfrm>
          </p:contentPart>
        </mc:Choice>
        <mc:Fallback xmlns="">
          <p:pic>
            <p:nvPicPr>
              <p:cNvPr id="12" name="Ink 11"/>
              <p:cNvPicPr/>
              <p:nvPr/>
            </p:nvPicPr>
            <p:blipFill>
              <a:blip r:embed="rId20"/>
              <a:stretch>
                <a:fillRect/>
              </a:stretch>
            </p:blipFill>
            <p:spPr>
              <a:xfrm>
                <a:off x="5818881" y="2380030"/>
                <a:ext cx="1277280" cy="5446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3" name="Ink 12"/>
              <p14:cNvContentPartPr/>
              <p14:nvPr/>
            </p14:nvContentPartPr>
            <p14:xfrm>
              <a:off x="6340881" y="3228190"/>
              <a:ext cx="357480" cy="81720"/>
            </p14:xfrm>
          </p:contentPart>
        </mc:Choice>
        <mc:Fallback xmlns="">
          <p:pic>
            <p:nvPicPr>
              <p:cNvPr id="13" name="Ink 12"/>
              <p:cNvPicPr/>
              <p:nvPr/>
            </p:nvPicPr>
            <p:blipFill>
              <a:blip r:embed="rId22"/>
              <a:stretch>
                <a:fillRect/>
              </a:stretch>
            </p:blipFill>
            <p:spPr>
              <a:xfrm>
                <a:off x="6329721" y="3213070"/>
                <a:ext cx="38340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4" name="Ink 13"/>
              <p14:cNvContentPartPr/>
              <p14:nvPr/>
            </p14:nvContentPartPr>
            <p14:xfrm>
              <a:off x="7466241" y="4352830"/>
              <a:ext cx="72000" cy="353880"/>
            </p14:xfrm>
          </p:contentPart>
        </mc:Choice>
        <mc:Fallback xmlns="">
          <p:pic>
            <p:nvPicPr>
              <p:cNvPr id="14" name="Ink 13"/>
              <p:cNvPicPr/>
              <p:nvPr/>
            </p:nvPicPr>
            <p:blipFill>
              <a:blip r:embed="rId24"/>
              <a:stretch>
                <a:fillRect/>
              </a:stretch>
            </p:blipFill>
            <p:spPr>
              <a:xfrm>
                <a:off x="7461201" y="4342030"/>
                <a:ext cx="82080" cy="3816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5" name="Ink 14"/>
              <p14:cNvContentPartPr/>
              <p14:nvPr/>
            </p14:nvContentPartPr>
            <p14:xfrm>
              <a:off x="7447881" y="4372630"/>
              <a:ext cx="183600" cy="109080"/>
            </p14:xfrm>
          </p:contentPart>
        </mc:Choice>
        <mc:Fallback xmlns="">
          <p:pic>
            <p:nvPicPr>
              <p:cNvPr id="15" name="Ink 14"/>
              <p:cNvPicPr/>
              <p:nvPr/>
            </p:nvPicPr>
            <p:blipFill>
              <a:blip r:embed="rId26"/>
              <a:stretch>
                <a:fillRect/>
              </a:stretch>
            </p:blipFill>
            <p:spPr>
              <a:xfrm>
                <a:off x="7437801" y="4362190"/>
                <a:ext cx="19692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6" name="Ink 15"/>
              <p14:cNvContentPartPr/>
              <p14:nvPr/>
            </p14:nvContentPartPr>
            <p14:xfrm>
              <a:off x="7535001" y="3146470"/>
              <a:ext cx="30240" cy="223920"/>
            </p14:xfrm>
          </p:contentPart>
        </mc:Choice>
        <mc:Fallback xmlns="">
          <p:pic>
            <p:nvPicPr>
              <p:cNvPr id="16" name="Ink 15"/>
              <p:cNvPicPr/>
              <p:nvPr/>
            </p:nvPicPr>
            <p:blipFill>
              <a:blip r:embed="rId28"/>
              <a:stretch>
                <a:fillRect/>
              </a:stretch>
            </p:blipFill>
            <p:spPr>
              <a:xfrm>
                <a:off x="7531761" y="3137110"/>
                <a:ext cx="4572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7" name="Ink 16"/>
              <p14:cNvContentPartPr/>
              <p14:nvPr/>
            </p14:nvContentPartPr>
            <p14:xfrm>
              <a:off x="7471281" y="3141430"/>
              <a:ext cx="210600" cy="66240"/>
            </p14:xfrm>
          </p:contentPart>
        </mc:Choice>
        <mc:Fallback xmlns="">
          <p:pic>
            <p:nvPicPr>
              <p:cNvPr id="17" name="Ink 16"/>
              <p:cNvPicPr/>
              <p:nvPr/>
            </p:nvPicPr>
            <p:blipFill>
              <a:blip r:embed="rId30"/>
              <a:stretch>
                <a:fillRect/>
              </a:stretch>
            </p:blipFill>
            <p:spPr>
              <a:xfrm>
                <a:off x="7461561" y="3131710"/>
                <a:ext cx="223200" cy="78840"/>
              </a:xfrm>
              <a:prstGeom prst="rect">
                <a:avLst/>
              </a:prstGeom>
            </p:spPr>
          </p:pic>
        </mc:Fallback>
      </mc:AlternateContent>
    </p:spTree>
    <p:extLst>
      <p:ext uri="{BB962C8B-B14F-4D97-AF65-F5344CB8AC3E}">
        <p14:creationId xmlns:p14="http://schemas.microsoft.com/office/powerpoint/2010/main" val="257556677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63</a:t>
            </a:fld>
            <a:endParaRPr lang="en-US"/>
          </a:p>
        </p:txBody>
      </p:sp>
      <p:sp>
        <p:nvSpPr>
          <p:cNvPr id="3" name="TextBox 2"/>
          <p:cNvSpPr txBox="1"/>
          <p:nvPr/>
        </p:nvSpPr>
        <p:spPr>
          <a:xfrm>
            <a:off x="1784412" y="496591"/>
            <a:ext cx="10407588"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Composition: Example</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507999" y="1376844"/>
                <a:ext cx="11297007" cy="4684231"/>
              </a:xfrm>
              <a:prstGeom prst="rect">
                <a:avLst/>
              </a:prstGeom>
              <a:noFill/>
            </p:spPr>
            <p:txBody>
              <a:bodyPr wrap="square" rtlCol="0">
                <a:spAutoFit/>
              </a:bodyPr>
              <a:lstStyle/>
              <a:p>
                <a:pPr lvl="0"/>
                <a:r>
                  <a:rPr lang="en-US" sz="2400" b="1" dirty="0">
                    <a:solidFill>
                      <a:srgbClr val="0000FF"/>
                    </a:solidFill>
                  </a:rPr>
                  <a:t>Example : </a:t>
                </a:r>
                <a:r>
                  <a:rPr lang="en-IN" sz="2400" dirty="0">
                    <a:solidFill>
                      <a:srgbClr val="0000FF"/>
                    </a:solidFill>
                  </a:rPr>
                  <a:t>Given   </a:t>
                </a:r>
                <a14:m>
                  <m:oMath xmlns:m="http://schemas.openxmlformats.org/officeDocument/2006/math">
                    <m:r>
                      <a:rPr lang="en-IN" sz="2400" i="1" dirty="0">
                        <a:solidFill>
                          <a:srgbClr val="0000FF"/>
                        </a:solidFill>
                        <a:latin typeface="Cambria Math" panose="02040503050406030204" pitchFamily="18" charset="0"/>
                      </a:rPr>
                      <m:t>𝑋</m:t>
                    </m:r>
                    <m:r>
                      <a:rPr lang="en-IN" sz="2400" i="1" dirty="0">
                        <a:solidFill>
                          <a:srgbClr val="0000FF"/>
                        </a:solidFill>
                        <a:latin typeface="Cambria Math" panose="02040503050406030204" pitchFamily="18" charset="0"/>
                      </a:rPr>
                      <m:t> = </m:t>
                    </m:r>
                    <m:d>
                      <m:dPr>
                        <m:begChr m:val="{"/>
                        <m:endChr m:val="}"/>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1, 3, 5</m:t>
                        </m:r>
                      </m:e>
                    </m:d>
                    <m:r>
                      <a:rPr lang="en-IN" sz="2400" i="1" dirty="0">
                        <a:solidFill>
                          <a:srgbClr val="0000FF"/>
                        </a:solidFill>
                        <a:latin typeface="Cambria Math" panose="02040503050406030204" pitchFamily="18" charset="0"/>
                      </a:rPr>
                      <m:t>;</m:t>
                    </m:r>
                    <m:r>
                      <a:rPr lang="en-IN" sz="2400" i="1" dirty="0">
                        <a:solidFill>
                          <a:srgbClr val="0000FF"/>
                        </a:solidFill>
                        <a:latin typeface="Cambria Math"/>
                      </a:rPr>
                      <m:t> </m:t>
                    </m:r>
                    <m:r>
                      <a:rPr lang="en-IN" sz="2400" i="1" dirty="0">
                        <a:solidFill>
                          <a:srgbClr val="0000FF"/>
                        </a:solidFill>
                        <a:latin typeface="Cambria Math" panose="02040503050406030204" pitchFamily="18" charset="0"/>
                      </a:rPr>
                      <m:t>𝑌</m:t>
                    </m:r>
                    <m:r>
                      <a:rPr lang="en-IN" sz="2400" i="1" dirty="0">
                        <a:solidFill>
                          <a:srgbClr val="0000FF"/>
                        </a:solidFill>
                        <a:latin typeface="Cambria Math" panose="02040503050406030204" pitchFamily="18" charset="0"/>
                      </a:rPr>
                      <m:t> = </m:t>
                    </m:r>
                    <m:d>
                      <m:dPr>
                        <m:begChr m:val="{"/>
                        <m:endChr m:val="}"/>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1, 3, 5</m:t>
                        </m:r>
                      </m:e>
                    </m:d>
                    <m:r>
                      <a:rPr lang="en-IN" sz="2400" i="1" dirty="0">
                        <a:solidFill>
                          <a:srgbClr val="0000FF"/>
                        </a:solidFill>
                        <a:latin typeface="Cambria Math" panose="02040503050406030204" pitchFamily="18" charset="0"/>
                      </a:rPr>
                      <m:t>;</m:t>
                    </m:r>
                    <m:r>
                      <a:rPr lang="en-IN" sz="2400" i="1" dirty="0">
                        <a:solidFill>
                          <a:srgbClr val="0000FF"/>
                        </a:solidFill>
                        <a:latin typeface="Cambria Math"/>
                      </a:rPr>
                      <m:t> </m:t>
                    </m:r>
                    <m:r>
                      <a:rPr lang="en-IN" sz="2400" i="1" dirty="0">
                        <a:solidFill>
                          <a:srgbClr val="0000FF"/>
                        </a:solidFill>
                        <a:latin typeface="Cambria Math" panose="02040503050406030204" pitchFamily="18" charset="0"/>
                      </a:rPr>
                      <m:t>𝑅</m:t>
                    </m:r>
                    <m:r>
                      <a:rPr lang="en-IN" sz="2400" i="1" dirty="0">
                        <a:solidFill>
                          <a:srgbClr val="0000FF"/>
                        </a:solidFill>
                        <a:latin typeface="Cambria Math" panose="02040503050406030204" pitchFamily="18" charset="0"/>
                      </a:rPr>
                      <m:t> = </m:t>
                    </m:r>
                    <m:d>
                      <m:dPr>
                        <m:begChr m:val="{"/>
                        <m:endChr m:val="}"/>
                        <m:ctrlPr>
                          <a:rPr lang="en-IN" sz="2400" i="1" dirty="0">
                            <a:solidFill>
                              <a:srgbClr val="0000FF"/>
                            </a:solidFill>
                            <a:latin typeface="Cambria Math" panose="02040503050406030204" pitchFamily="18" charset="0"/>
                          </a:rPr>
                        </m:ctrlPr>
                      </m:dPr>
                      <m:e>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𝑥</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𝑦</m:t>
                            </m:r>
                          </m:e>
                        </m:d>
                      </m:e>
                      <m:e>
                        <m:r>
                          <a:rPr lang="en-IN" sz="2400" i="1" dirty="0">
                            <a:solidFill>
                              <a:srgbClr val="0000FF"/>
                            </a:solidFill>
                            <a:latin typeface="Cambria Math" panose="02040503050406030204" pitchFamily="18" charset="0"/>
                          </a:rPr>
                          <m:t>𝑦</m:t>
                        </m:r>
                        <m:r>
                          <a:rPr lang="en-IN" sz="2400" i="1" dirty="0">
                            <a:solidFill>
                              <a:srgbClr val="0000FF"/>
                            </a:solidFill>
                            <a:latin typeface="Cambria Math" panose="02040503050406030204" pitchFamily="18" charset="0"/>
                          </a:rPr>
                          <m:t> = </m:t>
                        </m:r>
                        <m:r>
                          <a:rPr lang="en-IN" sz="2400" i="1" dirty="0">
                            <a:solidFill>
                              <a:srgbClr val="0000FF"/>
                            </a:solidFill>
                            <a:latin typeface="Cambria Math" panose="02040503050406030204" pitchFamily="18" charset="0"/>
                          </a:rPr>
                          <m:t>𝑥</m:t>
                        </m:r>
                        <m:r>
                          <a:rPr lang="en-IN" sz="2400" i="1" dirty="0">
                            <a:solidFill>
                              <a:srgbClr val="0000FF"/>
                            </a:solidFill>
                            <a:latin typeface="Cambria Math" panose="02040503050406030204" pitchFamily="18" charset="0"/>
                          </a:rPr>
                          <m:t> + 2</m:t>
                        </m:r>
                      </m:e>
                    </m:d>
                    <m:r>
                      <a:rPr lang="en-IN" sz="2400" i="1" dirty="0">
                        <a:solidFill>
                          <a:srgbClr val="0000FF"/>
                        </a:solidFill>
                        <a:latin typeface="Cambria Math" panose="02040503050406030204" pitchFamily="18" charset="0"/>
                      </a:rPr>
                      <m:t>;</m:t>
                    </m:r>
                    <m:r>
                      <a:rPr lang="en-IN" sz="2400" i="1" dirty="0">
                        <a:solidFill>
                          <a:srgbClr val="0000FF"/>
                        </a:solidFill>
                        <a:latin typeface="Cambria Math"/>
                      </a:rPr>
                      <m:t>  </m:t>
                    </m:r>
                  </m:oMath>
                </a14:m>
                <a:endParaRPr lang="en-IN" sz="2400" i="1" dirty="0">
                  <a:solidFill>
                    <a:srgbClr val="0000FF"/>
                  </a:solidFill>
                  <a:latin typeface="Cambria Math"/>
                </a:endParaRPr>
              </a:p>
              <a:p>
                <a:pPr/>
                <a14:m>
                  <m:oMathPara xmlns:m="http://schemas.openxmlformats.org/officeDocument/2006/math">
                    <m:oMathParaPr>
                      <m:jc m:val="centerGroup"/>
                    </m:oMathParaPr>
                    <m:oMath xmlns:m="http://schemas.openxmlformats.org/officeDocument/2006/math">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𝑆</m:t>
                      </m:r>
                      <m:r>
                        <a:rPr lang="en-IN" sz="2400" i="1" dirty="0">
                          <a:solidFill>
                            <a:srgbClr val="0000FF"/>
                          </a:solidFill>
                          <a:latin typeface="Cambria Math" panose="02040503050406030204" pitchFamily="18" charset="0"/>
                        </a:rPr>
                        <m:t> = {(</m:t>
                      </m:r>
                      <m:r>
                        <a:rPr lang="en-IN" sz="2400" i="1" dirty="0">
                          <a:solidFill>
                            <a:srgbClr val="0000FF"/>
                          </a:solidFill>
                          <a:latin typeface="Cambria Math" panose="02040503050406030204" pitchFamily="18" charset="0"/>
                        </a:rPr>
                        <m:t>𝑥</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𝑦</m:t>
                      </m:r>
                      <m:r>
                        <a:rPr lang="en-IN" sz="2400" i="1" dirty="0">
                          <a:solidFill>
                            <a:srgbClr val="0000FF"/>
                          </a:solidFill>
                          <a:latin typeface="Cambria Math" panose="02040503050406030204" pitchFamily="18" charset="0"/>
                        </a:rPr>
                        <m:t>)|</m:t>
                      </m:r>
                      <m:r>
                        <a:rPr lang="en-IN" sz="2400" i="1" dirty="0">
                          <a:solidFill>
                            <a:srgbClr val="0000FF"/>
                          </a:solidFill>
                          <a:latin typeface="Cambria Math" panose="02040503050406030204" pitchFamily="18" charset="0"/>
                        </a:rPr>
                        <m:t>𝑥</m:t>
                      </m:r>
                      <m:r>
                        <a:rPr lang="en-IN" sz="2400" i="1" dirty="0">
                          <a:solidFill>
                            <a:srgbClr val="0000FF"/>
                          </a:solidFill>
                          <a:latin typeface="Cambria Math" panose="02040503050406030204" pitchFamily="18" charset="0"/>
                        </a:rPr>
                        <m:t> &lt; </m:t>
                      </m:r>
                      <m:r>
                        <a:rPr lang="en-IN" sz="2400" i="1" dirty="0">
                          <a:solidFill>
                            <a:srgbClr val="0000FF"/>
                          </a:solidFill>
                          <a:latin typeface="Cambria Math" panose="02040503050406030204" pitchFamily="18" charset="0"/>
                        </a:rPr>
                        <m:t>𝑦</m:t>
                      </m:r>
                      <m:r>
                        <a:rPr lang="en-IN" sz="2400" i="1" dirty="0">
                          <a:solidFill>
                            <a:srgbClr val="0000FF"/>
                          </a:solidFill>
                          <a:latin typeface="Cambria Math" panose="02040503050406030204" pitchFamily="18" charset="0"/>
                        </a:rPr>
                        <m:t>}</m:t>
                      </m:r>
                    </m:oMath>
                  </m:oMathPara>
                </a14:m>
                <a:endParaRPr lang="en-IN" sz="2400" dirty="0">
                  <a:solidFill>
                    <a:srgbClr val="0000FF"/>
                  </a:solidFill>
                </a:endParaRPr>
              </a:p>
              <a:p>
                <a:r>
                  <a:rPr lang="en-IN" sz="2400" dirty="0">
                    <a:solidFill>
                      <a:srgbClr val="0000FF"/>
                    </a:solidFill>
                  </a:rPr>
                  <a:t>Here, </a:t>
                </a:r>
                <a14:m>
                  <m:oMath xmlns:m="http://schemas.openxmlformats.org/officeDocument/2006/math">
                    <m:r>
                      <a:rPr lang="en-IN" sz="2400" i="1" dirty="0">
                        <a:solidFill>
                          <a:srgbClr val="0000FF"/>
                        </a:solidFill>
                        <a:latin typeface="Cambria Math" panose="02040503050406030204" pitchFamily="18" charset="0"/>
                      </a:rPr>
                      <m:t>𝑅</m:t>
                    </m:r>
                  </m:oMath>
                </a14:m>
                <a:r>
                  <a:rPr lang="en-IN" sz="2400" dirty="0">
                    <a:solidFill>
                      <a:srgbClr val="0000FF"/>
                    </a:solidFill>
                  </a:rPr>
                  <a:t> and </a:t>
                </a:r>
                <a14:m>
                  <m:oMath xmlns:m="http://schemas.openxmlformats.org/officeDocument/2006/math">
                    <m:r>
                      <a:rPr lang="en-IN" sz="2400" i="1" dirty="0">
                        <a:solidFill>
                          <a:srgbClr val="0000FF"/>
                        </a:solidFill>
                        <a:latin typeface="Cambria Math" panose="02040503050406030204" pitchFamily="18" charset="0"/>
                      </a:rPr>
                      <m:t>𝑆</m:t>
                    </m:r>
                  </m:oMath>
                </a14:m>
                <a:r>
                  <a:rPr lang="en-IN" sz="2400" dirty="0">
                    <a:solidFill>
                      <a:srgbClr val="0000FF"/>
                    </a:solidFill>
                  </a:rPr>
                  <a:t> is on </a:t>
                </a:r>
                <a14:m>
                  <m:oMath xmlns:m="http://schemas.openxmlformats.org/officeDocument/2006/math">
                    <m:r>
                      <a:rPr lang="en-IN" sz="2400" i="1" dirty="0">
                        <a:solidFill>
                          <a:srgbClr val="0000FF"/>
                        </a:solidFill>
                        <a:latin typeface="Cambria Math" panose="02040503050406030204" pitchFamily="18" charset="0"/>
                      </a:rPr>
                      <m:t>𝑋</m:t>
                    </m:r>
                    <m:r>
                      <a:rPr lang="en-IN" sz="2400" i="1" dirty="0">
                        <a:solidFill>
                          <a:srgbClr val="0000FF"/>
                        </a:solidFill>
                        <a:latin typeface="Cambria Math" panose="02040503050406030204" pitchFamily="18" charset="0"/>
                      </a:rPr>
                      <m:t> × </m:t>
                    </m:r>
                    <m:r>
                      <a:rPr lang="en-IN" sz="2400" i="1" dirty="0">
                        <a:solidFill>
                          <a:srgbClr val="0000FF"/>
                        </a:solidFill>
                        <a:latin typeface="Cambria Math" panose="02040503050406030204" pitchFamily="18" charset="0"/>
                      </a:rPr>
                      <m:t>𝑌</m:t>
                    </m:r>
                  </m:oMath>
                </a14:m>
                <a:r>
                  <a:rPr lang="en-IN" sz="2400" dirty="0">
                    <a:solidFill>
                      <a:srgbClr val="0000FF"/>
                    </a:solidFill>
                  </a:rPr>
                  <a:t>.</a:t>
                </a:r>
              </a:p>
              <a:p>
                <a:pPr>
                  <a:lnSpc>
                    <a:spcPct val="150000"/>
                  </a:lnSpc>
                </a:pPr>
                <a:r>
                  <a:rPr lang="en-IN" sz="2400" dirty="0">
                    <a:solidFill>
                      <a:srgbClr val="0000FF"/>
                    </a:solidFill>
                  </a:rPr>
                  <a:t>Thus, we have 	</a:t>
                </a:r>
                <a14:m>
                  <m:oMath xmlns:m="http://schemas.openxmlformats.org/officeDocument/2006/math">
                    <m:r>
                      <a:rPr lang="en-IN" sz="2400" i="1" dirty="0">
                        <a:solidFill>
                          <a:srgbClr val="0000FF"/>
                        </a:solidFill>
                        <a:latin typeface="Cambria Math" panose="02040503050406030204" pitchFamily="18" charset="0"/>
                      </a:rPr>
                      <m:t>𝑅</m:t>
                    </m:r>
                    <m:r>
                      <a:rPr lang="en-IN" sz="2400" i="1" dirty="0">
                        <a:solidFill>
                          <a:srgbClr val="0000FF"/>
                        </a:solidFill>
                        <a:latin typeface="Cambria Math" panose="02040503050406030204" pitchFamily="18" charset="0"/>
                      </a:rPr>
                      <m:t> = </m:t>
                    </m:r>
                    <m:d>
                      <m:dPr>
                        <m:begChr m:val="{"/>
                        <m:endChr m:val="}"/>
                        <m:ctrlPr>
                          <a:rPr lang="en-IN" sz="2400" i="1" dirty="0">
                            <a:solidFill>
                              <a:srgbClr val="0000FF"/>
                            </a:solidFill>
                            <a:latin typeface="Cambria Math" panose="02040503050406030204" pitchFamily="18" charset="0"/>
                          </a:rPr>
                        </m:ctrlPr>
                      </m:dPr>
                      <m:e>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1, 3</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3, 5</m:t>
                            </m:r>
                          </m:e>
                        </m:d>
                      </m:e>
                    </m:d>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𝑆</m:t>
                    </m:r>
                    <m:r>
                      <a:rPr lang="en-IN" sz="2400" i="1" dirty="0">
                        <a:solidFill>
                          <a:srgbClr val="0000FF"/>
                        </a:solidFill>
                        <a:latin typeface="Cambria Math" panose="02040503050406030204" pitchFamily="18" charset="0"/>
                      </a:rPr>
                      <m:t> =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1, 3</m:t>
                        </m:r>
                      </m:e>
                    </m:d>
                    <m:r>
                      <a:rPr lang="en-IN" sz="2400" i="1" dirty="0">
                        <a:solidFill>
                          <a:srgbClr val="0000FF"/>
                        </a:solidFill>
                        <a:latin typeface="Cambria Math" panose="02040503050406030204" pitchFamily="18" charset="0"/>
                      </a:rPr>
                      <m:t>, </m:t>
                    </m:r>
                    <m:d>
                      <m:dPr>
                        <m:ctrlPr>
                          <a:rPr lang="en-IN" sz="2400" i="1" dirty="0">
                            <a:solidFill>
                              <a:srgbClr val="0000FF"/>
                            </a:solidFill>
                            <a:latin typeface="Cambria Math" panose="02040503050406030204" pitchFamily="18" charset="0"/>
                          </a:rPr>
                        </m:ctrlPr>
                      </m:dPr>
                      <m:e>
                        <m:r>
                          <a:rPr lang="en-IN" sz="2400" i="1" dirty="0">
                            <a:solidFill>
                              <a:srgbClr val="0000FF"/>
                            </a:solidFill>
                            <a:latin typeface="Cambria Math" panose="02040503050406030204" pitchFamily="18" charset="0"/>
                          </a:rPr>
                          <m:t>1, 5</m:t>
                        </m:r>
                      </m:e>
                    </m:d>
                    <m:r>
                      <a:rPr lang="en-IN" sz="2400" i="1" dirty="0">
                        <a:solidFill>
                          <a:srgbClr val="0000FF"/>
                        </a:solidFill>
                        <a:latin typeface="Cambria Math" panose="02040503050406030204" pitchFamily="18" charset="0"/>
                      </a:rPr>
                      <m:t>, (3, 5)}</m:t>
                    </m:r>
                  </m:oMath>
                </a14:m>
                <a:endParaRPr lang="en-IN" sz="2400" dirty="0">
                  <a:solidFill>
                    <a:srgbClr val="0000FF"/>
                  </a:solidFill>
                </a:endParaRPr>
              </a:p>
              <a:p>
                <a:pPr>
                  <a:lnSpc>
                    <a:spcPct val="150000"/>
                  </a:lnSpc>
                </a:pPr>
                <a14:m>
                  <m:oMathPara xmlns:m="http://schemas.openxmlformats.org/officeDocument/2006/math">
                    <m:oMathParaPr>
                      <m:jc m:val="centerGroup"/>
                    </m:oMathParaPr>
                    <m:oMath xmlns:m="http://schemas.openxmlformats.org/officeDocument/2006/math">
                      <m:r>
                        <a:rPr lang="en-IN" sz="2400" i="1">
                          <a:solidFill>
                            <a:srgbClr val="0000FF"/>
                          </a:solidFill>
                          <a:latin typeface="Cambria Math" panose="02040503050406030204" pitchFamily="18" charset="0"/>
                        </a:rPr>
                        <m:t>𝑅</m:t>
                      </m:r>
                      <m:r>
                        <a:rPr lang="en-IN" sz="2400" i="1">
                          <a:solidFill>
                            <a:srgbClr val="0000FF"/>
                          </a:solidFill>
                          <a:latin typeface="Cambria Math" panose="02040503050406030204" pitchFamily="18" charset="0"/>
                        </a:rPr>
                        <m:t>=</m:t>
                      </m:r>
                      <m:m>
                        <m:mPr>
                          <m:mcs>
                            <m:mc>
                              <m:mcPr>
                                <m:count m:val="1"/>
                                <m:mcJc m:val="center"/>
                              </m:mcPr>
                            </m:mc>
                          </m:mcs>
                          <m:ctrlPr>
                            <a:rPr lang="en-IN" sz="2400" i="1">
                              <a:solidFill>
                                <a:srgbClr val="0000FF"/>
                              </a:solidFill>
                              <a:latin typeface="Cambria Math" panose="02040503050406030204" pitchFamily="18" charset="0"/>
                            </a:rPr>
                          </m:ctrlPr>
                        </m:mPr>
                        <m:mr>
                          <m:e>
                            <m:r>
                              <m:rPr>
                                <m:brk m:alnAt="7"/>
                              </m:rPr>
                              <a:rPr lang="en-IN" sz="2400" i="1">
                                <a:solidFill>
                                  <a:srgbClr val="0000FF"/>
                                </a:solidFill>
                                <a:latin typeface="Cambria Math"/>
                              </a:rPr>
                              <m:t>1</m:t>
                            </m:r>
                          </m:e>
                        </m:mr>
                        <m:mr>
                          <m:e>
                            <m:r>
                              <a:rPr lang="en-IN" sz="2400" i="1">
                                <a:solidFill>
                                  <a:srgbClr val="0000FF"/>
                                </a:solidFill>
                                <a:latin typeface="Cambria Math"/>
                              </a:rPr>
                              <m:t>3</m:t>
                            </m:r>
                          </m:e>
                        </m:mr>
                        <m:mr>
                          <m:e>
                            <m:r>
                              <a:rPr lang="en-IN" sz="2400" i="1">
                                <a:solidFill>
                                  <a:srgbClr val="0000FF"/>
                                </a:solidFill>
                                <a:latin typeface="Cambria Math"/>
                              </a:rPr>
                              <m:t>5</m:t>
                            </m:r>
                          </m:e>
                        </m:mr>
                      </m:m>
                      <m:r>
                        <a:rPr lang="en-IN" sz="2400" i="1">
                          <a:solidFill>
                            <a:srgbClr val="0000FF"/>
                          </a:solidFill>
                          <a:latin typeface="Cambria Math"/>
                        </a:rPr>
                        <m:t> </m:t>
                      </m:r>
                      <m:d>
                        <m:dPr>
                          <m:begChr m:val="["/>
                          <m:endChr m:val="]"/>
                          <m:ctrlPr>
                            <a:rPr lang="en-IN" sz="2400" i="1">
                              <a:solidFill>
                                <a:srgbClr val="0000FF"/>
                              </a:solidFill>
                              <a:latin typeface="Cambria Math" panose="02040503050406030204" pitchFamily="18" charset="0"/>
                            </a:rPr>
                          </m:ctrlPr>
                        </m:dPr>
                        <m:e>
                          <m:m>
                            <m:mPr>
                              <m:mcs>
                                <m:mc>
                                  <m:mcPr>
                                    <m:count m:val="3"/>
                                    <m:mcJc m:val="center"/>
                                  </m:mcPr>
                                </m:mc>
                              </m:mcs>
                              <m:ctrlPr>
                                <a:rPr lang="en-IN" sz="2400" i="1">
                                  <a:solidFill>
                                    <a:srgbClr val="0000FF"/>
                                  </a:solidFill>
                                  <a:latin typeface="Cambria Math" panose="02040503050406030204" pitchFamily="18" charset="0"/>
                                </a:rPr>
                              </m:ctrlPr>
                            </m:mPr>
                            <m:mr>
                              <m:e>
                                <m:r>
                                  <m:rPr>
                                    <m:brk m:alnAt="7"/>
                                  </m:rP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1</m:t>
                                </m:r>
                              </m:e>
                              <m:e>
                                <m:r>
                                  <a:rPr lang="en-IN" sz="2400" i="1">
                                    <a:solidFill>
                                      <a:srgbClr val="0000FF"/>
                                    </a:solidFill>
                                    <a:latin typeface="Cambria Math" panose="02040503050406030204" pitchFamily="18" charset="0"/>
                                  </a:rPr>
                                  <m:t>0</m:t>
                                </m:r>
                              </m:e>
                            </m:mr>
                            <m:mr>
                              <m:e>
                                <m: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1</m:t>
                                </m:r>
                              </m:e>
                            </m:mr>
                            <m:mr>
                              <m:e>
                                <m: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0</m:t>
                                </m:r>
                              </m:e>
                            </m:mr>
                          </m:m>
                        </m:e>
                      </m:d>
                      <m:r>
                        <a:rPr lang="en-IN" sz="2400" i="1">
                          <a:solidFill>
                            <a:srgbClr val="0000FF"/>
                          </a:solidFill>
                          <a:latin typeface="Cambria Math" panose="02040503050406030204" pitchFamily="18" charset="0"/>
                        </a:rPr>
                        <m:t> </m:t>
                      </m:r>
                      <m:r>
                        <a:rPr lang="en-IN" sz="2400" i="1">
                          <a:solidFill>
                            <a:srgbClr val="0000FF"/>
                          </a:solidFill>
                          <a:latin typeface="Cambria Math"/>
                        </a:rPr>
                        <m:t>      </m:t>
                      </m:r>
                      <m:r>
                        <a:rPr lang="en-IN" sz="2400" i="1">
                          <a:solidFill>
                            <a:srgbClr val="0000FF"/>
                          </a:solidFill>
                          <a:latin typeface="Cambria Math" panose="02040503050406030204" pitchFamily="18" charset="0"/>
                        </a:rPr>
                        <m:t> </m:t>
                      </m:r>
                      <m:r>
                        <a:rPr lang="en-IN" sz="2400" i="1">
                          <a:solidFill>
                            <a:srgbClr val="0000FF"/>
                          </a:solidFill>
                          <a:latin typeface="Cambria Math" panose="02040503050406030204" pitchFamily="18" charset="0"/>
                        </a:rPr>
                        <m:t>𝑎𝑛𝑑</m:t>
                      </m:r>
                      <m:r>
                        <a:rPr lang="en-IN" sz="2400" i="1">
                          <a:solidFill>
                            <a:srgbClr val="0000FF"/>
                          </a:solidFill>
                          <a:latin typeface="Cambria Math" panose="02040503050406030204" pitchFamily="18" charset="0"/>
                        </a:rPr>
                        <m:t>       </m:t>
                      </m:r>
                      <m:r>
                        <a:rPr lang="en-IN" sz="2400" i="1">
                          <a:solidFill>
                            <a:srgbClr val="0000FF"/>
                          </a:solidFill>
                          <a:latin typeface="Cambria Math" panose="02040503050406030204" pitchFamily="18" charset="0"/>
                        </a:rPr>
                        <m:t>𝑆</m:t>
                      </m:r>
                      <m:r>
                        <a:rPr lang="en-IN" sz="2400" i="1">
                          <a:solidFill>
                            <a:srgbClr val="0000FF"/>
                          </a:solidFill>
                          <a:latin typeface="Cambria Math" panose="02040503050406030204" pitchFamily="18" charset="0"/>
                        </a:rPr>
                        <m:t>= </m:t>
                      </m:r>
                      <m:m>
                        <m:mPr>
                          <m:mcs>
                            <m:mc>
                              <m:mcPr>
                                <m:count m:val="1"/>
                                <m:mcJc m:val="center"/>
                              </m:mcPr>
                            </m:mc>
                          </m:mcs>
                          <m:ctrlPr>
                            <a:rPr lang="en-IN" sz="2400" i="1">
                              <a:solidFill>
                                <a:srgbClr val="0000FF"/>
                              </a:solidFill>
                              <a:latin typeface="Cambria Math" panose="02040503050406030204" pitchFamily="18" charset="0"/>
                            </a:rPr>
                          </m:ctrlPr>
                        </m:mPr>
                        <m:mr>
                          <m:e>
                            <m:r>
                              <m:rPr>
                                <m:brk m:alnAt="7"/>
                              </m:rPr>
                              <a:rPr lang="en-IN" sz="2400" i="1">
                                <a:solidFill>
                                  <a:srgbClr val="0000FF"/>
                                </a:solidFill>
                                <a:latin typeface="Cambria Math"/>
                              </a:rPr>
                              <m:t>1</m:t>
                            </m:r>
                          </m:e>
                        </m:mr>
                        <m:mr>
                          <m:e>
                            <m:r>
                              <a:rPr lang="en-IN" sz="2400" i="1">
                                <a:solidFill>
                                  <a:srgbClr val="0000FF"/>
                                </a:solidFill>
                                <a:latin typeface="Cambria Math"/>
                              </a:rPr>
                              <m:t>3</m:t>
                            </m:r>
                          </m:e>
                        </m:mr>
                        <m:mr>
                          <m:e>
                            <m:r>
                              <a:rPr lang="en-IN" sz="2400" i="1">
                                <a:solidFill>
                                  <a:srgbClr val="0000FF"/>
                                </a:solidFill>
                                <a:latin typeface="Cambria Math"/>
                              </a:rPr>
                              <m:t>5</m:t>
                            </m:r>
                          </m:e>
                        </m:mr>
                      </m:m>
                      <m:r>
                        <a:rPr lang="en-IN" sz="2400" i="1">
                          <a:solidFill>
                            <a:srgbClr val="0000FF"/>
                          </a:solidFill>
                          <a:latin typeface="Cambria Math"/>
                        </a:rPr>
                        <m:t> </m:t>
                      </m:r>
                      <m:d>
                        <m:dPr>
                          <m:begChr m:val="["/>
                          <m:endChr m:val="]"/>
                          <m:ctrlPr>
                            <a:rPr lang="en-IN" sz="2400" i="1">
                              <a:solidFill>
                                <a:srgbClr val="0000FF"/>
                              </a:solidFill>
                              <a:latin typeface="Cambria Math" panose="02040503050406030204" pitchFamily="18" charset="0"/>
                            </a:rPr>
                          </m:ctrlPr>
                        </m:dPr>
                        <m:e>
                          <m:m>
                            <m:mPr>
                              <m:mcs>
                                <m:mc>
                                  <m:mcPr>
                                    <m:count m:val="3"/>
                                    <m:mcJc m:val="center"/>
                                  </m:mcPr>
                                </m:mc>
                              </m:mcs>
                              <m:ctrlPr>
                                <a:rPr lang="en-IN" sz="2400" i="1">
                                  <a:solidFill>
                                    <a:srgbClr val="0000FF"/>
                                  </a:solidFill>
                                  <a:latin typeface="Cambria Math" panose="02040503050406030204" pitchFamily="18" charset="0"/>
                                </a:rPr>
                              </m:ctrlPr>
                            </m:mPr>
                            <m:mr>
                              <m:e>
                                <m:r>
                                  <m:rPr>
                                    <m:brk m:alnAt="7"/>
                                  </m:rP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1</m:t>
                                </m:r>
                              </m:e>
                              <m:e>
                                <m:r>
                                  <a:rPr lang="en-IN" sz="2400" i="1">
                                    <a:solidFill>
                                      <a:srgbClr val="0000FF"/>
                                    </a:solidFill>
                                    <a:latin typeface="Cambria Math" panose="02040503050406030204" pitchFamily="18" charset="0"/>
                                  </a:rPr>
                                  <m:t>1</m:t>
                                </m:r>
                              </m:e>
                            </m:mr>
                            <m:mr>
                              <m:e>
                                <m: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1</m:t>
                                </m:r>
                              </m:e>
                            </m:mr>
                            <m:mr>
                              <m:e>
                                <m: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0</m:t>
                                </m:r>
                              </m:e>
                              <m:e>
                                <m:r>
                                  <a:rPr lang="en-IN" sz="2400" i="1">
                                    <a:solidFill>
                                      <a:srgbClr val="0000FF"/>
                                    </a:solidFill>
                                    <a:latin typeface="Cambria Math" panose="02040503050406030204" pitchFamily="18" charset="0"/>
                                  </a:rPr>
                                  <m:t>0</m:t>
                                </m:r>
                              </m:e>
                            </m:mr>
                          </m:m>
                        </m:e>
                      </m:d>
                    </m:oMath>
                  </m:oMathPara>
                </a14:m>
                <a:endParaRPr lang="en-IN" sz="2400" dirty="0">
                  <a:solidFill>
                    <a:srgbClr val="0000FF"/>
                  </a:solidFill>
                </a:endParaRPr>
              </a:p>
              <a:p>
                <a:pPr lvl="0">
                  <a:lnSpc>
                    <a:spcPct val="150000"/>
                  </a:lnSpc>
                </a:pPr>
                <a:r>
                  <a:rPr lang="en-IN" sz="2400" dirty="0">
                    <a:solidFill>
                      <a:srgbClr val="0000FF"/>
                    </a:solidFill>
                  </a:rPr>
                  <a:t>Using max-min composition          </a:t>
                </a:r>
                <a14:m>
                  <m:oMath xmlns:m="http://schemas.openxmlformats.org/officeDocument/2006/math">
                    <m:r>
                      <a:rPr lang="en-IN" sz="2400" i="1" dirty="0">
                        <a:solidFill>
                          <a:srgbClr val="0000FF"/>
                        </a:solidFill>
                        <a:latin typeface="Cambria Math" panose="02040503050406030204" pitchFamily="18" charset="0"/>
                      </a:rPr>
                      <m:t>𝑅</m:t>
                    </m:r>
                    <m:r>
                      <a:rPr lang="en-IN" sz="2400" i="1" dirty="0">
                        <a:solidFill>
                          <a:srgbClr val="0000FF"/>
                        </a:solidFill>
                        <a:latin typeface="Cambria Math" panose="02040503050406030204" pitchFamily="18" charset="0"/>
                        <a:ea typeface="Cambria Math" panose="02040503050406030204" pitchFamily="18" charset="0"/>
                      </a:rPr>
                      <m:t>∘</m:t>
                    </m:r>
                    <m:r>
                      <a:rPr lang="en-IN" sz="2400" i="1" dirty="0">
                        <a:solidFill>
                          <a:srgbClr val="0000FF"/>
                        </a:solidFill>
                        <a:latin typeface="Cambria Math" panose="02040503050406030204" pitchFamily="18" charset="0"/>
                      </a:rPr>
                      <m:t> </m:t>
                    </m:r>
                    <m:r>
                      <a:rPr lang="en-IN" sz="2400" i="1" dirty="0">
                        <a:solidFill>
                          <a:srgbClr val="0000FF"/>
                        </a:solidFill>
                        <a:latin typeface="Cambria Math" panose="02040503050406030204" pitchFamily="18" charset="0"/>
                      </a:rPr>
                      <m:t>𝑆</m:t>
                    </m:r>
                    <m:r>
                      <a:rPr lang="en-IN" sz="2400" i="1" dirty="0">
                        <a:solidFill>
                          <a:srgbClr val="0000FF"/>
                        </a:solidFill>
                        <a:latin typeface="Cambria Math" panose="02040503050406030204" pitchFamily="18" charset="0"/>
                      </a:rPr>
                      <m:t>=</m:t>
                    </m:r>
                    <m:m>
                      <m:mPr>
                        <m:mcs>
                          <m:mc>
                            <m:mcPr>
                              <m:count m:val="1"/>
                              <m:mcJc m:val="center"/>
                            </m:mcPr>
                          </m:mc>
                        </m:mcs>
                        <m:ctrlPr>
                          <a:rPr lang="en-IN" sz="2400" i="1">
                            <a:solidFill>
                              <a:srgbClr val="0000FF"/>
                            </a:solidFill>
                            <a:latin typeface="Cambria Math" panose="02040503050406030204" pitchFamily="18" charset="0"/>
                          </a:rPr>
                        </m:ctrlPr>
                      </m:mPr>
                      <m:mr>
                        <m:e>
                          <m:r>
                            <m:rPr>
                              <m:brk m:alnAt="7"/>
                            </m:rPr>
                            <a:rPr lang="en-IN" sz="2400" i="1">
                              <a:solidFill>
                                <a:srgbClr val="0000FF"/>
                              </a:solidFill>
                              <a:latin typeface="Cambria Math"/>
                            </a:rPr>
                            <m:t>1</m:t>
                          </m:r>
                        </m:e>
                      </m:mr>
                      <m:mr>
                        <m:e>
                          <m:r>
                            <a:rPr lang="en-IN" sz="2400" i="1">
                              <a:solidFill>
                                <a:srgbClr val="0000FF"/>
                              </a:solidFill>
                              <a:latin typeface="Cambria Math"/>
                            </a:rPr>
                            <m:t>3</m:t>
                          </m:r>
                        </m:e>
                      </m:mr>
                      <m:mr>
                        <m:e>
                          <m:r>
                            <a:rPr lang="en-IN" sz="2400" i="1">
                              <a:solidFill>
                                <a:srgbClr val="0000FF"/>
                              </a:solidFill>
                              <a:latin typeface="Cambria Math"/>
                            </a:rPr>
                            <m:t>5</m:t>
                          </m:r>
                        </m:e>
                      </m:mr>
                    </m:m>
                    <m:r>
                      <a:rPr lang="en-IN" sz="2400" i="1">
                        <a:solidFill>
                          <a:srgbClr val="0000FF"/>
                        </a:solidFill>
                        <a:latin typeface="Cambria Math"/>
                      </a:rPr>
                      <m:t> </m:t>
                    </m:r>
                    <m:d>
                      <m:dPr>
                        <m:begChr m:val="["/>
                        <m:endChr m:val="]"/>
                        <m:ctrlPr>
                          <a:rPr lang="en-IN" sz="2400" i="1" dirty="0">
                            <a:solidFill>
                              <a:srgbClr val="0000FF"/>
                            </a:solidFill>
                            <a:latin typeface="Cambria Math" panose="02040503050406030204" pitchFamily="18" charset="0"/>
                          </a:rPr>
                        </m:ctrlPr>
                      </m:dPr>
                      <m:e>
                        <m:m>
                          <m:mPr>
                            <m:mcs>
                              <m:mc>
                                <m:mcPr>
                                  <m:count m:val="3"/>
                                  <m:mcJc m:val="center"/>
                                </m:mcPr>
                              </m:mc>
                            </m:mcs>
                            <m:ctrlPr>
                              <a:rPr lang="en-IN" sz="2400" i="1" dirty="0">
                                <a:solidFill>
                                  <a:srgbClr val="0000FF"/>
                                </a:solidFill>
                                <a:latin typeface="Cambria Math" panose="02040503050406030204" pitchFamily="18" charset="0"/>
                              </a:rPr>
                            </m:ctrlPr>
                          </m:mPr>
                          <m:mr>
                            <m:e>
                              <m:r>
                                <m:rPr>
                                  <m:brk m:alnAt="7"/>
                                </m:rPr>
                                <a:rPr lang="en-IN" sz="2400" i="1" dirty="0">
                                  <a:solidFill>
                                    <a:srgbClr val="0000FF"/>
                                  </a:solidFill>
                                  <a:latin typeface="Cambria Math" panose="02040503050406030204" pitchFamily="18" charset="0"/>
                                </a:rPr>
                                <m:t>0</m:t>
                              </m:r>
                            </m:e>
                            <m:e>
                              <m:r>
                                <a:rPr lang="en-IN" sz="2400" i="1" dirty="0">
                                  <a:solidFill>
                                    <a:srgbClr val="0000FF"/>
                                  </a:solidFill>
                                  <a:latin typeface="Cambria Math" panose="02040503050406030204" pitchFamily="18" charset="0"/>
                                </a:rPr>
                                <m:t>0</m:t>
                              </m:r>
                            </m:e>
                            <m:e>
                              <m:r>
                                <a:rPr lang="en-IN" sz="2400" i="1" dirty="0">
                                  <a:solidFill>
                                    <a:srgbClr val="0000FF"/>
                                  </a:solidFill>
                                  <a:latin typeface="Cambria Math" panose="02040503050406030204" pitchFamily="18" charset="0"/>
                                </a:rPr>
                                <m:t>1</m:t>
                              </m:r>
                            </m:e>
                          </m:mr>
                          <m:mr>
                            <m:e>
                              <m:r>
                                <a:rPr lang="en-IN" sz="2400" i="1" dirty="0">
                                  <a:solidFill>
                                    <a:srgbClr val="0000FF"/>
                                  </a:solidFill>
                                  <a:latin typeface="Cambria Math" panose="02040503050406030204" pitchFamily="18" charset="0"/>
                                </a:rPr>
                                <m:t>0</m:t>
                              </m:r>
                            </m:e>
                            <m:e>
                              <m:r>
                                <a:rPr lang="en-IN" sz="2400" i="1" dirty="0">
                                  <a:solidFill>
                                    <a:srgbClr val="0000FF"/>
                                  </a:solidFill>
                                  <a:latin typeface="Cambria Math" panose="02040503050406030204" pitchFamily="18" charset="0"/>
                                </a:rPr>
                                <m:t>0</m:t>
                              </m:r>
                            </m:e>
                            <m:e>
                              <m:r>
                                <a:rPr lang="en-IN" sz="2400" i="1" dirty="0">
                                  <a:solidFill>
                                    <a:srgbClr val="0000FF"/>
                                  </a:solidFill>
                                  <a:latin typeface="Cambria Math" panose="02040503050406030204" pitchFamily="18" charset="0"/>
                                </a:rPr>
                                <m:t>0</m:t>
                              </m:r>
                            </m:e>
                          </m:mr>
                          <m:mr>
                            <m:e>
                              <m:r>
                                <a:rPr lang="en-IN" sz="2400" i="1" dirty="0">
                                  <a:solidFill>
                                    <a:srgbClr val="0000FF"/>
                                  </a:solidFill>
                                  <a:latin typeface="Cambria Math" panose="02040503050406030204" pitchFamily="18" charset="0"/>
                                </a:rPr>
                                <m:t>0</m:t>
                              </m:r>
                            </m:e>
                            <m:e>
                              <m:r>
                                <a:rPr lang="en-IN" sz="2400" i="1" dirty="0">
                                  <a:solidFill>
                                    <a:srgbClr val="0000FF"/>
                                  </a:solidFill>
                                  <a:latin typeface="Cambria Math" panose="02040503050406030204" pitchFamily="18" charset="0"/>
                                </a:rPr>
                                <m:t>0</m:t>
                              </m:r>
                            </m:e>
                            <m:e>
                              <m:r>
                                <a:rPr lang="en-IN" sz="2400" i="1" dirty="0">
                                  <a:solidFill>
                                    <a:srgbClr val="0000FF"/>
                                  </a:solidFill>
                                  <a:latin typeface="Cambria Math" panose="02040503050406030204" pitchFamily="18" charset="0"/>
                                </a:rPr>
                                <m:t>0</m:t>
                              </m:r>
                            </m:e>
                          </m:mr>
                        </m:m>
                      </m:e>
                    </m:d>
                  </m:oMath>
                </a14:m>
                <a:endParaRPr lang="en-IN" sz="2400" dirty="0">
                  <a:solidFill>
                    <a:prstClr val="black"/>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507999" y="1376844"/>
                <a:ext cx="11297007" cy="4684231"/>
              </a:xfrm>
              <a:prstGeom prst="rect">
                <a:avLst/>
              </a:prstGeom>
              <a:blipFill>
                <a:blip r:embed="rId2"/>
                <a:stretch>
                  <a:fillRect l="-809" t="-1042"/>
                </a:stretch>
              </a:blipFill>
            </p:spPr>
            <p:txBody>
              <a:bodyPr/>
              <a:lstStyle/>
              <a:p>
                <a:r>
                  <a:rPr lang="en-IN">
                    <a:noFill/>
                  </a:rPr>
                  <a:t> </a:t>
                </a:r>
              </a:p>
            </p:txBody>
          </p:sp>
        </mc:Fallback>
      </mc:AlternateContent>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8814" y="3280724"/>
            <a:ext cx="1341967" cy="296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6910" y="3280724"/>
            <a:ext cx="1341967" cy="296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502" y="4737963"/>
            <a:ext cx="1341967" cy="296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3535401" y="1826710"/>
              <a:ext cx="903960" cy="76680"/>
            </p14:xfrm>
          </p:contentPart>
        </mc:Choice>
        <mc:Fallback xmlns="">
          <p:pic>
            <p:nvPicPr>
              <p:cNvPr id="7" name="Ink 6"/>
              <p:cNvPicPr/>
              <p:nvPr/>
            </p:nvPicPr>
            <p:blipFill>
              <a:blip r:embed="rId5"/>
              <a:stretch>
                <a:fillRect/>
              </a:stretch>
            </p:blipFill>
            <p:spPr>
              <a:xfrm>
                <a:off x="3526041" y="1817710"/>
                <a:ext cx="92268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3" name="Ink 12"/>
              <p14:cNvContentPartPr/>
              <p14:nvPr/>
            </p14:nvContentPartPr>
            <p14:xfrm>
              <a:off x="6650481" y="1756150"/>
              <a:ext cx="3355920" cy="106920"/>
            </p14:xfrm>
          </p:contentPart>
        </mc:Choice>
        <mc:Fallback xmlns="">
          <p:pic>
            <p:nvPicPr>
              <p:cNvPr id="13" name="Ink 12"/>
              <p:cNvPicPr/>
              <p:nvPr/>
            </p:nvPicPr>
            <p:blipFill>
              <a:blip r:embed="rId7"/>
              <a:stretch>
                <a:fillRect/>
              </a:stretch>
            </p:blipFill>
            <p:spPr>
              <a:xfrm>
                <a:off x="6641841" y="1746790"/>
                <a:ext cx="337500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8" name="Ink 17"/>
              <p14:cNvContentPartPr/>
              <p14:nvPr/>
            </p14:nvContentPartPr>
            <p14:xfrm>
              <a:off x="10140681" y="1417390"/>
              <a:ext cx="901440" cy="131760"/>
            </p14:xfrm>
          </p:contentPart>
        </mc:Choice>
        <mc:Fallback xmlns="">
          <p:pic>
            <p:nvPicPr>
              <p:cNvPr id="18" name="Ink 17"/>
              <p:cNvPicPr/>
              <p:nvPr/>
            </p:nvPicPr>
            <p:blipFill>
              <a:blip r:embed="rId9"/>
              <a:stretch>
                <a:fillRect/>
              </a:stretch>
            </p:blipFill>
            <p:spPr>
              <a:xfrm>
                <a:off x="10137441" y="1410190"/>
                <a:ext cx="91260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0" name="Ink 19"/>
              <p14:cNvContentPartPr/>
              <p14:nvPr/>
            </p14:nvContentPartPr>
            <p14:xfrm>
              <a:off x="7662081" y="1856590"/>
              <a:ext cx="816480" cy="241560"/>
            </p14:xfrm>
          </p:contentPart>
        </mc:Choice>
        <mc:Fallback xmlns="">
          <p:pic>
            <p:nvPicPr>
              <p:cNvPr id="20" name="Ink 19"/>
              <p:cNvPicPr/>
              <p:nvPr/>
            </p:nvPicPr>
            <p:blipFill>
              <a:blip r:embed="rId11"/>
              <a:stretch>
                <a:fillRect/>
              </a:stretch>
            </p:blipFill>
            <p:spPr>
              <a:xfrm>
                <a:off x="7653801" y="1847590"/>
                <a:ext cx="832680" cy="2599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1" name="Ink 20"/>
              <p14:cNvContentPartPr/>
              <p14:nvPr/>
            </p14:nvContentPartPr>
            <p14:xfrm>
              <a:off x="2462241" y="2737870"/>
              <a:ext cx="2431080" cy="242640"/>
            </p14:xfrm>
          </p:contentPart>
        </mc:Choice>
        <mc:Fallback xmlns="">
          <p:pic>
            <p:nvPicPr>
              <p:cNvPr id="21" name="Ink 20"/>
              <p:cNvPicPr/>
              <p:nvPr/>
            </p:nvPicPr>
            <p:blipFill>
              <a:blip r:embed="rId13"/>
              <a:stretch>
                <a:fillRect/>
              </a:stretch>
            </p:blipFill>
            <p:spPr>
              <a:xfrm>
                <a:off x="2429841" y="2663350"/>
                <a:ext cx="2501640" cy="392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2" name="Ink 21"/>
              <p14:cNvContentPartPr/>
              <p14:nvPr/>
            </p14:nvContentPartPr>
            <p14:xfrm>
              <a:off x="5069361" y="1774510"/>
              <a:ext cx="1242360" cy="84960"/>
            </p14:xfrm>
          </p:contentPart>
        </mc:Choice>
        <mc:Fallback xmlns="">
          <p:pic>
            <p:nvPicPr>
              <p:cNvPr id="22" name="Ink 21"/>
              <p:cNvPicPr/>
              <p:nvPr/>
            </p:nvPicPr>
            <p:blipFill>
              <a:blip r:embed="rId15"/>
              <a:stretch>
                <a:fillRect/>
              </a:stretch>
            </p:blipFill>
            <p:spPr>
              <a:xfrm>
                <a:off x="5062881" y="1764430"/>
                <a:ext cx="125748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3" name="Ink 22"/>
              <p14:cNvContentPartPr/>
              <p14:nvPr/>
            </p14:nvContentPartPr>
            <p14:xfrm>
              <a:off x="3018441" y="2515750"/>
              <a:ext cx="874800" cy="201960"/>
            </p14:xfrm>
          </p:contentPart>
        </mc:Choice>
        <mc:Fallback xmlns="">
          <p:pic>
            <p:nvPicPr>
              <p:cNvPr id="23" name="Ink 22"/>
              <p:cNvPicPr/>
              <p:nvPr/>
            </p:nvPicPr>
            <p:blipFill>
              <a:blip r:embed="rId17"/>
              <a:stretch>
                <a:fillRect/>
              </a:stretch>
            </p:blipFill>
            <p:spPr>
              <a:xfrm>
                <a:off x="3011601" y="2506030"/>
                <a:ext cx="891360" cy="2181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4" name="Ink 23"/>
              <p14:cNvContentPartPr/>
              <p14:nvPr/>
            </p14:nvContentPartPr>
            <p14:xfrm>
              <a:off x="3038601" y="2517550"/>
              <a:ext cx="821520" cy="128880"/>
            </p14:xfrm>
          </p:contentPart>
        </mc:Choice>
        <mc:Fallback xmlns="">
          <p:pic>
            <p:nvPicPr>
              <p:cNvPr id="24" name="Ink 23"/>
              <p:cNvPicPr/>
              <p:nvPr/>
            </p:nvPicPr>
            <p:blipFill>
              <a:blip r:embed="rId19"/>
              <a:stretch>
                <a:fillRect/>
              </a:stretch>
            </p:blipFill>
            <p:spPr>
              <a:xfrm>
                <a:off x="3029241" y="2506390"/>
                <a:ext cx="84240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5" name="Ink 24"/>
              <p14:cNvContentPartPr/>
              <p14:nvPr/>
            </p14:nvContentPartPr>
            <p14:xfrm>
              <a:off x="5144961" y="2748670"/>
              <a:ext cx="3217680" cy="238320"/>
            </p14:xfrm>
          </p:contentPart>
        </mc:Choice>
        <mc:Fallback xmlns="">
          <p:pic>
            <p:nvPicPr>
              <p:cNvPr id="25" name="Ink 24"/>
              <p:cNvPicPr/>
              <p:nvPr/>
            </p:nvPicPr>
            <p:blipFill>
              <a:blip r:embed="rId21"/>
              <a:stretch>
                <a:fillRect/>
              </a:stretch>
            </p:blipFill>
            <p:spPr>
              <a:xfrm>
                <a:off x="5111841" y="2648950"/>
                <a:ext cx="3312000" cy="4626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7" name="Ink 26"/>
              <p14:cNvContentPartPr/>
              <p14:nvPr/>
            </p14:nvContentPartPr>
            <p14:xfrm>
              <a:off x="2250921" y="3934150"/>
              <a:ext cx="512280" cy="258120"/>
            </p14:xfrm>
          </p:contentPart>
        </mc:Choice>
        <mc:Fallback xmlns="">
          <p:pic>
            <p:nvPicPr>
              <p:cNvPr id="27" name="Ink 26"/>
              <p:cNvPicPr/>
              <p:nvPr/>
            </p:nvPicPr>
            <p:blipFill>
              <a:blip r:embed="rId23"/>
              <a:stretch>
                <a:fillRect/>
              </a:stretch>
            </p:blipFill>
            <p:spPr>
              <a:xfrm>
                <a:off x="2241561" y="3930550"/>
                <a:ext cx="52524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9" name="Ink 28"/>
              <p14:cNvContentPartPr/>
              <p14:nvPr/>
            </p14:nvContentPartPr>
            <p14:xfrm>
              <a:off x="6666681" y="3729670"/>
              <a:ext cx="634680" cy="183240"/>
            </p14:xfrm>
          </p:contentPart>
        </mc:Choice>
        <mc:Fallback xmlns="">
          <p:pic>
            <p:nvPicPr>
              <p:cNvPr id="29" name="Ink 28"/>
              <p:cNvPicPr/>
              <p:nvPr/>
            </p:nvPicPr>
            <p:blipFill>
              <a:blip r:embed="rId25"/>
              <a:stretch>
                <a:fillRect/>
              </a:stretch>
            </p:blipFill>
            <p:spPr>
              <a:xfrm>
                <a:off x="6656961" y="3721030"/>
                <a:ext cx="64728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1" name="Ink 30"/>
              <p14:cNvContentPartPr/>
              <p14:nvPr/>
            </p14:nvContentPartPr>
            <p14:xfrm>
              <a:off x="1475121" y="5769070"/>
              <a:ext cx="2519280" cy="64800"/>
            </p14:xfrm>
          </p:contentPart>
        </mc:Choice>
        <mc:Fallback xmlns="">
          <p:pic>
            <p:nvPicPr>
              <p:cNvPr id="31" name="Ink 30"/>
              <p:cNvPicPr/>
              <p:nvPr/>
            </p:nvPicPr>
            <p:blipFill>
              <a:blip r:embed="rId27"/>
              <a:stretch>
                <a:fillRect/>
              </a:stretch>
            </p:blipFill>
            <p:spPr>
              <a:xfrm>
                <a:off x="1466121" y="5759710"/>
                <a:ext cx="253188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3" name="Ink 32"/>
              <p14:cNvContentPartPr/>
              <p14:nvPr/>
            </p14:nvContentPartPr>
            <p14:xfrm>
              <a:off x="4904481" y="6277390"/>
              <a:ext cx="3158640" cy="214920"/>
            </p14:xfrm>
          </p:contentPart>
        </mc:Choice>
        <mc:Fallback xmlns="">
          <p:pic>
            <p:nvPicPr>
              <p:cNvPr id="33" name="Ink 32"/>
              <p:cNvPicPr/>
              <p:nvPr/>
            </p:nvPicPr>
            <p:blipFill>
              <a:blip r:embed="rId29"/>
              <a:stretch>
                <a:fillRect/>
              </a:stretch>
            </p:blipFill>
            <p:spPr>
              <a:xfrm>
                <a:off x="4900881" y="6271630"/>
                <a:ext cx="317196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9" name="Ink 38"/>
              <p14:cNvContentPartPr/>
              <p14:nvPr/>
            </p14:nvContentPartPr>
            <p14:xfrm>
              <a:off x="6457161" y="4919110"/>
              <a:ext cx="2295720" cy="286920"/>
            </p14:xfrm>
          </p:contentPart>
        </mc:Choice>
        <mc:Fallback xmlns="">
          <p:pic>
            <p:nvPicPr>
              <p:cNvPr id="39" name="Ink 38"/>
              <p:cNvPicPr/>
              <p:nvPr/>
            </p:nvPicPr>
            <p:blipFill>
              <a:blip r:embed="rId31"/>
              <a:stretch>
                <a:fillRect/>
              </a:stretch>
            </p:blipFill>
            <p:spPr>
              <a:xfrm>
                <a:off x="6451761" y="4910110"/>
                <a:ext cx="2304360" cy="312120"/>
              </a:xfrm>
              <a:prstGeom prst="rect">
                <a:avLst/>
              </a:prstGeom>
            </p:spPr>
          </p:pic>
        </mc:Fallback>
      </mc:AlternateContent>
    </p:spTree>
    <p:extLst>
      <p:ext uri="{BB962C8B-B14F-4D97-AF65-F5344CB8AC3E}">
        <p14:creationId xmlns:p14="http://schemas.microsoft.com/office/powerpoint/2010/main" val="180683230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64</a:t>
            </a:fld>
            <a:endParaRPr lang="en-IN"/>
          </a:p>
        </p:txBody>
      </p:sp>
      <mc:AlternateContent xmlns:mc="http://schemas.openxmlformats.org/markup-compatibility/2006" xmlns:p14="http://schemas.microsoft.com/office/powerpoint/2010/main">
        <mc:Choice Requires="p14">
          <p:contentPart p14:bwMode="auto" r:id="rId2">
            <p14:nvContentPartPr>
              <p14:cNvPr id="55" name="Ink 54"/>
              <p14:cNvContentPartPr/>
              <p14:nvPr/>
            </p14:nvContentPartPr>
            <p14:xfrm>
              <a:off x="8275521" y="1356550"/>
              <a:ext cx="431640" cy="1014480"/>
            </p14:xfrm>
          </p:contentPart>
        </mc:Choice>
        <mc:Fallback xmlns="">
          <p:pic>
            <p:nvPicPr>
              <p:cNvPr id="55" name="Ink 54"/>
              <p:cNvPicPr/>
              <p:nvPr/>
            </p:nvPicPr>
            <p:blipFill>
              <a:blip r:embed="rId3"/>
              <a:stretch>
                <a:fillRect/>
              </a:stretch>
            </p:blipFill>
            <p:spPr>
              <a:xfrm>
                <a:off x="8259681" y="1340710"/>
                <a:ext cx="450720" cy="1049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70" name="Ink 69"/>
              <p14:cNvContentPartPr/>
              <p14:nvPr/>
            </p14:nvContentPartPr>
            <p14:xfrm>
              <a:off x="11438481" y="1102390"/>
              <a:ext cx="393120" cy="1014120"/>
            </p14:xfrm>
          </p:contentPart>
        </mc:Choice>
        <mc:Fallback xmlns="">
          <p:pic>
            <p:nvPicPr>
              <p:cNvPr id="70" name="Ink 69"/>
              <p:cNvPicPr/>
              <p:nvPr/>
            </p:nvPicPr>
            <p:blipFill>
              <a:blip r:embed="rId5"/>
              <a:stretch>
                <a:fillRect/>
              </a:stretch>
            </p:blipFill>
            <p:spPr>
              <a:xfrm>
                <a:off x="11431641" y="1092670"/>
                <a:ext cx="417240" cy="1031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94" name="Ink 93"/>
              <p14:cNvContentPartPr/>
              <p14:nvPr/>
            </p14:nvContentPartPr>
            <p14:xfrm>
              <a:off x="3571401" y="1509550"/>
              <a:ext cx="893160" cy="1203840"/>
            </p14:xfrm>
          </p:contentPart>
        </mc:Choice>
        <mc:Fallback xmlns="">
          <p:pic>
            <p:nvPicPr>
              <p:cNvPr id="94" name="Ink 93"/>
              <p:cNvPicPr/>
              <p:nvPr/>
            </p:nvPicPr>
            <p:blipFill>
              <a:blip r:embed="rId7"/>
              <a:stretch>
                <a:fillRect/>
              </a:stretch>
            </p:blipFill>
            <p:spPr>
              <a:xfrm>
                <a:off x="3563481" y="1499470"/>
                <a:ext cx="913320" cy="1226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25" name="Ink 124"/>
              <p14:cNvContentPartPr/>
              <p14:nvPr/>
            </p14:nvContentPartPr>
            <p14:xfrm>
              <a:off x="7193361" y="3717430"/>
              <a:ext cx="2931120" cy="1241280"/>
            </p14:xfrm>
          </p:contentPart>
        </mc:Choice>
        <mc:Fallback xmlns="">
          <p:pic>
            <p:nvPicPr>
              <p:cNvPr id="125" name="Ink 124"/>
              <p:cNvPicPr/>
              <p:nvPr/>
            </p:nvPicPr>
            <p:blipFill>
              <a:blip r:embed="rId9"/>
              <a:stretch>
                <a:fillRect/>
              </a:stretch>
            </p:blipFill>
            <p:spPr>
              <a:xfrm>
                <a:off x="7174281" y="3700150"/>
                <a:ext cx="2953800" cy="12765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77" name="Ink 176"/>
              <p14:cNvContentPartPr/>
              <p14:nvPr/>
            </p14:nvContentPartPr>
            <p14:xfrm>
              <a:off x="6143601" y="4790950"/>
              <a:ext cx="973800" cy="893520"/>
            </p14:xfrm>
          </p:contentPart>
        </mc:Choice>
        <mc:Fallback xmlns="">
          <p:pic>
            <p:nvPicPr>
              <p:cNvPr id="177" name="Ink 176"/>
              <p:cNvPicPr/>
              <p:nvPr/>
            </p:nvPicPr>
            <p:blipFill>
              <a:blip r:embed="rId11"/>
              <a:stretch>
                <a:fillRect/>
              </a:stretch>
            </p:blipFill>
            <p:spPr>
              <a:xfrm>
                <a:off x="6135321" y="4773670"/>
                <a:ext cx="986040" cy="9144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02" name="Ink 201"/>
              <p14:cNvContentPartPr/>
              <p14:nvPr/>
            </p14:nvContentPartPr>
            <p14:xfrm>
              <a:off x="4300401" y="1621870"/>
              <a:ext cx="352440" cy="348840"/>
            </p14:xfrm>
          </p:contentPart>
        </mc:Choice>
        <mc:Fallback xmlns="">
          <p:pic>
            <p:nvPicPr>
              <p:cNvPr id="202" name="Ink 201"/>
              <p:cNvPicPr/>
              <p:nvPr/>
            </p:nvPicPr>
            <p:blipFill>
              <a:blip r:embed="rId13"/>
              <a:stretch>
                <a:fillRect/>
              </a:stretch>
            </p:blipFill>
            <p:spPr>
              <a:xfrm>
                <a:off x="4241721" y="1494790"/>
                <a:ext cx="477000" cy="6062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03" name="Ink 202"/>
              <p14:cNvContentPartPr/>
              <p14:nvPr/>
            </p14:nvContentPartPr>
            <p14:xfrm>
              <a:off x="8950521" y="1443310"/>
              <a:ext cx="199440" cy="179640"/>
            </p14:xfrm>
          </p:contentPart>
        </mc:Choice>
        <mc:Fallback xmlns="">
          <p:pic>
            <p:nvPicPr>
              <p:cNvPr id="203" name="Ink 202"/>
              <p:cNvPicPr/>
              <p:nvPr/>
            </p:nvPicPr>
            <p:blipFill>
              <a:blip r:embed="rId15"/>
              <a:stretch>
                <a:fillRect/>
              </a:stretch>
            </p:blipFill>
            <p:spPr>
              <a:xfrm>
                <a:off x="8883921" y="1306150"/>
                <a:ext cx="335160" cy="4582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04" name="Ink 203"/>
              <p14:cNvContentPartPr/>
              <p14:nvPr/>
            </p14:nvContentPartPr>
            <p14:xfrm>
              <a:off x="8918841" y="1253950"/>
              <a:ext cx="2579760" cy="867240"/>
            </p14:xfrm>
          </p:contentPart>
        </mc:Choice>
        <mc:Fallback xmlns="">
          <p:pic>
            <p:nvPicPr>
              <p:cNvPr id="204" name="Ink 203"/>
              <p:cNvPicPr/>
              <p:nvPr/>
            </p:nvPicPr>
            <p:blipFill>
              <a:blip r:embed="rId17"/>
              <a:stretch>
                <a:fillRect/>
              </a:stretch>
            </p:blipFill>
            <p:spPr>
              <a:xfrm>
                <a:off x="8901561" y="1238470"/>
                <a:ext cx="2600280" cy="9003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05" name="Ink 204"/>
              <p14:cNvContentPartPr/>
              <p14:nvPr/>
            </p14:nvContentPartPr>
            <p14:xfrm>
              <a:off x="5144961" y="1563190"/>
              <a:ext cx="498960" cy="276480"/>
            </p14:xfrm>
          </p:contentPart>
        </mc:Choice>
        <mc:Fallback xmlns="">
          <p:pic>
            <p:nvPicPr>
              <p:cNvPr id="205" name="Ink 204"/>
              <p:cNvPicPr/>
              <p:nvPr/>
            </p:nvPicPr>
            <p:blipFill>
              <a:blip r:embed="rId19"/>
              <a:stretch>
                <a:fillRect/>
              </a:stretch>
            </p:blipFill>
            <p:spPr>
              <a:xfrm>
                <a:off x="5079081" y="1425310"/>
                <a:ext cx="635760" cy="552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07" name="Ink 206"/>
              <p14:cNvContentPartPr/>
              <p14:nvPr/>
            </p14:nvContentPartPr>
            <p14:xfrm>
              <a:off x="8968881" y="1900510"/>
              <a:ext cx="322560" cy="231480"/>
            </p14:xfrm>
          </p:contentPart>
        </mc:Choice>
        <mc:Fallback xmlns="">
          <p:pic>
            <p:nvPicPr>
              <p:cNvPr id="207" name="Ink 206"/>
              <p:cNvPicPr/>
              <p:nvPr/>
            </p:nvPicPr>
            <p:blipFill>
              <a:blip r:embed="rId21"/>
              <a:stretch>
                <a:fillRect/>
              </a:stretch>
            </p:blipFill>
            <p:spPr>
              <a:xfrm>
                <a:off x="8899761" y="1757950"/>
                <a:ext cx="461880" cy="5126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31" name="Ink 230"/>
              <p14:cNvContentPartPr/>
              <p14:nvPr/>
            </p14:nvContentPartPr>
            <p14:xfrm>
              <a:off x="2650881" y="5110630"/>
              <a:ext cx="9454680" cy="1665360"/>
            </p14:xfrm>
          </p:contentPart>
        </mc:Choice>
        <mc:Fallback xmlns="">
          <p:pic>
            <p:nvPicPr>
              <p:cNvPr id="231" name="Ink 230"/>
              <p:cNvPicPr/>
              <p:nvPr/>
            </p:nvPicPr>
            <p:blipFill>
              <a:blip r:embed="rId23"/>
              <a:stretch>
                <a:fillRect/>
              </a:stretch>
            </p:blipFill>
            <p:spPr>
              <a:xfrm>
                <a:off x="2643681" y="5093350"/>
                <a:ext cx="9481680" cy="16999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43" name="Ink 242"/>
              <p14:cNvContentPartPr/>
              <p14:nvPr/>
            </p14:nvContentPartPr>
            <p14:xfrm>
              <a:off x="5664081" y="1377790"/>
              <a:ext cx="473760" cy="1128960"/>
            </p14:xfrm>
          </p:contentPart>
        </mc:Choice>
        <mc:Fallback xmlns="">
          <p:pic>
            <p:nvPicPr>
              <p:cNvPr id="243" name="Ink 242"/>
              <p:cNvPicPr/>
              <p:nvPr/>
            </p:nvPicPr>
            <p:blipFill>
              <a:blip r:embed="rId25"/>
              <a:stretch>
                <a:fillRect/>
              </a:stretch>
            </p:blipFill>
            <p:spPr>
              <a:xfrm>
                <a:off x="5657961" y="1368070"/>
                <a:ext cx="495360" cy="11538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44" name="Ink 243"/>
              <p14:cNvContentPartPr/>
              <p14:nvPr/>
            </p14:nvContentPartPr>
            <p14:xfrm>
              <a:off x="8816961" y="1326670"/>
              <a:ext cx="429480" cy="991080"/>
            </p14:xfrm>
          </p:contentPart>
        </mc:Choice>
        <mc:Fallback xmlns="">
          <p:pic>
            <p:nvPicPr>
              <p:cNvPr id="244" name="Ink 243"/>
              <p:cNvPicPr/>
              <p:nvPr/>
            </p:nvPicPr>
            <p:blipFill>
              <a:blip r:embed="rId27"/>
              <a:stretch>
                <a:fillRect/>
              </a:stretch>
            </p:blipFill>
            <p:spPr>
              <a:xfrm>
                <a:off x="8807241" y="1318750"/>
                <a:ext cx="442800" cy="10137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45" name="Ink 244"/>
              <p14:cNvContentPartPr/>
              <p14:nvPr/>
            </p14:nvContentPartPr>
            <p14:xfrm>
              <a:off x="9042681" y="1409830"/>
              <a:ext cx="45360" cy="229680"/>
            </p14:xfrm>
          </p:contentPart>
        </mc:Choice>
        <mc:Fallback xmlns="">
          <p:pic>
            <p:nvPicPr>
              <p:cNvPr id="245" name="Ink 244"/>
              <p:cNvPicPr/>
              <p:nvPr/>
            </p:nvPicPr>
            <p:blipFill>
              <a:blip r:embed="rId29"/>
              <a:stretch>
                <a:fillRect/>
              </a:stretch>
            </p:blipFill>
            <p:spPr>
              <a:xfrm>
                <a:off x="9028281" y="1394350"/>
                <a:ext cx="71640" cy="2480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46" name="Ink 245"/>
              <p14:cNvContentPartPr/>
              <p14:nvPr/>
            </p14:nvContentPartPr>
            <p14:xfrm>
              <a:off x="1354161" y="791350"/>
              <a:ext cx="10111320" cy="4301280"/>
            </p14:xfrm>
          </p:contentPart>
        </mc:Choice>
        <mc:Fallback xmlns="">
          <p:pic>
            <p:nvPicPr>
              <p:cNvPr id="246" name="Ink 245"/>
              <p:cNvPicPr/>
              <p:nvPr/>
            </p:nvPicPr>
            <p:blipFill>
              <a:blip r:embed="rId31"/>
              <a:stretch>
                <a:fillRect/>
              </a:stretch>
            </p:blipFill>
            <p:spPr>
              <a:xfrm>
                <a:off x="1337961" y="774430"/>
                <a:ext cx="10145880" cy="4336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55" name="Ink 254"/>
              <p14:cNvContentPartPr/>
              <p14:nvPr/>
            </p14:nvContentPartPr>
            <p14:xfrm>
              <a:off x="10197561" y="3445990"/>
              <a:ext cx="770760" cy="1369080"/>
            </p14:xfrm>
          </p:contentPart>
        </mc:Choice>
        <mc:Fallback xmlns="">
          <p:pic>
            <p:nvPicPr>
              <p:cNvPr id="255" name="Ink 254"/>
              <p:cNvPicPr/>
              <p:nvPr/>
            </p:nvPicPr>
            <p:blipFill>
              <a:blip r:embed="rId33"/>
              <a:stretch>
                <a:fillRect/>
              </a:stretch>
            </p:blipFill>
            <p:spPr>
              <a:xfrm>
                <a:off x="10193961" y="3433030"/>
                <a:ext cx="792720" cy="1392840"/>
              </a:xfrm>
              <a:prstGeom prst="rect">
                <a:avLst/>
              </a:prstGeom>
            </p:spPr>
          </p:pic>
        </mc:Fallback>
      </mc:AlternateContent>
    </p:spTree>
    <p:extLst>
      <p:ext uri="{BB962C8B-B14F-4D97-AF65-F5344CB8AC3E}">
        <p14:creationId xmlns:p14="http://schemas.microsoft.com/office/powerpoint/2010/main" val="253004708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Fuzzy Logic and Fuzzy Systems</a:t>
            </a:r>
            <a:endParaRPr lang="en-IN"/>
          </a:p>
        </p:txBody>
      </p:sp>
      <p:sp>
        <p:nvSpPr>
          <p:cNvPr id="3" name="Slide Number Placeholder 2"/>
          <p:cNvSpPr>
            <a:spLocks noGrp="1"/>
          </p:cNvSpPr>
          <p:nvPr>
            <p:ph type="sldNum" sz="quarter" idx="12"/>
          </p:nvPr>
        </p:nvSpPr>
        <p:spPr/>
        <p:txBody>
          <a:bodyPr/>
          <a:lstStyle/>
          <a:p>
            <a:fld id="{47661366-B62C-41C3-9322-7FC08C560BE1}" type="slidenum">
              <a:rPr lang="en-IN" smtClean="0"/>
              <a:t>65</a:t>
            </a:fld>
            <a:endParaRPr lang="en-IN"/>
          </a:p>
        </p:txBody>
      </p:sp>
      <mc:AlternateContent xmlns:mc="http://schemas.openxmlformats.org/markup-compatibility/2006" xmlns:p14="http://schemas.microsoft.com/office/powerpoint/2010/main">
        <mc:Choice Requires="p14">
          <p:contentPart p14:bwMode="auto" r:id="rId2">
            <p14:nvContentPartPr>
              <p14:cNvPr id="8" name="Ink 7"/>
              <p14:cNvContentPartPr/>
              <p14:nvPr/>
            </p14:nvContentPartPr>
            <p14:xfrm>
              <a:off x="2600121" y="1188790"/>
              <a:ext cx="3553920" cy="2693160"/>
            </p14:xfrm>
          </p:contentPart>
        </mc:Choice>
        <mc:Fallback xmlns="">
          <p:pic>
            <p:nvPicPr>
              <p:cNvPr id="8" name="Ink 7"/>
              <p:cNvPicPr/>
              <p:nvPr/>
            </p:nvPicPr>
            <p:blipFill>
              <a:blip r:embed="rId3"/>
              <a:stretch>
                <a:fillRect/>
              </a:stretch>
            </p:blipFill>
            <p:spPr>
              <a:xfrm>
                <a:off x="2586441" y="1178710"/>
                <a:ext cx="3586680" cy="27208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81" name="Ink 80"/>
              <p14:cNvContentPartPr/>
              <p14:nvPr/>
            </p14:nvContentPartPr>
            <p14:xfrm>
              <a:off x="6190041" y="2755510"/>
              <a:ext cx="5676840" cy="1410840"/>
            </p14:xfrm>
          </p:contentPart>
        </mc:Choice>
        <mc:Fallback xmlns="">
          <p:pic>
            <p:nvPicPr>
              <p:cNvPr id="81" name="Ink 80"/>
              <p:cNvPicPr/>
              <p:nvPr/>
            </p:nvPicPr>
            <p:blipFill>
              <a:blip r:embed="rId5"/>
              <a:stretch>
                <a:fillRect/>
              </a:stretch>
            </p:blipFill>
            <p:spPr>
              <a:xfrm>
                <a:off x="6171681" y="2741830"/>
                <a:ext cx="5713560" cy="14450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00" name="Ink 99"/>
              <p14:cNvContentPartPr/>
              <p14:nvPr/>
            </p14:nvContentPartPr>
            <p14:xfrm>
              <a:off x="2194761" y="3465430"/>
              <a:ext cx="435600" cy="1542240"/>
            </p14:xfrm>
          </p:contentPart>
        </mc:Choice>
        <mc:Fallback xmlns="">
          <p:pic>
            <p:nvPicPr>
              <p:cNvPr id="100" name="Ink 99"/>
              <p:cNvPicPr/>
              <p:nvPr/>
            </p:nvPicPr>
            <p:blipFill>
              <a:blip r:embed="rId7"/>
              <a:stretch>
                <a:fillRect/>
              </a:stretch>
            </p:blipFill>
            <p:spPr>
              <a:xfrm>
                <a:off x="2184681" y="3455350"/>
                <a:ext cx="461880" cy="15652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1" name="Ink 100"/>
              <p14:cNvContentPartPr/>
              <p14:nvPr/>
            </p14:nvContentPartPr>
            <p14:xfrm>
              <a:off x="2111601" y="3557950"/>
              <a:ext cx="455760" cy="1575360"/>
            </p14:xfrm>
          </p:contentPart>
        </mc:Choice>
        <mc:Fallback xmlns="">
          <p:pic>
            <p:nvPicPr>
              <p:cNvPr id="101" name="Ink 100"/>
              <p:cNvPicPr/>
              <p:nvPr/>
            </p:nvPicPr>
            <p:blipFill>
              <a:blip r:embed="rId9"/>
              <a:stretch>
                <a:fillRect/>
              </a:stretch>
            </p:blipFill>
            <p:spPr>
              <a:xfrm>
                <a:off x="2103321" y="3549310"/>
                <a:ext cx="480600" cy="1594440"/>
              </a:xfrm>
              <a:prstGeom prst="rect">
                <a:avLst/>
              </a:prstGeom>
            </p:spPr>
          </p:pic>
        </mc:Fallback>
      </mc:AlternateContent>
    </p:spTree>
    <p:extLst>
      <p:ext uri="{BB962C8B-B14F-4D97-AF65-F5344CB8AC3E}">
        <p14:creationId xmlns:p14="http://schemas.microsoft.com/office/powerpoint/2010/main" val="14013785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66</a:t>
            </a:fld>
            <a:endParaRPr lang="en-US"/>
          </a:p>
        </p:txBody>
      </p:sp>
      <p:sp>
        <p:nvSpPr>
          <p:cNvPr id="3" name="TextBox 2"/>
          <p:cNvSpPr txBox="1"/>
          <p:nvPr/>
        </p:nvSpPr>
        <p:spPr>
          <a:xfrm>
            <a:off x="1837678" y="492465"/>
            <a:ext cx="10354322"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Fuzzy relations</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447496" y="1385163"/>
                <a:ext cx="11297007" cy="3229217"/>
              </a:xfrm>
              <a:prstGeom prst="rect">
                <a:avLst/>
              </a:prstGeom>
              <a:noFill/>
            </p:spPr>
            <p:txBody>
              <a:bodyPr wrap="square" rtlCol="0">
                <a:spAutoFit/>
              </a:bodyPr>
              <a:lstStyle/>
              <a:p>
                <a:pPr marL="457189" indent="-457189">
                  <a:buFont typeface="Arial" panose="020B0604020202020204" pitchFamily="34" charset="0"/>
                  <a:buChar char="•"/>
                </a:pPr>
                <a:r>
                  <a:rPr lang="en-IN" sz="2667" dirty="0"/>
                  <a:t>Fuzzy relation is a fuzzy set defined on the Cartesian product of crisp set </a:t>
                </a:r>
                <a14:m>
                  <m:oMath xmlns:m="http://schemas.openxmlformats.org/officeDocument/2006/math">
                    <m:r>
                      <a:rPr lang="en-IN" sz="2667" i="1" dirty="0">
                        <a:latin typeface="Cambria Math" panose="02040503050406030204" pitchFamily="18" charset="0"/>
                      </a:rPr>
                      <m:t>𝑋</m:t>
                    </m:r>
                    <m:r>
                      <a:rPr lang="en-IN" sz="2667" i="1" baseline="-25000" dirty="0">
                        <a:latin typeface="Cambria Math" panose="02040503050406030204" pitchFamily="18" charset="0"/>
                      </a:rPr>
                      <m:t>1</m:t>
                    </m:r>
                    <m:r>
                      <a:rPr lang="en-IN" sz="2667" i="1" dirty="0">
                        <a:latin typeface="Cambria Math" panose="02040503050406030204" pitchFamily="18" charset="0"/>
                      </a:rPr>
                      <m:t>,</m:t>
                    </m:r>
                    <m:r>
                      <a:rPr lang="en-IN" sz="2667" i="1" dirty="0">
                        <a:latin typeface="Cambria Math" panose="02040503050406030204" pitchFamily="18" charset="0"/>
                      </a:rPr>
                      <m:t>𝑋</m:t>
                    </m:r>
                    <m:r>
                      <a:rPr lang="en-IN" sz="2667" i="1" baseline="-25000" dirty="0">
                        <a:latin typeface="Cambria Math" panose="02040503050406030204" pitchFamily="18" charset="0"/>
                      </a:rPr>
                      <m:t>2</m:t>
                    </m:r>
                    <m:r>
                      <a:rPr lang="en-IN" sz="2667" i="1" dirty="0">
                        <a:latin typeface="Cambria Math" panose="02040503050406030204" pitchFamily="18" charset="0"/>
                      </a:rPr>
                      <m:t>, …,</m:t>
                    </m:r>
                    <m:r>
                      <a:rPr lang="en-IN" sz="2667" i="1" dirty="0" err="1">
                        <a:latin typeface="Cambria Math" panose="02040503050406030204" pitchFamily="18" charset="0"/>
                      </a:rPr>
                      <m:t>𝑋</m:t>
                    </m:r>
                    <m:r>
                      <a:rPr lang="en-IN" sz="2667" i="1" baseline="-25000" dirty="0" err="1">
                        <a:latin typeface="Cambria Math" panose="02040503050406030204" pitchFamily="18" charset="0"/>
                      </a:rPr>
                      <m:t>𝑛</m:t>
                    </m:r>
                  </m:oMath>
                </a14:m>
                <a:endParaRPr lang="en-IN" sz="2667" baseline="-25000" dirty="0"/>
              </a:p>
              <a:p>
                <a:pPr marL="457189" indent="-457189">
                  <a:buFont typeface="Arial" panose="020B0604020202020204" pitchFamily="34" charset="0"/>
                  <a:buChar char="•"/>
                </a:pPr>
                <a:endParaRPr lang="en-IN" sz="2667" baseline="-25000" dirty="0"/>
              </a:p>
              <a:p>
                <a:pPr marL="457189" indent="-457189">
                  <a:buFont typeface="Arial" panose="020B0604020202020204" pitchFamily="34" charset="0"/>
                  <a:buChar char="•"/>
                </a:pPr>
                <a:r>
                  <a:rPr lang="en-IN" sz="2667" dirty="0"/>
                  <a:t>Here, n-tuples </a:t>
                </a:r>
                <a14:m>
                  <m:oMath xmlns:m="http://schemas.openxmlformats.org/officeDocument/2006/math">
                    <m:r>
                      <a:rPr lang="en-IN" sz="2667" i="1" dirty="0">
                        <a:latin typeface="Cambria Math" panose="02040503050406030204" pitchFamily="18" charset="0"/>
                      </a:rPr>
                      <m:t>(</m:t>
                    </m:r>
                    <m:r>
                      <a:rPr lang="en-IN" sz="2667" i="1" dirty="0">
                        <a:latin typeface="Cambria Math" panose="02040503050406030204" pitchFamily="18" charset="0"/>
                      </a:rPr>
                      <m:t>𝑥</m:t>
                    </m:r>
                    <m:r>
                      <a:rPr lang="en-IN" sz="2667" i="1" baseline="-25000" dirty="0">
                        <a:latin typeface="Cambria Math" panose="02040503050406030204" pitchFamily="18" charset="0"/>
                      </a:rPr>
                      <m:t>1</m:t>
                    </m:r>
                    <m:r>
                      <a:rPr lang="en-IN" sz="2667" i="1" dirty="0">
                        <a:latin typeface="Cambria Math" panose="02040503050406030204" pitchFamily="18" charset="0"/>
                      </a:rPr>
                      <m:t>, </m:t>
                    </m:r>
                    <m:r>
                      <a:rPr lang="en-IN" sz="2667" i="1" dirty="0">
                        <a:latin typeface="Cambria Math" panose="02040503050406030204" pitchFamily="18" charset="0"/>
                      </a:rPr>
                      <m:t>𝑥</m:t>
                    </m:r>
                    <m:r>
                      <a:rPr lang="en-IN" sz="2667" i="1" baseline="-25000" dirty="0">
                        <a:latin typeface="Cambria Math" panose="02040503050406030204" pitchFamily="18" charset="0"/>
                      </a:rPr>
                      <m:t>2</m:t>
                    </m:r>
                    <m:r>
                      <a:rPr lang="en-IN" sz="2667" i="1" dirty="0">
                        <a:latin typeface="Cambria Math" panose="02040503050406030204" pitchFamily="18" charset="0"/>
                      </a:rPr>
                      <m:t>, …, </m:t>
                    </m:r>
                    <m:r>
                      <a:rPr lang="en-IN" sz="2667" i="1" dirty="0" err="1">
                        <a:latin typeface="Cambria Math" panose="02040503050406030204" pitchFamily="18" charset="0"/>
                      </a:rPr>
                      <m:t>𝑥</m:t>
                    </m:r>
                    <m:r>
                      <a:rPr lang="en-IN" sz="2667" i="1" baseline="-25000" dirty="0" err="1">
                        <a:latin typeface="Cambria Math" panose="02040503050406030204" pitchFamily="18" charset="0"/>
                      </a:rPr>
                      <m:t>𝑛</m:t>
                    </m:r>
                    <m:r>
                      <a:rPr lang="en-IN" sz="2667" i="1" dirty="0">
                        <a:latin typeface="Cambria Math" panose="02040503050406030204" pitchFamily="18" charset="0"/>
                      </a:rPr>
                      <m:t>) </m:t>
                    </m:r>
                  </m:oMath>
                </a14:m>
                <a:r>
                  <a:rPr lang="en-IN" sz="2667" dirty="0"/>
                  <a:t>may have varying degree of memberships within the relationship.</a:t>
                </a:r>
              </a:p>
              <a:p>
                <a:pPr marL="457189" indent="-457189">
                  <a:buFont typeface="Arial" panose="020B0604020202020204" pitchFamily="34" charset="0"/>
                  <a:buChar char="•"/>
                </a:pPr>
                <a:endParaRPr lang="en-IN" sz="2667" dirty="0"/>
              </a:p>
              <a:p>
                <a:pPr marL="457189" indent="-457189">
                  <a:buFont typeface="Arial" panose="020B0604020202020204" pitchFamily="34" charset="0"/>
                  <a:buChar char="•"/>
                </a:pPr>
                <a:r>
                  <a:rPr lang="en-IN" sz="2667" dirty="0"/>
                  <a:t>The membership values indicate the strength of the relation between the tuples.</a:t>
                </a:r>
              </a:p>
            </p:txBody>
          </p:sp>
        </mc:Choice>
        <mc:Fallback xmlns="">
          <p:sp>
            <p:nvSpPr>
              <p:cNvPr id="6" name="TextBox 5"/>
              <p:cNvSpPr txBox="1">
                <a:spLocks noRot="1" noChangeAspect="1" noMove="1" noResize="1" noEditPoints="1" noAdjustHandles="1" noChangeArrowheads="1" noChangeShapeType="1" noTextEdit="1"/>
              </p:cNvSpPr>
              <p:nvPr/>
            </p:nvSpPr>
            <p:spPr>
              <a:xfrm>
                <a:off x="447496" y="1385163"/>
                <a:ext cx="11297007" cy="3229217"/>
              </a:xfrm>
              <a:prstGeom prst="rect">
                <a:avLst/>
              </a:prstGeom>
              <a:blipFill>
                <a:blip r:embed="rId2"/>
                <a:stretch>
                  <a:fillRect l="-917" t="-1887" r="-1564" b="-4151"/>
                </a:stretch>
              </a:blipFill>
            </p:spPr>
            <p:txBody>
              <a:bodyPr/>
              <a:lstStyle/>
              <a:p>
                <a:r>
                  <a:rPr lang="en-IN">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7" name="Ink 6"/>
              <p14:cNvContentPartPr/>
              <p14:nvPr/>
            </p14:nvContentPartPr>
            <p14:xfrm>
              <a:off x="3230841" y="2895550"/>
              <a:ext cx="1431720" cy="86760"/>
            </p14:xfrm>
          </p:contentPart>
        </mc:Choice>
        <mc:Fallback xmlns="">
          <p:pic>
            <p:nvPicPr>
              <p:cNvPr id="7" name="Ink 6"/>
              <p:cNvPicPr/>
              <p:nvPr/>
            </p:nvPicPr>
            <p:blipFill>
              <a:blip r:embed="rId4"/>
              <a:stretch>
                <a:fillRect/>
              </a:stretch>
            </p:blipFill>
            <p:spPr>
              <a:xfrm>
                <a:off x="3220761" y="2880430"/>
                <a:ext cx="1458720" cy="110880"/>
              </a:xfrm>
              <a:prstGeom prst="rect">
                <a:avLst/>
              </a:prstGeom>
            </p:spPr>
          </p:pic>
        </mc:Fallback>
      </mc:AlternateContent>
    </p:spTree>
    <p:extLst>
      <p:ext uri="{BB962C8B-B14F-4D97-AF65-F5344CB8AC3E}">
        <p14:creationId xmlns:p14="http://schemas.microsoft.com/office/powerpoint/2010/main" val="928572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6">
                                            <p:txEl>
                                              <p:pRg st="2" end="2"/>
                                            </p:txEl>
                                          </p:spTgt>
                                        </p:tgtEl>
                                        <p:attrNameLst>
                                          <p:attrName>style.visibility</p:attrName>
                                        </p:attrNameLst>
                                      </p:cBhvr>
                                      <p:to>
                                        <p:strVal val="visible"/>
                                      </p:to>
                                    </p:set>
                                    <p:anim calcmode="lin" valueType="num">
                                      <p:cBhvr>
                                        <p:cTn id="14" dur="1000" fill="hold"/>
                                        <p:tgtEl>
                                          <p:spTgt spid="6">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 calcmode="lin" valueType="num">
                                      <p:cBhvr>
                                        <p:cTn id="21" dur="1000" fill="hold"/>
                                        <p:tgtEl>
                                          <p:spTgt spid="6">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6">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67</a:t>
            </a:fld>
            <a:endParaRPr lang="en-US"/>
          </a:p>
        </p:txBody>
      </p:sp>
      <p:sp>
        <p:nvSpPr>
          <p:cNvPr id="3" name="TextBox 2"/>
          <p:cNvSpPr txBox="1"/>
          <p:nvPr/>
        </p:nvSpPr>
        <p:spPr>
          <a:xfrm>
            <a:off x="1970843" y="510220"/>
            <a:ext cx="10221157"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Fuzzy Cartesian produc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447496" y="1420675"/>
                <a:ext cx="11297007" cy="3478453"/>
              </a:xfrm>
              <a:prstGeom prst="rect">
                <a:avLst/>
              </a:prstGeom>
              <a:noFill/>
            </p:spPr>
            <p:txBody>
              <a:bodyPr wrap="square" rtlCol="0">
                <a:spAutoFit/>
              </a:bodyPr>
              <a:lstStyle/>
              <a:p>
                <a:pPr>
                  <a:lnSpc>
                    <a:spcPct val="150000"/>
                  </a:lnSpc>
                </a:pPr>
                <a:r>
                  <a:rPr lang="en-IN" sz="2667" dirty="0"/>
                  <a:t>Suppose</a:t>
                </a:r>
              </a:p>
              <a:p>
                <a:pPr marL="457189" indent="-457189">
                  <a:lnSpc>
                    <a:spcPct val="150000"/>
                  </a:lnSpc>
                  <a:buFont typeface="Arial" panose="020B0604020202020204" pitchFamily="34" charset="0"/>
                  <a:buChar char="•"/>
                </a:pPr>
                <a14:m>
                  <m:oMath xmlns:m="http://schemas.openxmlformats.org/officeDocument/2006/math">
                    <m:r>
                      <a:rPr lang="en-IN" sz="2667" i="1" dirty="0">
                        <a:latin typeface="Cambria Math" panose="02040503050406030204" pitchFamily="18" charset="0"/>
                      </a:rPr>
                      <m:t>𝐴</m:t>
                    </m:r>
                  </m:oMath>
                </a14:m>
                <a:r>
                  <a:rPr lang="en-IN" sz="2667" dirty="0"/>
                  <a:t> is a fuzzy set on the universe of discourse </a:t>
                </a:r>
                <a14:m>
                  <m:oMath xmlns:m="http://schemas.openxmlformats.org/officeDocument/2006/math">
                    <m:r>
                      <a:rPr lang="en-IN" sz="2667" i="1" dirty="0">
                        <a:latin typeface="Cambria Math" panose="02040503050406030204" pitchFamily="18" charset="0"/>
                      </a:rPr>
                      <m:t>𝑋</m:t>
                    </m:r>
                  </m:oMath>
                </a14:m>
                <a:r>
                  <a:rPr lang="en-IN" sz="2667" dirty="0"/>
                  <a:t> with </a:t>
                </a:r>
                <a14:m>
                  <m:oMath xmlns:m="http://schemas.openxmlformats.org/officeDocument/2006/math">
                    <m:r>
                      <a:rPr lang="en-IN" sz="2667" i="1" dirty="0">
                        <a:latin typeface="Cambria Math" panose="02040503050406030204" pitchFamily="18" charset="0"/>
                        <a:ea typeface="Cambria Math" panose="02040503050406030204" pitchFamily="18" charset="0"/>
                      </a:rPr>
                      <m:t>𝜇</m:t>
                    </m:r>
                    <m:r>
                      <a:rPr lang="en-IN" sz="2667" i="1" baseline="-25000" dirty="0">
                        <a:latin typeface="Cambria Math" panose="02040503050406030204" pitchFamily="18" charset="0"/>
                      </a:rPr>
                      <m:t>𝐴</m:t>
                    </m:r>
                    <m:r>
                      <a:rPr lang="en-IN" sz="2667" i="1" dirty="0">
                        <a:latin typeface="Cambria Math" panose="02040503050406030204" pitchFamily="18" charset="0"/>
                      </a:rPr>
                      <m:t>(</m:t>
                    </m:r>
                    <m:r>
                      <a:rPr lang="en-IN" sz="2667" i="1" dirty="0">
                        <a:latin typeface="Cambria Math" panose="02040503050406030204" pitchFamily="18" charset="0"/>
                      </a:rPr>
                      <m:t>𝑥</m:t>
                    </m:r>
                    <m:r>
                      <a:rPr lang="en-IN" sz="2667" i="1" dirty="0">
                        <a:latin typeface="Cambria Math" panose="02040503050406030204" pitchFamily="18" charset="0"/>
                      </a:rPr>
                      <m:t>)|</m:t>
                    </m:r>
                    <m:r>
                      <a:rPr lang="en-IN" sz="2667" i="1" dirty="0">
                        <a:latin typeface="Cambria Math" panose="02040503050406030204" pitchFamily="18" charset="0"/>
                      </a:rPr>
                      <m:t>𝑥</m:t>
                    </m:r>
                    <m:r>
                      <a:rPr lang="en-IN" sz="2667" i="1" dirty="0">
                        <a:latin typeface="Cambria Math" panose="02040503050406030204" pitchFamily="18" charset="0"/>
                      </a:rPr>
                      <m:t> ∈ </m:t>
                    </m:r>
                    <m:r>
                      <a:rPr lang="en-IN" sz="2667" i="1" dirty="0">
                        <a:latin typeface="Cambria Math" panose="02040503050406030204" pitchFamily="18" charset="0"/>
                      </a:rPr>
                      <m:t>𝑋</m:t>
                    </m:r>
                  </m:oMath>
                </a14:m>
                <a:endParaRPr lang="en-IN" sz="2667" dirty="0"/>
              </a:p>
              <a:p>
                <a:pPr marL="457189" indent="-457189">
                  <a:lnSpc>
                    <a:spcPct val="150000"/>
                  </a:lnSpc>
                  <a:buFont typeface="Arial" panose="020B0604020202020204" pitchFamily="34" charset="0"/>
                  <a:buChar char="•"/>
                </a:pPr>
                <a14:m>
                  <m:oMath xmlns:m="http://schemas.openxmlformats.org/officeDocument/2006/math">
                    <m:r>
                      <a:rPr lang="en-IN" sz="2667" i="1" dirty="0">
                        <a:latin typeface="Cambria Math" panose="02040503050406030204" pitchFamily="18" charset="0"/>
                      </a:rPr>
                      <m:t>𝐵</m:t>
                    </m:r>
                  </m:oMath>
                </a14:m>
                <a:r>
                  <a:rPr lang="en-IN" sz="2667" dirty="0"/>
                  <a:t> is a fuzzy set on the universe of discourse </a:t>
                </a:r>
                <a14:m>
                  <m:oMath xmlns:m="http://schemas.openxmlformats.org/officeDocument/2006/math">
                    <m:r>
                      <a:rPr lang="en-IN" sz="2667" i="1" dirty="0">
                        <a:latin typeface="Cambria Math" panose="02040503050406030204" pitchFamily="18" charset="0"/>
                      </a:rPr>
                      <m:t>𝑌</m:t>
                    </m:r>
                  </m:oMath>
                </a14:m>
                <a:r>
                  <a:rPr lang="en-IN" sz="2667" dirty="0"/>
                  <a:t> with </a:t>
                </a:r>
                <a14:m>
                  <m:oMath xmlns:m="http://schemas.openxmlformats.org/officeDocument/2006/math">
                    <m:r>
                      <a:rPr lang="en-IN" sz="2667" i="1" dirty="0">
                        <a:latin typeface="Cambria Math" panose="02040503050406030204" pitchFamily="18" charset="0"/>
                        <a:ea typeface="Cambria Math" panose="02040503050406030204" pitchFamily="18" charset="0"/>
                      </a:rPr>
                      <m:t>𝜇</m:t>
                    </m:r>
                    <m:r>
                      <a:rPr lang="en-IN" sz="2667" i="1" baseline="-25000" dirty="0">
                        <a:latin typeface="Cambria Math" panose="02040503050406030204" pitchFamily="18" charset="0"/>
                      </a:rPr>
                      <m:t>𝐵</m:t>
                    </m:r>
                    <m:r>
                      <a:rPr lang="en-IN" sz="2667" i="1" dirty="0">
                        <a:latin typeface="Cambria Math" panose="02040503050406030204" pitchFamily="18" charset="0"/>
                      </a:rPr>
                      <m:t>(</m:t>
                    </m:r>
                    <m:r>
                      <a:rPr lang="en-IN" sz="2667" i="1" dirty="0">
                        <a:latin typeface="Cambria Math" panose="02040503050406030204" pitchFamily="18" charset="0"/>
                      </a:rPr>
                      <m:t>𝑦</m:t>
                    </m:r>
                    <m:r>
                      <a:rPr lang="en-IN" sz="2667" i="1" dirty="0">
                        <a:latin typeface="Cambria Math" panose="02040503050406030204" pitchFamily="18" charset="0"/>
                      </a:rPr>
                      <m:t>)|</m:t>
                    </m:r>
                    <m:r>
                      <a:rPr lang="en-IN" sz="2667" i="1" dirty="0">
                        <a:latin typeface="Cambria Math" panose="02040503050406030204" pitchFamily="18" charset="0"/>
                      </a:rPr>
                      <m:t>𝑦</m:t>
                    </m:r>
                    <m:r>
                      <a:rPr lang="en-IN" sz="2667" i="1" dirty="0">
                        <a:latin typeface="Cambria Math" panose="02040503050406030204" pitchFamily="18" charset="0"/>
                      </a:rPr>
                      <m:t> ∈ </m:t>
                    </m:r>
                    <m:r>
                      <a:rPr lang="en-IN" sz="2667" i="1" dirty="0">
                        <a:latin typeface="Cambria Math" panose="02040503050406030204" pitchFamily="18" charset="0"/>
                      </a:rPr>
                      <m:t>𝑌</m:t>
                    </m:r>
                  </m:oMath>
                </a14:m>
                <a:endParaRPr lang="en-IN" sz="2667" dirty="0"/>
              </a:p>
              <a:p>
                <a:pPr>
                  <a:lnSpc>
                    <a:spcPct val="150000"/>
                  </a:lnSpc>
                </a:pPr>
                <a:endParaRPr lang="en-IN" sz="1333" dirty="0"/>
              </a:p>
              <a:p>
                <a:pPr>
                  <a:lnSpc>
                    <a:spcPct val="150000"/>
                  </a:lnSpc>
                </a:pPr>
                <a:r>
                  <a:rPr lang="en-IN" sz="2667" dirty="0"/>
                  <a:t>Then </a:t>
                </a:r>
                <a14:m>
                  <m:oMath xmlns:m="http://schemas.openxmlformats.org/officeDocument/2006/math">
                    <m:r>
                      <a:rPr lang="en-IN" sz="2667" i="1" dirty="0">
                        <a:latin typeface="Cambria Math" panose="02040503050406030204" pitchFamily="18" charset="0"/>
                      </a:rPr>
                      <m:t>𝑅</m:t>
                    </m:r>
                    <m:r>
                      <a:rPr lang="en-IN" sz="2667" i="1" dirty="0">
                        <a:latin typeface="Cambria Math" panose="02040503050406030204" pitchFamily="18" charset="0"/>
                      </a:rPr>
                      <m:t> = </m:t>
                    </m:r>
                    <m:r>
                      <a:rPr lang="en-IN" sz="2667" i="1" dirty="0">
                        <a:latin typeface="Cambria Math" panose="02040503050406030204" pitchFamily="18" charset="0"/>
                      </a:rPr>
                      <m:t>𝐴</m:t>
                    </m:r>
                    <m:r>
                      <a:rPr lang="en-IN" sz="2667" i="1" dirty="0">
                        <a:latin typeface="Cambria Math" panose="02040503050406030204" pitchFamily="18" charset="0"/>
                      </a:rPr>
                      <m:t> × </m:t>
                    </m:r>
                    <m:r>
                      <a:rPr lang="en-IN" sz="2667" i="1" dirty="0">
                        <a:latin typeface="Cambria Math" panose="02040503050406030204" pitchFamily="18" charset="0"/>
                      </a:rPr>
                      <m:t>𝐵</m:t>
                    </m:r>
                    <m:r>
                      <a:rPr lang="en-IN" sz="2667" i="1" dirty="0">
                        <a:latin typeface="Cambria Math" panose="02040503050406030204" pitchFamily="18" charset="0"/>
                      </a:rPr>
                      <m:t> ⊂ </m:t>
                    </m:r>
                    <m:r>
                      <a:rPr lang="en-IN" sz="2667" i="1" dirty="0">
                        <a:latin typeface="Cambria Math" panose="02040503050406030204" pitchFamily="18" charset="0"/>
                      </a:rPr>
                      <m:t>𝑋</m:t>
                    </m:r>
                    <m:r>
                      <a:rPr lang="en-IN" sz="2667" i="1" dirty="0">
                        <a:latin typeface="Cambria Math" panose="02040503050406030204" pitchFamily="18" charset="0"/>
                      </a:rPr>
                      <m:t> × </m:t>
                    </m:r>
                    <m:r>
                      <a:rPr lang="en-IN" sz="2667" i="1" dirty="0">
                        <a:latin typeface="Cambria Math" panose="02040503050406030204" pitchFamily="18" charset="0"/>
                      </a:rPr>
                      <m:t>𝑌</m:t>
                    </m:r>
                    <m:r>
                      <a:rPr lang="en-IN" sz="2667" i="1" dirty="0">
                        <a:latin typeface="Cambria Math" panose="02040503050406030204" pitchFamily="18" charset="0"/>
                      </a:rPr>
                      <m:t> </m:t>
                    </m:r>
                  </m:oMath>
                </a14:m>
                <a:r>
                  <a:rPr lang="en-IN" sz="2667" dirty="0"/>
                  <a:t>;  where </a:t>
                </a:r>
                <a14:m>
                  <m:oMath xmlns:m="http://schemas.openxmlformats.org/officeDocument/2006/math">
                    <m:r>
                      <a:rPr lang="en-IN" sz="2667" i="1" dirty="0">
                        <a:latin typeface="Cambria Math" panose="02040503050406030204" pitchFamily="18" charset="0"/>
                      </a:rPr>
                      <m:t>𝑅</m:t>
                    </m:r>
                  </m:oMath>
                </a14:m>
                <a:r>
                  <a:rPr lang="en-IN" sz="2667" dirty="0"/>
                  <a:t> has its membership function given by</a:t>
                </a:r>
                <a14:m>
                  <m:oMath xmlns:m="http://schemas.openxmlformats.org/officeDocument/2006/math">
                    <m:r>
                      <a:rPr lang="en-IN" sz="2667" dirty="0">
                        <a:latin typeface="Cambria Math"/>
                        <a:ea typeface="Cambria Math" panose="02040503050406030204" pitchFamily="18" charset="0"/>
                      </a:rPr>
                      <m:t>    </m:t>
                    </m:r>
                    <m:r>
                      <a:rPr lang="en-IN" sz="2667" i="1" dirty="0">
                        <a:latin typeface="Cambria Math" panose="02040503050406030204" pitchFamily="18" charset="0"/>
                        <a:ea typeface="Cambria Math" panose="02040503050406030204" pitchFamily="18" charset="0"/>
                      </a:rPr>
                      <m:t>𝜇</m:t>
                    </m:r>
                    <m:r>
                      <a:rPr lang="en-IN" sz="2667" i="1" baseline="-25000" dirty="0">
                        <a:latin typeface="Cambria Math"/>
                      </a:rPr>
                      <m:t>𝑅</m:t>
                    </m:r>
                    <m:d>
                      <m:dPr>
                        <m:ctrlPr>
                          <a:rPr lang="en-IN" sz="2667" i="1" dirty="0">
                            <a:latin typeface="Cambria Math" panose="02040503050406030204" pitchFamily="18" charset="0"/>
                          </a:rPr>
                        </m:ctrlPr>
                      </m:dPr>
                      <m:e>
                        <m:r>
                          <a:rPr lang="en-IN" sz="2667" i="1" dirty="0">
                            <a:latin typeface="Cambria Math" panose="02040503050406030204" pitchFamily="18" charset="0"/>
                          </a:rPr>
                          <m:t>𝑥</m:t>
                        </m:r>
                        <m:r>
                          <a:rPr lang="en-IN" sz="2667" i="1" dirty="0">
                            <a:latin typeface="Cambria Math" panose="02040503050406030204" pitchFamily="18" charset="0"/>
                          </a:rPr>
                          <m:t>, </m:t>
                        </m:r>
                        <m:r>
                          <a:rPr lang="en-IN" sz="2667" i="1" dirty="0">
                            <a:latin typeface="Cambria Math" panose="02040503050406030204" pitchFamily="18" charset="0"/>
                          </a:rPr>
                          <m:t>𝑦</m:t>
                        </m:r>
                      </m:e>
                    </m:d>
                    <m:r>
                      <a:rPr lang="en-IN" sz="2667" i="1" dirty="0">
                        <a:latin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𝜇</m:t>
                    </m:r>
                    <m:r>
                      <a:rPr lang="en-IN" sz="2667" i="1" baseline="-25000" dirty="0">
                        <a:latin typeface="Cambria Math" panose="02040503050406030204" pitchFamily="18" charset="0"/>
                      </a:rPr>
                      <m:t>𝐴</m:t>
                    </m:r>
                    <m:r>
                      <m:rPr>
                        <m:sty m:val="p"/>
                      </m:rPr>
                      <a:rPr lang="en-IN" sz="2667" baseline="-25000" dirty="0">
                        <a:latin typeface="Cambria Math" panose="02040503050406030204" pitchFamily="18" charset="0"/>
                      </a:rPr>
                      <m:t>x</m:t>
                    </m:r>
                    <m:r>
                      <a:rPr lang="en-IN" sz="2667" i="1" baseline="-25000" dirty="0">
                        <a:latin typeface="Cambria Math" panose="02040503050406030204" pitchFamily="18" charset="0"/>
                      </a:rPr>
                      <m:t>𝐵</m:t>
                    </m:r>
                    <m:r>
                      <a:rPr lang="en-IN" sz="2667" i="1" dirty="0">
                        <a:latin typeface="Cambria Math" panose="02040503050406030204" pitchFamily="18" charset="0"/>
                      </a:rPr>
                      <m:t>(</m:t>
                    </m:r>
                    <m:r>
                      <a:rPr lang="en-IN" sz="2667" i="1" dirty="0">
                        <a:latin typeface="Cambria Math" panose="02040503050406030204" pitchFamily="18" charset="0"/>
                      </a:rPr>
                      <m:t>𝑥</m:t>
                    </m:r>
                    <m:r>
                      <a:rPr lang="en-IN" sz="2667" i="1" dirty="0">
                        <a:latin typeface="Cambria Math" panose="02040503050406030204" pitchFamily="18" charset="0"/>
                      </a:rPr>
                      <m:t>, </m:t>
                    </m:r>
                    <m:r>
                      <a:rPr lang="en-IN" sz="2667" i="1" dirty="0">
                        <a:latin typeface="Cambria Math" panose="02040503050406030204" pitchFamily="18" charset="0"/>
                      </a:rPr>
                      <m:t>𝑦</m:t>
                    </m:r>
                    <m:r>
                      <a:rPr lang="en-IN" sz="2667" i="1" dirty="0">
                        <a:latin typeface="Cambria Math" panose="02040503050406030204" pitchFamily="18" charset="0"/>
                      </a:rPr>
                      <m:t>) = </m:t>
                    </m:r>
                    <m:r>
                      <a:rPr lang="en-IN" sz="2667" i="1" dirty="0" err="1">
                        <a:latin typeface="Cambria Math" panose="02040503050406030204" pitchFamily="18" charset="0"/>
                      </a:rPr>
                      <m:t>𝑚𝑖𝑛</m:t>
                    </m:r>
                    <m:r>
                      <a:rPr lang="en-IN" sz="2667" i="1" dirty="0">
                        <a:latin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𝜇</m:t>
                    </m:r>
                    <m:r>
                      <a:rPr lang="en-IN" sz="2667" i="1" baseline="-25000" dirty="0" err="1">
                        <a:latin typeface="Cambria Math" panose="02040503050406030204" pitchFamily="18" charset="0"/>
                      </a:rPr>
                      <m:t>𝐴</m:t>
                    </m:r>
                    <m:d>
                      <m:dPr>
                        <m:ctrlPr>
                          <a:rPr lang="en-IN" sz="2667" i="1" dirty="0">
                            <a:latin typeface="Cambria Math" panose="02040503050406030204" pitchFamily="18" charset="0"/>
                          </a:rPr>
                        </m:ctrlPr>
                      </m:dPr>
                      <m:e>
                        <m:r>
                          <a:rPr lang="en-IN" sz="2667" i="1" dirty="0">
                            <a:latin typeface="Cambria Math" panose="02040503050406030204" pitchFamily="18" charset="0"/>
                          </a:rPr>
                          <m:t>𝑥</m:t>
                        </m:r>
                      </m:e>
                    </m:d>
                    <m:r>
                      <a:rPr lang="en-IN" sz="2667" i="1" dirty="0">
                        <a:latin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𝜇</m:t>
                    </m:r>
                    <m:r>
                      <a:rPr lang="en-IN" sz="2667" i="1" baseline="-25000" dirty="0">
                        <a:latin typeface="Cambria Math" panose="02040503050406030204" pitchFamily="18" charset="0"/>
                      </a:rPr>
                      <m:t>𝐵</m:t>
                    </m:r>
                    <m:d>
                      <m:dPr>
                        <m:ctrlPr>
                          <a:rPr lang="en-IN" sz="2667" i="1" dirty="0">
                            <a:latin typeface="Cambria Math" panose="02040503050406030204" pitchFamily="18" charset="0"/>
                          </a:rPr>
                        </m:ctrlPr>
                      </m:dPr>
                      <m:e>
                        <m:r>
                          <a:rPr lang="en-IN" sz="2667" i="1" dirty="0">
                            <a:latin typeface="Cambria Math" panose="02040503050406030204" pitchFamily="18" charset="0"/>
                          </a:rPr>
                          <m:t>𝑦</m:t>
                        </m:r>
                      </m:e>
                    </m:d>
                    <m:r>
                      <a:rPr lang="en-IN" sz="2667" i="1" dirty="0">
                        <a:latin typeface="Cambria Math" panose="02040503050406030204" pitchFamily="18" charset="0"/>
                      </a:rPr>
                      <m:t>}</m:t>
                    </m:r>
                  </m:oMath>
                </a14:m>
                <a:endParaRPr lang="en-IN" sz="2667" dirty="0"/>
              </a:p>
            </p:txBody>
          </p:sp>
        </mc:Choice>
        <mc:Fallback xmlns="">
          <p:sp>
            <p:nvSpPr>
              <p:cNvPr id="6" name="TextBox 5"/>
              <p:cNvSpPr txBox="1">
                <a:spLocks noRot="1" noChangeAspect="1" noMove="1" noResize="1" noEditPoints="1" noAdjustHandles="1" noChangeArrowheads="1" noChangeShapeType="1" noTextEdit="1"/>
              </p:cNvSpPr>
              <p:nvPr/>
            </p:nvSpPr>
            <p:spPr>
              <a:xfrm>
                <a:off x="447496" y="1420675"/>
                <a:ext cx="11297007" cy="3478453"/>
              </a:xfrm>
              <a:prstGeom prst="rect">
                <a:avLst/>
              </a:prstGeom>
              <a:blipFill>
                <a:blip r:embed="rId2"/>
                <a:stretch>
                  <a:fillRect l="-1025" b="-1926"/>
                </a:stretch>
              </a:blipFill>
            </p:spPr>
            <p:txBody>
              <a:bodyPr/>
              <a:lstStyle/>
              <a:p>
                <a:r>
                  <a:rPr lang="en-IN">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7" name="Ink 6"/>
              <p14:cNvContentPartPr/>
              <p14:nvPr/>
            </p14:nvContentPartPr>
            <p14:xfrm>
              <a:off x="1261281" y="4177150"/>
              <a:ext cx="361800" cy="87120"/>
            </p14:xfrm>
          </p:contentPart>
        </mc:Choice>
        <mc:Fallback xmlns="">
          <p:pic>
            <p:nvPicPr>
              <p:cNvPr id="7" name="Ink 6"/>
              <p:cNvPicPr/>
              <p:nvPr/>
            </p:nvPicPr>
            <p:blipFill>
              <a:blip r:embed="rId4"/>
              <a:stretch>
                <a:fillRect/>
              </a:stretch>
            </p:blipFill>
            <p:spPr>
              <a:xfrm>
                <a:off x="1245801" y="4162390"/>
                <a:ext cx="38952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9" name="Ink 8"/>
              <p14:cNvContentPartPr/>
              <p14:nvPr/>
            </p14:nvContentPartPr>
            <p14:xfrm>
              <a:off x="2257761" y="4201990"/>
              <a:ext cx="2395800" cy="99360"/>
            </p14:xfrm>
          </p:contentPart>
        </mc:Choice>
        <mc:Fallback xmlns="">
          <p:pic>
            <p:nvPicPr>
              <p:cNvPr id="9" name="Ink 8"/>
              <p:cNvPicPr/>
              <p:nvPr/>
            </p:nvPicPr>
            <p:blipFill>
              <a:blip r:embed="rId6"/>
              <a:stretch>
                <a:fillRect/>
              </a:stretch>
            </p:blipFill>
            <p:spPr>
              <a:xfrm>
                <a:off x="2248761" y="4198030"/>
                <a:ext cx="241488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Ink 9"/>
              <p14:cNvContentPartPr/>
              <p14:nvPr/>
            </p14:nvContentPartPr>
            <p14:xfrm>
              <a:off x="1108641" y="4304230"/>
              <a:ext cx="6236640" cy="738000"/>
            </p14:xfrm>
          </p:contentPart>
        </mc:Choice>
        <mc:Fallback xmlns="">
          <p:pic>
            <p:nvPicPr>
              <p:cNvPr id="10" name="Ink 9"/>
              <p:cNvPicPr/>
              <p:nvPr/>
            </p:nvPicPr>
            <p:blipFill>
              <a:blip r:embed="rId8"/>
              <a:stretch>
                <a:fillRect/>
              </a:stretch>
            </p:blipFill>
            <p:spPr>
              <a:xfrm>
                <a:off x="1047441" y="4193710"/>
                <a:ext cx="6362280" cy="977040"/>
              </a:xfrm>
              <a:prstGeom prst="rect">
                <a:avLst/>
              </a:prstGeom>
            </p:spPr>
          </p:pic>
        </mc:Fallback>
      </mc:AlternateContent>
    </p:spTree>
    <p:extLst>
      <p:ext uri="{BB962C8B-B14F-4D97-AF65-F5344CB8AC3E}">
        <p14:creationId xmlns:p14="http://schemas.microsoft.com/office/powerpoint/2010/main" val="395992774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68</a:t>
            </a:fld>
            <a:endParaRPr lang="en-US"/>
          </a:p>
        </p:txBody>
      </p:sp>
      <p:sp>
        <p:nvSpPr>
          <p:cNvPr id="3" name="TextBox 2"/>
          <p:cNvSpPr txBox="1"/>
          <p:nvPr/>
        </p:nvSpPr>
        <p:spPr>
          <a:xfrm>
            <a:off x="1864311" y="492464"/>
            <a:ext cx="10327689"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Fuzzy Cartesian product</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543512" y="1330015"/>
                <a:ext cx="11297007" cy="4183774"/>
              </a:xfrm>
              <a:prstGeom prst="rect">
                <a:avLst/>
              </a:prstGeom>
              <a:noFill/>
            </p:spPr>
            <p:txBody>
              <a:bodyPr wrap="square" rtlCol="0">
                <a:spAutoFit/>
              </a:bodyPr>
              <a:lstStyle/>
              <a:p>
                <a:pPr>
                  <a:lnSpc>
                    <a:spcPct val="150000"/>
                  </a:lnSpc>
                </a:pPr>
                <a:r>
                  <a:rPr lang="en-IN" sz="2667" b="1" dirty="0">
                    <a:solidFill>
                      <a:srgbClr val="0000FF"/>
                    </a:solidFill>
                  </a:rPr>
                  <a:t>Example :</a:t>
                </a:r>
              </a:p>
              <a:p>
                <a:pPr>
                  <a:lnSpc>
                    <a:spcPct val="150000"/>
                  </a:lnSpc>
                </a:pPr>
                <a14:m>
                  <m:oMath xmlns:m="http://schemas.openxmlformats.org/officeDocument/2006/math">
                    <m:r>
                      <a:rPr lang="en-IN" sz="2667" i="1" dirty="0">
                        <a:solidFill>
                          <a:srgbClr val="0000FF"/>
                        </a:solidFill>
                        <a:latin typeface="Cambria Math" panose="02040503050406030204" pitchFamily="18" charset="0"/>
                      </a:rPr>
                      <m:t>𝐴</m:t>
                    </m:r>
                    <m:r>
                      <a:rPr lang="en-IN" sz="2667" i="1" dirty="0">
                        <a:solidFill>
                          <a:srgbClr val="0000FF"/>
                        </a:solidFill>
                        <a:latin typeface="Cambria Math" panose="02040503050406030204" pitchFamily="18" charset="0"/>
                      </a:rPr>
                      <m:t> = {(</m:t>
                    </m:r>
                    <m:r>
                      <a:rPr lang="en-IN" sz="2667" i="1" dirty="0">
                        <a:solidFill>
                          <a:srgbClr val="0000FF"/>
                        </a:solidFill>
                        <a:latin typeface="Cambria Math" panose="02040503050406030204" pitchFamily="18" charset="0"/>
                      </a:rPr>
                      <m:t>𝑎</m:t>
                    </m:r>
                    <m:r>
                      <a:rPr lang="en-IN" sz="2667" i="1" dirty="0">
                        <a:solidFill>
                          <a:srgbClr val="0000FF"/>
                        </a:solidFill>
                        <a:latin typeface="Cambria Math" panose="02040503050406030204" pitchFamily="18" charset="0"/>
                      </a:rPr>
                      <m:t>1, 0.2), (</m:t>
                    </m:r>
                    <m:r>
                      <a:rPr lang="en-IN" sz="2667" i="1" dirty="0">
                        <a:solidFill>
                          <a:srgbClr val="0000FF"/>
                        </a:solidFill>
                        <a:latin typeface="Cambria Math" panose="02040503050406030204" pitchFamily="18" charset="0"/>
                      </a:rPr>
                      <m:t>𝑎</m:t>
                    </m:r>
                    <m:r>
                      <a:rPr lang="en-IN" sz="2667" i="1" dirty="0">
                        <a:solidFill>
                          <a:srgbClr val="0000FF"/>
                        </a:solidFill>
                        <a:latin typeface="Cambria Math" panose="02040503050406030204" pitchFamily="18" charset="0"/>
                      </a:rPr>
                      <m:t>2, 0.7), (</m:t>
                    </m:r>
                    <m:r>
                      <a:rPr lang="en-IN" sz="2667" i="1" dirty="0">
                        <a:solidFill>
                          <a:srgbClr val="0000FF"/>
                        </a:solidFill>
                        <a:latin typeface="Cambria Math" panose="02040503050406030204" pitchFamily="18" charset="0"/>
                      </a:rPr>
                      <m:t>𝑎</m:t>
                    </m:r>
                    <m:r>
                      <a:rPr lang="en-IN" sz="2667" i="1" dirty="0">
                        <a:solidFill>
                          <a:srgbClr val="0000FF"/>
                        </a:solidFill>
                        <a:latin typeface="Cambria Math" panose="02040503050406030204" pitchFamily="18" charset="0"/>
                      </a:rPr>
                      <m:t>3, 0.4)} </m:t>
                    </m:r>
                  </m:oMath>
                </a14:m>
                <a:r>
                  <a:rPr lang="en-IN" sz="2667" dirty="0">
                    <a:solidFill>
                      <a:srgbClr val="0000FF"/>
                    </a:solidFill>
                  </a:rPr>
                  <a:t>and </a:t>
                </a:r>
                <a14:m>
                  <m:oMath xmlns:m="http://schemas.openxmlformats.org/officeDocument/2006/math">
                    <m:r>
                      <a:rPr lang="en-IN" sz="2667" i="1" dirty="0">
                        <a:solidFill>
                          <a:srgbClr val="0000FF"/>
                        </a:solidFill>
                        <a:latin typeface="Cambria Math" panose="02040503050406030204" pitchFamily="18" charset="0"/>
                      </a:rPr>
                      <m:t>𝐵</m:t>
                    </m:r>
                    <m:r>
                      <a:rPr lang="en-IN" sz="2667" i="1" dirty="0">
                        <a:solidFill>
                          <a:srgbClr val="0000FF"/>
                        </a:solidFill>
                        <a:latin typeface="Cambria Math" panose="02040503050406030204" pitchFamily="18" charset="0"/>
                      </a:rPr>
                      <m:t> = {(</m:t>
                    </m:r>
                    <m:r>
                      <a:rPr lang="en-IN" sz="2667" i="1" dirty="0">
                        <a:solidFill>
                          <a:srgbClr val="0000FF"/>
                        </a:solidFill>
                        <a:latin typeface="Cambria Math" panose="02040503050406030204" pitchFamily="18" charset="0"/>
                      </a:rPr>
                      <m:t>𝑏</m:t>
                    </m:r>
                    <m:r>
                      <a:rPr lang="en-IN" sz="2667" i="1" dirty="0">
                        <a:solidFill>
                          <a:srgbClr val="0000FF"/>
                        </a:solidFill>
                        <a:latin typeface="Cambria Math" panose="02040503050406030204" pitchFamily="18" charset="0"/>
                      </a:rPr>
                      <m:t>1, 0.5), (</m:t>
                    </m:r>
                    <m:r>
                      <a:rPr lang="en-IN" sz="2667" i="1" dirty="0">
                        <a:solidFill>
                          <a:srgbClr val="0000FF"/>
                        </a:solidFill>
                        <a:latin typeface="Cambria Math" panose="02040503050406030204" pitchFamily="18" charset="0"/>
                      </a:rPr>
                      <m:t>𝑏</m:t>
                    </m:r>
                    <m:r>
                      <a:rPr lang="en-IN" sz="2667" i="1" dirty="0">
                        <a:solidFill>
                          <a:srgbClr val="0000FF"/>
                        </a:solidFill>
                        <a:latin typeface="Cambria Math" panose="02040503050406030204" pitchFamily="18" charset="0"/>
                      </a:rPr>
                      <m:t>2, 0.6)}</m:t>
                    </m:r>
                  </m:oMath>
                </a14:m>
                <a:endParaRPr lang="en-IN" sz="2667" dirty="0">
                  <a:solidFill>
                    <a:srgbClr val="0000FF"/>
                  </a:solidFill>
                </a:endParaRPr>
              </a:p>
              <a:p>
                <a:pPr>
                  <a:lnSpc>
                    <a:spcPct val="150000"/>
                  </a:lnSpc>
                </a:pPr>
                <a:endParaRPr lang="en-IN" sz="2667" i="1" dirty="0">
                  <a:solidFill>
                    <a:srgbClr val="0000FF"/>
                  </a:solidFill>
                  <a:latin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IN" sz="2667" i="1" dirty="0">
                          <a:solidFill>
                            <a:srgbClr val="0000FF"/>
                          </a:solidFill>
                          <a:latin typeface="Cambria Math" panose="02040503050406030204" pitchFamily="18" charset="0"/>
                        </a:rPr>
                        <m:t>𝑅</m:t>
                      </m:r>
                      <m:r>
                        <a:rPr lang="en-IN" sz="2667" i="1" dirty="0">
                          <a:solidFill>
                            <a:srgbClr val="0000FF"/>
                          </a:solidFill>
                          <a:latin typeface="Cambria Math" panose="02040503050406030204" pitchFamily="18" charset="0"/>
                        </a:rPr>
                        <m:t> = </m:t>
                      </m:r>
                      <m:r>
                        <a:rPr lang="en-IN" sz="2667" i="1" dirty="0">
                          <a:solidFill>
                            <a:srgbClr val="0000FF"/>
                          </a:solidFill>
                          <a:latin typeface="Cambria Math" panose="02040503050406030204" pitchFamily="18" charset="0"/>
                        </a:rPr>
                        <m:t>𝐴</m:t>
                      </m:r>
                      <m:r>
                        <a:rPr lang="en-IN" sz="2667" i="1" dirty="0">
                          <a:solidFill>
                            <a:srgbClr val="0000FF"/>
                          </a:solidFill>
                          <a:latin typeface="Cambria Math" panose="02040503050406030204" pitchFamily="18" charset="0"/>
                          <a:ea typeface="Cambria Math" panose="02040503050406030204" pitchFamily="18" charset="0"/>
                        </a:rPr>
                        <m:t>×</m:t>
                      </m:r>
                      <m:r>
                        <a:rPr lang="en-IN" sz="2667" i="1" dirty="0">
                          <a:solidFill>
                            <a:srgbClr val="0000FF"/>
                          </a:solidFill>
                          <a:latin typeface="Cambria Math" panose="02040503050406030204" pitchFamily="18" charset="0"/>
                        </a:rPr>
                        <m:t> </m:t>
                      </m:r>
                      <m:r>
                        <a:rPr lang="en-IN" sz="2667" i="1" dirty="0">
                          <a:solidFill>
                            <a:srgbClr val="0000FF"/>
                          </a:solidFill>
                          <a:latin typeface="Cambria Math" panose="02040503050406030204" pitchFamily="18" charset="0"/>
                        </a:rPr>
                        <m:t>𝐵</m:t>
                      </m:r>
                      <m:r>
                        <a:rPr lang="en-IN" sz="2667" i="1" dirty="0">
                          <a:solidFill>
                            <a:srgbClr val="0000FF"/>
                          </a:solidFill>
                          <a:latin typeface="Cambria Math" panose="02040503050406030204" pitchFamily="18" charset="0"/>
                        </a:rPr>
                        <m:t>=</m:t>
                      </m:r>
                      <m:m>
                        <m:mPr>
                          <m:mcs>
                            <m:mc>
                              <m:mcPr>
                                <m:count m:val="1"/>
                                <m:mcJc m:val="center"/>
                              </m:mcPr>
                            </m:mc>
                          </m:mcs>
                          <m:ctrlPr>
                            <a:rPr lang="en-IN" sz="2667" i="1" dirty="0">
                              <a:solidFill>
                                <a:srgbClr val="0000FF"/>
                              </a:solidFill>
                              <a:latin typeface="Cambria Math" panose="02040503050406030204" pitchFamily="18" charset="0"/>
                            </a:rPr>
                          </m:ctrlPr>
                        </m:mPr>
                        <m:mr>
                          <m:e>
                            <m:sSub>
                              <m:sSubPr>
                                <m:ctrlPr>
                                  <a:rPr lang="en-IN" sz="2667" i="1" dirty="0">
                                    <a:solidFill>
                                      <a:srgbClr val="0000FF"/>
                                    </a:solidFill>
                                    <a:latin typeface="Cambria Math" panose="02040503050406030204" pitchFamily="18" charset="0"/>
                                  </a:rPr>
                                </m:ctrlPr>
                              </m:sSubPr>
                              <m:e>
                                <m:r>
                                  <a:rPr lang="en-IN" sz="2667" i="1" dirty="0">
                                    <a:solidFill>
                                      <a:srgbClr val="0000FF"/>
                                    </a:solidFill>
                                    <a:latin typeface="Cambria Math"/>
                                  </a:rPr>
                                  <m:t>𝑎</m:t>
                                </m:r>
                              </m:e>
                              <m:sub>
                                <m:r>
                                  <a:rPr lang="en-IN" sz="2667" i="1" dirty="0">
                                    <a:solidFill>
                                      <a:srgbClr val="0000FF"/>
                                    </a:solidFill>
                                    <a:latin typeface="Cambria Math"/>
                                  </a:rPr>
                                  <m:t>1</m:t>
                                </m:r>
                              </m:sub>
                            </m:sSub>
                          </m:e>
                        </m:mr>
                        <m:mr>
                          <m:e>
                            <m:sSub>
                              <m:sSubPr>
                                <m:ctrlPr>
                                  <a:rPr lang="en-IN" sz="2667" i="1" dirty="0">
                                    <a:solidFill>
                                      <a:srgbClr val="0000FF"/>
                                    </a:solidFill>
                                    <a:latin typeface="Cambria Math" panose="02040503050406030204" pitchFamily="18" charset="0"/>
                                  </a:rPr>
                                </m:ctrlPr>
                              </m:sSubPr>
                              <m:e>
                                <m:r>
                                  <a:rPr lang="en-IN" sz="2667" i="1" dirty="0">
                                    <a:solidFill>
                                      <a:srgbClr val="0000FF"/>
                                    </a:solidFill>
                                    <a:latin typeface="Cambria Math"/>
                                  </a:rPr>
                                  <m:t>𝑎</m:t>
                                </m:r>
                              </m:e>
                              <m:sub>
                                <m:r>
                                  <a:rPr lang="en-IN" sz="2667" i="1" dirty="0">
                                    <a:solidFill>
                                      <a:srgbClr val="0000FF"/>
                                    </a:solidFill>
                                    <a:latin typeface="Cambria Math"/>
                                  </a:rPr>
                                  <m:t>2</m:t>
                                </m:r>
                              </m:sub>
                            </m:sSub>
                          </m:e>
                        </m:mr>
                        <m:mr>
                          <m:e>
                            <m:sSub>
                              <m:sSubPr>
                                <m:ctrlPr>
                                  <a:rPr lang="en-IN" sz="2667" i="1" dirty="0">
                                    <a:solidFill>
                                      <a:srgbClr val="0000FF"/>
                                    </a:solidFill>
                                    <a:latin typeface="Cambria Math" panose="02040503050406030204" pitchFamily="18" charset="0"/>
                                  </a:rPr>
                                </m:ctrlPr>
                              </m:sSubPr>
                              <m:e>
                                <m:r>
                                  <a:rPr lang="en-IN" sz="2667" i="1" dirty="0">
                                    <a:solidFill>
                                      <a:srgbClr val="0000FF"/>
                                    </a:solidFill>
                                    <a:latin typeface="Cambria Math"/>
                                  </a:rPr>
                                  <m:t>𝑎</m:t>
                                </m:r>
                              </m:e>
                              <m:sub>
                                <m:r>
                                  <a:rPr lang="en-IN" sz="2667" i="1" dirty="0">
                                    <a:solidFill>
                                      <a:srgbClr val="0000FF"/>
                                    </a:solidFill>
                                    <a:latin typeface="Cambria Math"/>
                                  </a:rPr>
                                  <m:t>3</m:t>
                                </m:r>
                              </m:sub>
                            </m:sSub>
                          </m:e>
                        </m:mr>
                      </m:m>
                      <m:d>
                        <m:dPr>
                          <m:begChr m:val="["/>
                          <m:endChr m:val="]"/>
                          <m:ctrlPr>
                            <a:rPr lang="en-IN" sz="2667" i="1">
                              <a:solidFill>
                                <a:srgbClr val="0000FF"/>
                              </a:solidFill>
                              <a:latin typeface="Cambria Math" panose="02040503050406030204" pitchFamily="18" charset="0"/>
                            </a:rPr>
                          </m:ctrlPr>
                        </m:dPr>
                        <m:e>
                          <m:m>
                            <m:mPr>
                              <m:mcs>
                                <m:mc>
                                  <m:mcPr>
                                    <m:count m:val="2"/>
                                    <m:mcJc m:val="center"/>
                                  </m:mcPr>
                                </m:mc>
                              </m:mcs>
                              <m:ctrlPr>
                                <a:rPr lang="en-IN" sz="2667" i="1">
                                  <a:solidFill>
                                    <a:srgbClr val="0000FF"/>
                                  </a:solidFill>
                                  <a:latin typeface="Cambria Math" panose="02040503050406030204" pitchFamily="18" charset="0"/>
                                </a:rPr>
                              </m:ctrlPr>
                            </m:mPr>
                            <m:mr>
                              <m:e>
                                <m:r>
                                  <m:rPr>
                                    <m:brk m:alnAt="7"/>
                                  </m:rPr>
                                  <a:rPr lang="en-IN" sz="2667" i="1">
                                    <a:solidFill>
                                      <a:srgbClr val="0000FF"/>
                                    </a:solidFill>
                                    <a:latin typeface="Cambria Math" panose="02040503050406030204" pitchFamily="18" charset="0"/>
                                  </a:rPr>
                                  <m:t>0</m:t>
                                </m:r>
                                <m:r>
                                  <a:rPr lang="en-IN" sz="2667" i="1">
                                    <a:solidFill>
                                      <a:srgbClr val="0000FF"/>
                                    </a:solidFill>
                                    <a:latin typeface="Cambria Math" panose="02040503050406030204" pitchFamily="18" charset="0"/>
                                  </a:rPr>
                                  <m:t>.2</m:t>
                                </m:r>
                              </m:e>
                              <m:e>
                                <m:r>
                                  <a:rPr lang="en-IN" sz="2667" i="1">
                                    <a:solidFill>
                                      <a:srgbClr val="0000FF"/>
                                    </a:solidFill>
                                    <a:latin typeface="Cambria Math" panose="02040503050406030204" pitchFamily="18" charset="0"/>
                                  </a:rPr>
                                  <m:t>0.2</m:t>
                                </m:r>
                              </m:e>
                            </m:mr>
                            <m:mr>
                              <m:e>
                                <m:r>
                                  <a:rPr lang="en-IN" sz="2667" i="1">
                                    <a:solidFill>
                                      <a:srgbClr val="0000FF"/>
                                    </a:solidFill>
                                    <a:latin typeface="Cambria Math" panose="02040503050406030204" pitchFamily="18" charset="0"/>
                                  </a:rPr>
                                  <m:t>0.5</m:t>
                                </m:r>
                              </m:e>
                              <m:e>
                                <m:r>
                                  <a:rPr lang="en-IN" sz="2667" i="1">
                                    <a:solidFill>
                                      <a:srgbClr val="0000FF"/>
                                    </a:solidFill>
                                    <a:latin typeface="Cambria Math" panose="02040503050406030204" pitchFamily="18" charset="0"/>
                                  </a:rPr>
                                  <m:t>0.6</m:t>
                                </m:r>
                              </m:e>
                            </m:mr>
                            <m:mr>
                              <m:e>
                                <m:r>
                                  <a:rPr lang="en-IN" sz="2667" i="1">
                                    <a:solidFill>
                                      <a:srgbClr val="0000FF"/>
                                    </a:solidFill>
                                    <a:latin typeface="Cambria Math" panose="02040503050406030204" pitchFamily="18" charset="0"/>
                                  </a:rPr>
                                  <m:t>0.4</m:t>
                                </m:r>
                              </m:e>
                              <m:e>
                                <m:r>
                                  <a:rPr lang="en-IN" sz="2667" i="1">
                                    <a:solidFill>
                                      <a:srgbClr val="0000FF"/>
                                    </a:solidFill>
                                    <a:latin typeface="Cambria Math"/>
                                  </a:rPr>
                                  <m:t> </m:t>
                                </m:r>
                                <m:r>
                                  <a:rPr lang="en-IN" sz="2667" i="1">
                                    <a:solidFill>
                                      <a:srgbClr val="0000FF"/>
                                    </a:solidFill>
                                    <a:latin typeface="Cambria Math" panose="02040503050406030204" pitchFamily="18" charset="0"/>
                                  </a:rPr>
                                  <m:t>0.4</m:t>
                                </m:r>
                              </m:e>
                            </m:mr>
                          </m:m>
                        </m:e>
                      </m:d>
                    </m:oMath>
                  </m:oMathPara>
                </a14:m>
                <a:endParaRPr lang="en-IN" sz="2667" dirty="0"/>
              </a:p>
              <a:p>
                <a:pPr>
                  <a:lnSpc>
                    <a:spcPct val="150000"/>
                  </a:lnSpc>
                </a:pPr>
                <a:endParaRPr lang="en-IN" sz="2667" dirty="0"/>
              </a:p>
            </p:txBody>
          </p:sp>
        </mc:Choice>
        <mc:Fallback xmlns="">
          <p:sp>
            <p:nvSpPr>
              <p:cNvPr id="6" name="TextBox 5"/>
              <p:cNvSpPr txBox="1">
                <a:spLocks noRot="1" noChangeAspect="1" noMove="1" noResize="1" noEditPoints="1" noAdjustHandles="1" noChangeArrowheads="1" noChangeShapeType="1" noTextEdit="1"/>
              </p:cNvSpPr>
              <p:nvPr/>
            </p:nvSpPr>
            <p:spPr>
              <a:xfrm>
                <a:off x="543512" y="1330015"/>
                <a:ext cx="11297007" cy="4183774"/>
              </a:xfrm>
              <a:prstGeom prst="rect">
                <a:avLst/>
              </a:prstGeom>
              <a:blipFill>
                <a:blip r:embed="rId2"/>
                <a:stretch>
                  <a:fillRect l="-1025"/>
                </a:stretch>
              </a:blipFill>
            </p:spPr>
            <p:txBody>
              <a:bodyPr/>
              <a:lstStyle/>
              <a:p>
                <a:r>
                  <a:rPr lang="en-IN">
                    <a:noFill/>
                  </a:rPr>
                  <a:t> </a:t>
                </a:r>
              </a:p>
            </p:txBody>
          </p:sp>
        </mc:Fallback>
      </mc:AlternateContent>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7201" y="3143663"/>
            <a:ext cx="1256697" cy="278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2284041" y="2575510"/>
              <a:ext cx="3118320" cy="83520"/>
            </p14:xfrm>
          </p:contentPart>
        </mc:Choice>
        <mc:Fallback xmlns="">
          <p:pic>
            <p:nvPicPr>
              <p:cNvPr id="7" name="Ink 6"/>
              <p:cNvPicPr/>
              <p:nvPr/>
            </p:nvPicPr>
            <p:blipFill>
              <a:blip r:embed="rId5"/>
              <a:stretch>
                <a:fillRect/>
              </a:stretch>
            </p:blipFill>
            <p:spPr>
              <a:xfrm>
                <a:off x="2267481" y="2560750"/>
                <a:ext cx="3138120" cy="115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2" name="Ink 11"/>
              <p14:cNvContentPartPr/>
              <p14:nvPr/>
            </p14:nvContentPartPr>
            <p14:xfrm>
              <a:off x="7996161" y="2523670"/>
              <a:ext cx="1692000" cy="74880"/>
            </p14:xfrm>
          </p:contentPart>
        </mc:Choice>
        <mc:Fallback xmlns="">
          <p:pic>
            <p:nvPicPr>
              <p:cNvPr id="12" name="Ink 11"/>
              <p:cNvPicPr/>
              <p:nvPr/>
            </p:nvPicPr>
            <p:blipFill>
              <a:blip r:embed="rId7"/>
              <a:stretch>
                <a:fillRect/>
              </a:stretch>
            </p:blipFill>
            <p:spPr>
              <a:xfrm>
                <a:off x="7979961" y="2510350"/>
                <a:ext cx="1724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8" name="Ink 17"/>
              <p14:cNvContentPartPr/>
              <p14:nvPr/>
            </p14:nvContentPartPr>
            <p14:xfrm>
              <a:off x="7837041" y="4882030"/>
              <a:ext cx="239040" cy="92160"/>
            </p14:xfrm>
          </p:contentPart>
        </mc:Choice>
        <mc:Fallback xmlns="">
          <p:pic>
            <p:nvPicPr>
              <p:cNvPr id="18" name="Ink 17"/>
              <p:cNvPicPr/>
              <p:nvPr/>
            </p:nvPicPr>
            <p:blipFill>
              <a:blip r:embed="rId9"/>
              <a:stretch>
                <a:fillRect/>
              </a:stretch>
            </p:blipFill>
            <p:spPr>
              <a:xfrm>
                <a:off x="7829841" y="4879150"/>
                <a:ext cx="24912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5" name="Ink 24"/>
              <p14:cNvContentPartPr/>
              <p14:nvPr/>
            </p14:nvContentPartPr>
            <p14:xfrm>
              <a:off x="3546561" y="4678630"/>
              <a:ext cx="2727000" cy="1539000"/>
            </p14:xfrm>
          </p:contentPart>
        </mc:Choice>
        <mc:Fallback xmlns="">
          <p:pic>
            <p:nvPicPr>
              <p:cNvPr id="25" name="Ink 24"/>
              <p:cNvPicPr/>
              <p:nvPr/>
            </p:nvPicPr>
            <p:blipFill>
              <a:blip r:embed="rId11"/>
              <a:stretch>
                <a:fillRect/>
              </a:stretch>
            </p:blipFill>
            <p:spPr>
              <a:xfrm>
                <a:off x="3532521" y="4660630"/>
                <a:ext cx="2758680" cy="1560240"/>
              </a:xfrm>
              <a:prstGeom prst="rect">
                <a:avLst/>
              </a:prstGeom>
            </p:spPr>
          </p:pic>
        </mc:Fallback>
      </mc:AlternateContent>
    </p:spTree>
    <p:extLst>
      <p:ext uri="{BB962C8B-B14F-4D97-AF65-F5344CB8AC3E}">
        <p14:creationId xmlns:p14="http://schemas.microsoft.com/office/powerpoint/2010/main" val="25386185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69</a:t>
            </a:fld>
            <a:endParaRPr lang="en-US"/>
          </a:p>
        </p:txBody>
      </p:sp>
      <p:sp>
        <p:nvSpPr>
          <p:cNvPr id="3" name="TextBox 2"/>
          <p:cNvSpPr txBox="1"/>
          <p:nvPr/>
        </p:nvSpPr>
        <p:spPr>
          <a:xfrm>
            <a:off x="1908699" y="425414"/>
            <a:ext cx="10283301"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Operations on Fuzzy relations</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525756" y="1411796"/>
                <a:ext cx="11297007" cy="3878819"/>
              </a:xfrm>
              <a:prstGeom prst="rect">
                <a:avLst/>
              </a:prstGeom>
              <a:noFill/>
            </p:spPr>
            <p:txBody>
              <a:bodyPr wrap="square" rtlCol="0">
                <a:spAutoFit/>
              </a:bodyPr>
              <a:lstStyle/>
              <a:p>
                <a:pPr>
                  <a:lnSpc>
                    <a:spcPct val="150000"/>
                  </a:lnSpc>
                </a:pPr>
                <a:r>
                  <a:rPr lang="en-IN" sz="2667" dirty="0"/>
                  <a:t>Let </a:t>
                </a:r>
                <a14:m>
                  <m:oMath xmlns:m="http://schemas.openxmlformats.org/officeDocument/2006/math">
                    <m:r>
                      <a:rPr lang="en-IN" sz="2667" i="1" dirty="0">
                        <a:latin typeface="Cambria Math" panose="02040503050406030204" pitchFamily="18" charset="0"/>
                      </a:rPr>
                      <m:t>𝑅</m:t>
                    </m:r>
                  </m:oMath>
                </a14:m>
                <a:r>
                  <a:rPr lang="en-IN" sz="2667" dirty="0"/>
                  <a:t> and </a:t>
                </a:r>
                <a14:m>
                  <m:oMath xmlns:m="http://schemas.openxmlformats.org/officeDocument/2006/math">
                    <m:r>
                      <a:rPr lang="en-IN" sz="2667" i="1" dirty="0">
                        <a:latin typeface="Cambria Math" panose="02040503050406030204" pitchFamily="18" charset="0"/>
                      </a:rPr>
                      <m:t>𝑆</m:t>
                    </m:r>
                  </m:oMath>
                </a14:m>
                <a:r>
                  <a:rPr lang="en-IN" sz="2667" dirty="0"/>
                  <a:t> be two fuzzy relations on </a:t>
                </a:r>
                <a14:m>
                  <m:oMath xmlns:m="http://schemas.openxmlformats.org/officeDocument/2006/math">
                    <m:r>
                      <a:rPr lang="en-IN" sz="2667" i="1" dirty="0">
                        <a:latin typeface="Cambria Math"/>
                        <a:ea typeface="Cambria Math"/>
                      </a:rPr>
                      <m:t>𝐴</m:t>
                    </m:r>
                    <m:r>
                      <a:rPr lang="en-IN" sz="2667" i="1" dirty="0">
                        <a:latin typeface="Cambria Math"/>
                        <a:ea typeface="Cambria Math"/>
                      </a:rPr>
                      <m:t>×</m:t>
                    </m:r>
                    <m:r>
                      <a:rPr lang="en-IN" sz="2667" i="1" dirty="0">
                        <a:latin typeface="Cambria Math"/>
                        <a:ea typeface="Cambria Math"/>
                      </a:rPr>
                      <m:t>𝐵</m:t>
                    </m:r>
                  </m:oMath>
                </a14:m>
                <a:r>
                  <a:rPr lang="en-IN" sz="2667" dirty="0"/>
                  <a:t>.</a:t>
                </a:r>
              </a:p>
              <a:p>
                <a:pPr marL="457189" indent="-457189">
                  <a:lnSpc>
                    <a:spcPct val="150000"/>
                  </a:lnSpc>
                  <a:buFont typeface="Arial" panose="020B0604020202020204" pitchFamily="34" charset="0"/>
                  <a:buChar char="•"/>
                </a:pPr>
                <a:r>
                  <a:rPr lang="en-IN" sz="2667" b="1" dirty="0"/>
                  <a:t>Union:	</a:t>
                </a:r>
                <a14:m>
                  <m:oMath xmlns:m="http://schemas.openxmlformats.org/officeDocument/2006/math">
                    <m:r>
                      <a:rPr lang="en-IN" sz="2667" b="1" dirty="0">
                        <a:latin typeface="Cambria Math" panose="02040503050406030204" pitchFamily="18" charset="0"/>
                        <a:ea typeface="Cambria Math" panose="02040503050406030204" pitchFamily="18" charset="0"/>
                      </a:rPr>
                      <m:t> </m:t>
                    </m:r>
                    <m:r>
                      <a:rPr lang="en-IN" sz="2667" i="1" dirty="0">
                        <a:latin typeface="Cambria Math" panose="02040503050406030204" pitchFamily="18" charset="0"/>
                        <a:ea typeface="Cambria Math" panose="02040503050406030204" pitchFamily="18" charset="0"/>
                      </a:rPr>
                      <m:t>     </m:t>
                    </m:r>
                    <m:r>
                      <a:rPr lang="pt-BR" sz="2667" i="1" dirty="0">
                        <a:latin typeface="Cambria Math" panose="02040503050406030204" pitchFamily="18" charset="0"/>
                        <a:ea typeface="Cambria Math" panose="02040503050406030204" pitchFamily="18" charset="0"/>
                      </a:rPr>
                      <m:t>𝜇</m:t>
                    </m:r>
                    <m:r>
                      <a:rPr lang="pt-BR" sz="2667" i="1" baseline="-25000" dirty="0">
                        <a:latin typeface="Cambria Math" panose="02040503050406030204" pitchFamily="18" charset="0"/>
                      </a:rPr>
                      <m:t>𝑅</m:t>
                    </m:r>
                    <m:r>
                      <m:rPr>
                        <m:sty m:val="p"/>
                      </m:rPr>
                      <a:rPr lang="en-IN" sz="2667" baseline="-25000" dirty="0">
                        <a:latin typeface="Cambria Math" panose="02040503050406030204" pitchFamily="18" charset="0"/>
                      </a:rPr>
                      <m:t>U</m:t>
                    </m:r>
                    <m:r>
                      <a:rPr lang="pt-BR" sz="2667" i="1" baseline="-25000" dirty="0">
                        <a:latin typeface="Cambria Math" panose="02040503050406030204" pitchFamily="18" charset="0"/>
                      </a:rPr>
                      <m:t>𝑆</m:t>
                    </m:r>
                    <m:r>
                      <a:rPr lang="pt-BR" sz="2667" i="1" dirty="0">
                        <a:latin typeface="Cambria Math" panose="02040503050406030204" pitchFamily="18" charset="0"/>
                      </a:rPr>
                      <m:t>(</m:t>
                    </m:r>
                    <m:r>
                      <a:rPr lang="pt-BR" sz="2667" i="1" dirty="0">
                        <a:latin typeface="Cambria Math" panose="02040503050406030204" pitchFamily="18" charset="0"/>
                      </a:rPr>
                      <m:t>𝑎</m:t>
                    </m:r>
                    <m:r>
                      <a:rPr lang="en-IN" sz="2667" i="1" dirty="0">
                        <a:latin typeface="Cambria Math" panose="02040503050406030204" pitchFamily="18" charset="0"/>
                      </a:rPr>
                      <m:t>,</m:t>
                    </m:r>
                    <m:r>
                      <a:rPr lang="pt-BR" sz="2667" i="1" dirty="0">
                        <a:latin typeface="Cambria Math" panose="02040503050406030204" pitchFamily="18" charset="0"/>
                      </a:rPr>
                      <m:t> </m:t>
                    </m:r>
                    <m:r>
                      <a:rPr lang="pt-BR" sz="2667" i="1" dirty="0">
                        <a:latin typeface="Cambria Math" panose="02040503050406030204" pitchFamily="18" charset="0"/>
                      </a:rPr>
                      <m:t>𝑏</m:t>
                    </m:r>
                    <m:r>
                      <a:rPr lang="pt-BR" sz="2667" i="1" dirty="0">
                        <a:latin typeface="Cambria Math" panose="02040503050406030204" pitchFamily="18" charset="0"/>
                      </a:rPr>
                      <m:t>) = </m:t>
                    </m:r>
                    <m:r>
                      <a:rPr lang="pt-BR" sz="2667" i="1" dirty="0">
                        <a:latin typeface="Cambria Math" panose="02040503050406030204" pitchFamily="18" charset="0"/>
                      </a:rPr>
                      <m:t>𝑚𝑎𝑥</m:t>
                    </m:r>
                    <m:r>
                      <a:rPr lang="pt-BR" sz="2667" i="1" dirty="0">
                        <a:latin typeface="Cambria Math" panose="02040503050406030204" pitchFamily="18" charset="0"/>
                      </a:rPr>
                      <m:t>⁡{</m:t>
                    </m:r>
                    <m:r>
                      <a:rPr lang="pt-BR" sz="2667" i="1" dirty="0">
                        <a:latin typeface="Cambria Math" panose="02040503050406030204" pitchFamily="18" charset="0"/>
                        <a:ea typeface="Cambria Math" panose="02040503050406030204" pitchFamily="18" charset="0"/>
                      </a:rPr>
                      <m:t>𝜇</m:t>
                    </m:r>
                    <m:r>
                      <a:rPr lang="pt-BR" sz="2667" i="1" baseline="-25000" dirty="0">
                        <a:latin typeface="Cambria Math" panose="02040503050406030204" pitchFamily="18" charset="0"/>
                      </a:rPr>
                      <m:t>𝑅</m:t>
                    </m:r>
                    <m:d>
                      <m:dPr>
                        <m:ctrlPr>
                          <a:rPr lang="pt-BR" sz="2667" i="1" dirty="0">
                            <a:latin typeface="Cambria Math" panose="02040503050406030204" pitchFamily="18" charset="0"/>
                          </a:rPr>
                        </m:ctrlPr>
                      </m:dPr>
                      <m:e>
                        <m:r>
                          <a:rPr lang="pt-BR" sz="2667" i="1" dirty="0">
                            <a:latin typeface="Cambria Math" panose="02040503050406030204" pitchFamily="18" charset="0"/>
                          </a:rPr>
                          <m:t>𝑎</m:t>
                        </m:r>
                        <m:r>
                          <a:rPr lang="en-IN" sz="2667" i="1" dirty="0">
                            <a:latin typeface="Cambria Math" panose="02040503050406030204" pitchFamily="18" charset="0"/>
                          </a:rPr>
                          <m:t>,</m:t>
                        </m:r>
                        <m:r>
                          <a:rPr lang="pt-BR" sz="2667" i="1" dirty="0">
                            <a:latin typeface="Cambria Math" panose="02040503050406030204" pitchFamily="18" charset="0"/>
                          </a:rPr>
                          <m:t> </m:t>
                        </m:r>
                        <m:r>
                          <a:rPr lang="pt-BR" sz="2667" i="1" dirty="0">
                            <a:latin typeface="Cambria Math" panose="02040503050406030204" pitchFamily="18" charset="0"/>
                          </a:rPr>
                          <m:t>𝑏</m:t>
                        </m:r>
                      </m:e>
                    </m:d>
                    <m:r>
                      <a:rPr lang="en-IN" sz="2667" i="1" dirty="0">
                        <a:latin typeface="Cambria Math" panose="02040503050406030204" pitchFamily="18" charset="0"/>
                      </a:rPr>
                      <m:t>,</m:t>
                    </m:r>
                    <m:r>
                      <a:rPr lang="pt-BR" sz="2667" i="1" dirty="0">
                        <a:latin typeface="Cambria Math" panose="02040503050406030204" pitchFamily="18" charset="0"/>
                        <a:ea typeface="Cambria Math" panose="02040503050406030204" pitchFamily="18" charset="0"/>
                      </a:rPr>
                      <m:t>𝜇</m:t>
                    </m:r>
                    <m:r>
                      <a:rPr lang="pt-BR" sz="2667" i="1" baseline="-25000" dirty="0">
                        <a:latin typeface="Cambria Math" panose="02040503050406030204" pitchFamily="18" charset="0"/>
                      </a:rPr>
                      <m:t>𝑆</m:t>
                    </m:r>
                    <m:r>
                      <a:rPr lang="pt-BR" sz="2667" i="1" dirty="0">
                        <a:latin typeface="Cambria Math" panose="02040503050406030204" pitchFamily="18" charset="0"/>
                      </a:rPr>
                      <m:t>(</m:t>
                    </m:r>
                    <m:r>
                      <a:rPr lang="pt-BR" sz="2667" i="1" dirty="0">
                        <a:latin typeface="Cambria Math" panose="02040503050406030204" pitchFamily="18" charset="0"/>
                      </a:rPr>
                      <m:t>𝑎</m:t>
                    </m:r>
                    <m:r>
                      <a:rPr lang="en-IN" sz="2667" i="1" dirty="0">
                        <a:latin typeface="Cambria Math" panose="02040503050406030204" pitchFamily="18" charset="0"/>
                      </a:rPr>
                      <m:t>,</m:t>
                    </m:r>
                    <m:r>
                      <a:rPr lang="pt-BR" sz="2667" i="1" dirty="0">
                        <a:latin typeface="Cambria Math" panose="02040503050406030204" pitchFamily="18" charset="0"/>
                      </a:rPr>
                      <m:t> </m:t>
                    </m:r>
                    <m:r>
                      <a:rPr lang="pt-BR" sz="2667" i="1" dirty="0">
                        <a:latin typeface="Cambria Math" panose="02040503050406030204" pitchFamily="18" charset="0"/>
                      </a:rPr>
                      <m:t>𝑏</m:t>
                    </m:r>
                    <m:r>
                      <a:rPr lang="pt-BR" sz="2667" i="1" dirty="0">
                        <a:latin typeface="Cambria Math" panose="02040503050406030204" pitchFamily="18" charset="0"/>
                      </a:rPr>
                      <m:t>)}</m:t>
                    </m:r>
                  </m:oMath>
                </a14:m>
                <a:endParaRPr lang="pt-BR" sz="2667" dirty="0"/>
              </a:p>
              <a:p>
                <a:pPr marL="457189" indent="-457189">
                  <a:lnSpc>
                    <a:spcPct val="150000"/>
                  </a:lnSpc>
                  <a:buFont typeface="Arial" panose="020B0604020202020204" pitchFamily="34" charset="0"/>
                  <a:buChar char="•"/>
                </a:pPr>
                <a:r>
                  <a:rPr lang="en-IN" sz="2667" b="1" dirty="0"/>
                  <a:t>Intersection:	      </a:t>
                </a:r>
                <a14:m>
                  <m:oMath xmlns:m="http://schemas.openxmlformats.org/officeDocument/2006/math">
                    <m:sSub>
                      <m:sSubPr>
                        <m:ctrlPr>
                          <a:rPr lang="pt-BR" sz="2667" i="1" dirty="0">
                            <a:latin typeface="Cambria Math" panose="02040503050406030204" pitchFamily="18" charset="0"/>
                            <a:ea typeface="Cambria Math" panose="02040503050406030204" pitchFamily="18" charset="0"/>
                          </a:rPr>
                        </m:ctrlPr>
                      </m:sSubPr>
                      <m:e>
                        <m:r>
                          <a:rPr lang="pt-BR" sz="2667" i="1" dirty="0">
                            <a:latin typeface="Cambria Math" panose="02040503050406030204" pitchFamily="18" charset="0"/>
                            <a:ea typeface="Cambria Math" panose="02040503050406030204" pitchFamily="18" charset="0"/>
                          </a:rPr>
                          <m:t>𝜇</m:t>
                        </m:r>
                      </m:e>
                      <m:sub>
                        <m:r>
                          <a:rPr lang="en-IN" sz="2667" i="1" dirty="0">
                            <a:latin typeface="Cambria Math" panose="02040503050406030204" pitchFamily="18" charset="0"/>
                            <a:ea typeface="Cambria Math" panose="02040503050406030204" pitchFamily="18" charset="0"/>
                          </a:rPr>
                          <m:t>𝑅</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𝑆</m:t>
                        </m:r>
                      </m:sub>
                    </m:sSub>
                    <m:r>
                      <a:rPr lang="pt-BR" sz="2667" i="1" dirty="0">
                        <a:latin typeface="Cambria Math" panose="02040503050406030204" pitchFamily="18" charset="0"/>
                      </a:rPr>
                      <m:t>(</m:t>
                    </m:r>
                    <m:r>
                      <a:rPr lang="pt-BR" sz="2667" i="1" dirty="0">
                        <a:latin typeface="Cambria Math" panose="02040503050406030204" pitchFamily="18" charset="0"/>
                      </a:rPr>
                      <m:t>𝑎</m:t>
                    </m:r>
                    <m:r>
                      <a:rPr lang="en-IN" sz="2667" i="1" dirty="0">
                        <a:latin typeface="Cambria Math" panose="02040503050406030204" pitchFamily="18" charset="0"/>
                      </a:rPr>
                      <m:t>,</m:t>
                    </m:r>
                    <m:r>
                      <a:rPr lang="pt-BR" sz="2667" i="1" dirty="0">
                        <a:latin typeface="Cambria Math" panose="02040503050406030204" pitchFamily="18" charset="0"/>
                      </a:rPr>
                      <m:t> </m:t>
                    </m:r>
                    <m:r>
                      <a:rPr lang="pt-BR" sz="2667" i="1" dirty="0">
                        <a:latin typeface="Cambria Math" panose="02040503050406030204" pitchFamily="18" charset="0"/>
                      </a:rPr>
                      <m:t>𝑏</m:t>
                    </m:r>
                    <m:r>
                      <a:rPr lang="pt-BR" sz="2667" i="1" dirty="0">
                        <a:latin typeface="Cambria Math" panose="02040503050406030204" pitchFamily="18" charset="0"/>
                      </a:rPr>
                      <m:t>) = </m:t>
                    </m:r>
                    <m:r>
                      <a:rPr lang="pt-BR" sz="2667" i="1" dirty="0">
                        <a:latin typeface="Cambria Math" panose="02040503050406030204" pitchFamily="18" charset="0"/>
                      </a:rPr>
                      <m:t>𝑚𝑖𝑛</m:t>
                    </m:r>
                    <m:r>
                      <a:rPr lang="pt-BR" sz="2667" i="1" dirty="0">
                        <a:latin typeface="Cambria Math" panose="02040503050406030204" pitchFamily="18" charset="0"/>
                      </a:rPr>
                      <m:t>⁡{</m:t>
                    </m:r>
                    <m:r>
                      <a:rPr lang="pt-BR" sz="2667" i="1" dirty="0">
                        <a:latin typeface="Cambria Math" panose="02040503050406030204" pitchFamily="18" charset="0"/>
                        <a:ea typeface="Cambria Math" panose="02040503050406030204" pitchFamily="18" charset="0"/>
                      </a:rPr>
                      <m:t>𝜇</m:t>
                    </m:r>
                    <m:r>
                      <a:rPr lang="pt-BR" sz="2667" i="1" baseline="-25000" dirty="0">
                        <a:latin typeface="Cambria Math" panose="02040503050406030204" pitchFamily="18" charset="0"/>
                      </a:rPr>
                      <m:t>𝑅</m:t>
                    </m:r>
                    <m:d>
                      <m:dPr>
                        <m:ctrlPr>
                          <a:rPr lang="pt-BR" sz="2667" i="1" dirty="0">
                            <a:latin typeface="Cambria Math" panose="02040503050406030204" pitchFamily="18" charset="0"/>
                          </a:rPr>
                        </m:ctrlPr>
                      </m:dPr>
                      <m:e>
                        <m:r>
                          <a:rPr lang="pt-BR" sz="2667" i="1" dirty="0">
                            <a:latin typeface="Cambria Math" panose="02040503050406030204" pitchFamily="18" charset="0"/>
                          </a:rPr>
                          <m:t>𝑎</m:t>
                        </m:r>
                        <m:r>
                          <a:rPr lang="en-IN" sz="2667" i="1" dirty="0">
                            <a:latin typeface="Cambria Math" panose="02040503050406030204" pitchFamily="18" charset="0"/>
                          </a:rPr>
                          <m:t>,</m:t>
                        </m:r>
                        <m:r>
                          <a:rPr lang="pt-BR" sz="2667" i="1" dirty="0">
                            <a:latin typeface="Cambria Math" panose="02040503050406030204" pitchFamily="18" charset="0"/>
                          </a:rPr>
                          <m:t> </m:t>
                        </m:r>
                        <m:r>
                          <a:rPr lang="pt-BR" sz="2667" i="1" dirty="0">
                            <a:latin typeface="Cambria Math" panose="02040503050406030204" pitchFamily="18" charset="0"/>
                          </a:rPr>
                          <m:t>𝑏</m:t>
                        </m:r>
                      </m:e>
                    </m:d>
                    <m:r>
                      <a:rPr lang="en-IN" sz="2667" i="1" dirty="0">
                        <a:latin typeface="Cambria Math" panose="02040503050406030204" pitchFamily="18" charset="0"/>
                      </a:rPr>
                      <m:t>,</m:t>
                    </m:r>
                    <m:r>
                      <a:rPr lang="pt-BR" sz="2667" i="1" dirty="0">
                        <a:latin typeface="Cambria Math" panose="02040503050406030204" pitchFamily="18" charset="0"/>
                        <a:ea typeface="Cambria Math" panose="02040503050406030204" pitchFamily="18" charset="0"/>
                      </a:rPr>
                      <m:t>𝜇</m:t>
                    </m:r>
                    <m:r>
                      <a:rPr lang="pt-BR" sz="2667" i="1" baseline="-25000" dirty="0">
                        <a:latin typeface="Cambria Math" panose="02040503050406030204" pitchFamily="18" charset="0"/>
                      </a:rPr>
                      <m:t>𝑆</m:t>
                    </m:r>
                    <m:r>
                      <a:rPr lang="pt-BR" sz="2667" i="1" dirty="0">
                        <a:latin typeface="Cambria Math" panose="02040503050406030204" pitchFamily="18" charset="0"/>
                      </a:rPr>
                      <m:t>(</m:t>
                    </m:r>
                    <m:r>
                      <a:rPr lang="pt-BR" sz="2667" i="1" dirty="0">
                        <a:latin typeface="Cambria Math" panose="02040503050406030204" pitchFamily="18" charset="0"/>
                      </a:rPr>
                      <m:t>𝑎</m:t>
                    </m:r>
                    <m:r>
                      <a:rPr lang="en-IN" sz="2667" i="1" dirty="0">
                        <a:latin typeface="Cambria Math" panose="02040503050406030204" pitchFamily="18" charset="0"/>
                      </a:rPr>
                      <m:t>,</m:t>
                    </m:r>
                    <m:r>
                      <a:rPr lang="pt-BR" sz="2667" i="1" dirty="0">
                        <a:latin typeface="Cambria Math" panose="02040503050406030204" pitchFamily="18" charset="0"/>
                      </a:rPr>
                      <m:t> </m:t>
                    </m:r>
                    <m:r>
                      <a:rPr lang="pt-BR" sz="2667" i="1" dirty="0">
                        <a:latin typeface="Cambria Math" panose="02040503050406030204" pitchFamily="18" charset="0"/>
                      </a:rPr>
                      <m:t>𝑏</m:t>
                    </m:r>
                    <m:r>
                      <a:rPr lang="pt-BR" sz="2667" i="1" dirty="0">
                        <a:latin typeface="Cambria Math" panose="02040503050406030204" pitchFamily="18" charset="0"/>
                      </a:rPr>
                      <m:t>)}</m:t>
                    </m:r>
                  </m:oMath>
                </a14:m>
                <a:endParaRPr lang="pt-BR" sz="2667" dirty="0"/>
              </a:p>
              <a:p>
                <a:pPr marL="457189" indent="-457189">
                  <a:lnSpc>
                    <a:spcPct val="150000"/>
                  </a:lnSpc>
                  <a:buFont typeface="Arial" panose="020B0604020202020204" pitchFamily="34" charset="0"/>
                  <a:buChar char="•"/>
                </a:pPr>
                <a:r>
                  <a:rPr lang="en-IN" sz="2667" b="1" dirty="0"/>
                  <a:t>Complement:	      </a:t>
                </a:r>
                <a14:m>
                  <m:oMath xmlns:m="http://schemas.openxmlformats.org/officeDocument/2006/math">
                    <m:sSub>
                      <m:sSubPr>
                        <m:ctrlPr>
                          <a:rPr lang="pt-BR" sz="2667" i="1" dirty="0">
                            <a:latin typeface="Cambria Math" panose="02040503050406030204" pitchFamily="18" charset="0"/>
                            <a:ea typeface="Cambria Math" panose="02040503050406030204" pitchFamily="18" charset="0"/>
                          </a:rPr>
                        </m:ctrlPr>
                      </m:sSubPr>
                      <m:e>
                        <m:r>
                          <a:rPr lang="pt-BR" sz="2667" i="1" dirty="0">
                            <a:latin typeface="Cambria Math" panose="02040503050406030204" pitchFamily="18" charset="0"/>
                            <a:ea typeface="Cambria Math" panose="02040503050406030204" pitchFamily="18" charset="0"/>
                          </a:rPr>
                          <m:t>𝜇</m:t>
                        </m:r>
                      </m:e>
                      <m:sub>
                        <m:acc>
                          <m:accPr>
                            <m:chr m:val="̅"/>
                            <m:ctrlPr>
                              <a:rPr lang="pt-BR" sz="2667" i="1" dirty="0">
                                <a:latin typeface="Cambria Math" panose="02040503050406030204" pitchFamily="18" charset="0"/>
                                <a:ea typeface="Cambria Math" panose="02040503050406030204" pitchFamily="18" charset="0"/>
                              </a:rPr>
                            </m:ctrlPr>
                          </m:accPr>
                          <m:e>
                            <m:r>
                              <a:rPr lang="en-IN" sz="2667" i="1" dirty="0">
                                <a:latin typeface="Cambria Math" panose="02040503050406030204" pitchFamily="18" charset="0"/>
                                <a:ea typeface="Cambria Math" panose="02040503050406030204" pitchFamily="18" charset="0"/>
                              </a:rPr>
                              <m:t>𝑅</m:t>
                            </m:r>
                          </m:e>
                        </m:acc>
                      </m:sub>
                    </m:sSub>
                    <m:r>
                      <a:rPr lang="pt-BR" sz="2667" i="1" dirty="0">
                        <a:latin typeface="Cambria Math" panose="02040503050406030204" pitchFamily="18" charset="0"/>
                        <a:ea typeface="Cambria Math" panose="02040503050406030204" pitchFamily="18" charset="0"/>
                      </a:rPr>
                      <m:t> </m:t>
                    </m:r>
                    <m:d>
                      <m:dPr>
                        <m:ctrlPr>
                          <a:rPr lang="pt-BR" sz="2667" i="1" dirty="0">
                            <a:latin typeface="Cambria Math" panose="02040503050406030204" pitchFamily="18" charset="0"/>
                          </a:rPr>
                        </m:ctrlPr>
                      </m:dPr>
                      <m:e>
                        <m:r>
                          <a:rPr lang="pt-BR" sz="2667" i="1" dirty="0">
                            <a:latin typeface="Cambria Math" panose="02040503050406030204" pitchFamily="18" charset="0"/>
                          </a:rPr>
                          <m:t>𝑎</m:t>
                        </m:r>
                        <m:r>
                          <a:rPr lang="en-IN" sz="2667" i="1" dirty="0">
                            <a:latin typeface="Cambria Math" panose="02040503050406030204" pitchFamily="18" charset="0"/>
                          </a:rPr>
                          <m:t>,</m:t>
                        </m:r>
                        <m:r>
                          <a:rPr lang="pt-BR" sz="2667" i="1" dirty="0">
                            <a:latin typeface="Cambria Math" panose="02040503050406030204" pitchFamily="18" charset="0"/>
                          </a:rPr>
                          <m:t> </m:t>
                        </m:r>
                        <m:r>
                          <a:rPr lang="pt-BR" sz="2667" i="1" dirty="0">
                            <a:latin typeface="Cambria Math" panose="02040503050406030204" pitchFamily="18" charset="0"/>
                          </a:rPr>
                          <m:t>𝑏</m:t>
                        </m:r>
                      </m:e>
                    </m:d>
                    <m:r>
                      <a:rPr lang="pt-BR" sz="2667" i="1" dirty="0">
                        <a:latin typeface="Cambria Math" panose="02040503050406030204" pitchFamily="18" charset="0"/>
                      </a:rPr>
                      <m:t>= 1</m:t>
                    </m:r>
                    <m:r>
                      <a:rPr lang="en-IN" sz="2667" i="1" dirty="0">
                        <a:latin typeface="Cambria Math" panose="02040503050406030204" pitchFamily="18" charset="0"/>
                      </a:rPr>
                      <m:t>−</m:t>
                    </m:r>
                    <m:r>
                      <a:rPr lang="pt-BR" sz="2667" i="1" dirty="0">
                        <a:latin typeface="Cambria Math" panose="02040503050406030204" pitchFamily="18" charset="0"/>
                        <a:ea typeface="Cambria Math" panose="02040503050406030204" pitchFamily="18" charset="0"/>
                      </a:rPr>
                      <m:t>𝜇</m:t>
                    </m:r>
                    <m:r>
                      <a:rPr lang="pt-BR" sz="2667" i="1" baseline="-25000" dirty="0">
                        <a:latin typeface="Cambria Math" panose="02040503050406030204" pitchFamily="18" charset="0"/>
                      </a:rPr>
                      <m:t>𝑅</m:t>
                    </m:r>
                    <m:r>
                      <a:rPr lang="pt-BR" sz="2667" i="1" dirty="0">
                        <a:latin typeface="Cambria Math" panose="02040503050406030204" pitchFamily="18" charset="0"/>
                      </a:rPr>
                      <m:t>(</m:t>
                    </m:r>
                    <m:r>
                      <a:rPr lang="pt-BR" sz="2667" i="1" dirty="0">
                        <a:latin typeface="Cambria Math" panose="02040503050406030204" pitchFamily="18" charset="0"/>
                      </a:rPr>
                      <m:t>𝑎</m:t>
                    </m:r>
                    <m:r>
                      <a:rPr lang="en-IN" sz="2667" i="1" dirty="0">
                        <a:latin typeface="Cambria Math" panose="02040503050406030204" pitchFamily="18" charset="0"/>
                      </a:rPr>
                      <m:t>,</m:t>
                    </m:r>
                    <m:r>
                      <a:rPr lang="pt-BR" sz="2667" i="1" dirty="0">
                        <a:latin typeface="Cambria Math" panose="02040503050406030204" pitchFamily="18" charset="0"/>
                      </a:rPr>
                      <m:t> </m:t>
                    </m:r>
                    <m:r>
                      <a:rPr lang="pt-BR" sz="2667" i="1" dirty="0">
                        <a:latin typeface="Cambria Math" panose="02040503050406030204" pitchFamily="18" charset="0"/>
                      </a:rPr>
                      <m:t>𝑏</m:t>
                    </m:r>
                    <m:r>
                      <a:rPr lang="pt-BR" sz="2667" i="1" dirty="0">
                        <a:latin typeface="Cambria Math" panose="02040503050406030204" pitchFamily="18" charset="0"/>
                      </a:rPr>
                      <m:t>)</m:t>
                    </m:r>
                  </m:oMath>
                </a14:m>
                <a:endParaRPr lang="pt-BR" sz="2667" dirty="0"/>
              </a:p>
              <a:p>
                <a:pPr marL="457189" indent="-457189">
                  <a:lnSpc>
                    <a:spcPct val="150000"/>
                  </a:lnSpc>
                  <a:buFont typeface="Arial" panose="020B0604020202020204" pitchFamily="34" charset="0"/>
                  <a:buChar char="•"/>
                </a:pPr>
                <a:r>
                  <a:rPr lang="en-IN" sz="2667" b="1" dirty="0"/>
                  <a:t>Composition: 	      </a:t>
                </a:r>
                <a14:m>
                  <m:oMath xmlns:m="http://schemas.openxmlformats.org/officeDocument/2006/math">
                    <m:r>
                      <a:rPr lang="en-IN" sz="2667" i="1" dirty="0">
                        <a:latin typeface="Cambria Math" panose="02040503050406030204" pitchFamily="18" charset="0"/>
                      </a:rPr>
                      <m:t>𝑇</m:t>
                    </m:r>
                    <m:r>
                      <a:rPr lang="en-IN" sz="2667" i="1" dirty="0">
                        <a:latin typeface="Cambria Math" panose="02040503050406030204" pitchFamily="18" charset="0"/>
                      </a:rPr>
                      <m:t> = </m:t>
                    </m:r>
                    <m:r>
                      <a:rPr lang="en-IN" sz="2667" i="1" dirty="0">
                        <a:latin typeface="Cambria Math" panose="02040503050406030204" pitchFamily="18" charset="0"/>
                      </a:rPr>
                      <m:t>𝑅</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𝑆</m:t>
                    </m:r>
                  </m:oMath>
                </a14:m>
                <a:endParaRPr lang="en-IN" sz="2667" dirty="0"/>
              </a:p>
              <a:p>
                <a:pPr>
                  <a:lnSpc>
                    <a:spcPct val="150000"/>
                  </a:lnSpc>
                </a:pPr>
                <a14:m>
                  <m:oMathPara xmlns:m="http://schemas.openxmlformats.org/officeDocument/2006/math">
                    <m:oMathParaPr>
                      <m:jc m:val="centerGroup"/>
                    </m:oMathParaPr>
                    <m:oMath xmlns:m="http://schemas.openxmlformats.org/officeDocument/2006/math">
                      <m:sSub>
                        <m:sSubPr>
                          <m:ctrlPr>
                            <a:rPr lang="es-ES" sz="2667" i="1" dirty="0">
                              <a:latin typeface="Cambria Math" panose="02040503050406030204" pitchFamily="18" charset="0"/>
                            </a:rPr>
                          </m:ctrlPr>
                        </m:sSubPr>
                        <m:e>
                          <m:r>
                            <a:rPr lang="pt-BR" sz="2667" i="1" dirty="0">
                              <a:latin typeface="Cambria Math" panose="02040503050406030204" pitchFamily="18" charset="0"/>
                              <a:ea typeface="Cambria Math" panose="02040503050406030204" pitchFamily="18" charset="0"/>
                            </a:rPr>
                            <m:t>𝜇</m:t>
                          </m:r>
                        </m:e>
                        <m:sub>
                          <m:r>
                            <a:rPr lang="en-IN" sz="2667" i="1" dirty="0">
                              <a:latin typeface="Cambria Math" panose="02040503050406030204" pitchFamily="18" charset="0"/>
                            </a:rPr>
                            <m:t>𝑅</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𝑆</m:t>
                          </m:r>
                        </m:sub>
                      </m:sSub>
                      <m:r>
                        <a:rPr lang="es-ES" sz="2667" i="1" dirty="0">
                          <a:latin typeface="Cambria Math" panose="02040503050406030204" pitchFamily="18" charset="0"/>
                        </a:rPr>
                        <m:t> = </m:t>
                      </m:r>
                      <m:sSub>
                        <m:sSubPr>
                          <m:ctrlPr>
                            <a:rPr lang="es-ES" sz="2667" i="1" dirty="0">
                              <a:latin typeface="Cambria Math" panose="02040503050406030204" pitchFamily="18" charset="0"/>
                            </a:rPr>
                          </m:ctrlPr>
                        </m:sSubPr>
                        <m:e>
                          <m:r>
                            <a:rPr lang="es-ES" sz="2667" i="1" dirty="0">
                              <a:latin typeface="Cambria Math" panose="02040503050406030204" pitchFamily="18" charset="0"/>
                            </a:rPr>
                            <m:t>𝑚𝑎𝑥</m:t>
                          </m:r>
                        </m:e>
                        <m:sub>
                          <m:r>
                            <a:rPr lang="en-IN" sz="2667" i="1" dirty="0">
                              <a:latin typeface="Cambria Math" panose="02040503050406030204" pitchFamily="18" charset="0"/>
                            </a:rPr>
                            <m:t>𝑦</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𝑌</m:t>
                          </m:r>
                        </m:sub>
                      </m:sSub>
                      <m:r>
                        <a:rPr lang="es-ES" sz="2667" i="1" baseline="-25000" dirty="0">
                          <a:latin typeface="Cambria Math" panose="02040503050406030204" pitchFamily="18" charset="0"/>
                        </a:rPr>
                        <m:t> </m:t>
                      </m:r>
                      <m:r>
                        <a:rPr lang="en-IN" sz="2667" i="1" dirty="0">
                          <a:latin typeface="Cambria Math" panose="02040503050406030204" pitchFamily="18" charset="0"/>
                        </a:rPr>
                        <m:t>{</m:t>
                      </m:r>
                      <m:r>
                        <a:rPr lang="es-ES" sz="2667" i="1" dirty="0" err="1">
                          <a:latin typeface="Cambria Math" panose="02040503050406030204" pitchFamily="18" charset="0"/>
                        </a:rPr>
                        <m:t>𝑚𝑖𝑛</m:t>
                      </m:r>
                      <m:d>
                        <m:dPr>
                          <m:ctrlPr>
                            <a:rPr lang="es-ES" sz="2667" i="1" dirty="0">
                              <a:latin typeface="Cambria Math" panose="02040503050406030204" pitchFamily="18" charset="0"/>
                            </a:rPr>
                          </m:ctrlPr>
                        </m:dPr>
                        <m:e>
                          <m:r>
                            <a:rPr lang="pt-BR" sz="2667" i="1" dirty="0">
                              <a:latin typeface="Cambria Math" panose="02040503050406030204" pitchFamily="18" charset="0"/>
                              <a:ea typeface="Cambria Math" panose="02040503050406030204" pitchFamily="18" charset="0"/>
                            </a:rPr>
                            <m:t>𝜇</m:t>
                          </m:r>
                          <m:r>
                            <a:rPr lang="es-ES" sz="2667" i="1" baseline="-25000" dirty="0">
                              <a:latin typeface="Cambria Math" panose="02040503050406030204" pitchFamily="18" charset="0"/>
                            </a:rPr>
                            <m:t>𝑅</m:t>
                          </m:r>
                          <m:d>
                            <m:dPr>
                              <m:ctrlPr>
                                <a:rPr lang="es-ES" sz="2667" i="1" dirty="0">
                                  <a:latin typeface="Cambria Math" panose="02040503050406030204" pitchFamily="18" charset="0"/>
                                </a:rPr>
                              </m:ctrlPr>
                            </m:dPr>
                            <m:e>
                              <m:r>
                                <a:rPr lang="es-ES" sz="2667" i="1" dirty="0">
                                  <a:latin typeface="Cambria Math" panose="02040503050406030204" pitchFamily="18" charset="0"/>
                                </a:rPr>
                                <m:t>𝑥</m:t>
                              </m:r>
                              <m:r>
                                <a:rPr lang="en-IN" sz="2667" i="1" dirty="0">
                                  <a:latin typeface="Cambria Math" panose="02040503050406030204" pitchFamily="18" charset="0"/>
                                </a:rPr>
                                <m:t>,</m:t>
                              </m:r>
                              <m:r>
                                <a:rPr lang="es-ES" sz="2667" i="1" dirty="0">
                                  <a:latin typeface="Cambria Math" panose="02040503050406030204" pitchFamily="18" charset="0"/>
                                </a:rPr>
                                <m:t> </m:t>
                              </m:r>
                              <m:r>
                                <a:rPr lang="es-ES" sz="2667" i="1" dirty="0">
                                  <a:latin typeface="Cambria Math" panose="02040503050406030204" pitchFamily="18" charset="0"/>
                                </a:rPr>
                                <m:t>𝑦</m:t>
                              </m:r>
                            </m:e>
                          </m:d>
                          <m:r>
                            <a:rPr lang="en-IN" sz="2667" i="1" dirty="0">
                              <a:latin typeface="Cambria Math" panose="02040503050406030204" pitchFamily="18" charset="0"/>
                            </a:rPr>
                            <m:t>,</m:t>
                          </m:r>
                          <m:r>
                            <a:rPr lang="pt-BR" sz="2667" i="1" dirty="0">
                              <a:latin typeface="Cambria Math" panose="02040503050406030204" pitchFamily="18" charset="0"/>
                              <a:ea typeface="Cambria Math" panose="02040503050406030204" pitchFamily="18" charset="0"/>
                            </a:rPr>
                            <m:t>𝜇</m:t>
                          </m:r>
                          <m:r>
                            <a:rPr lang="es-ES" sz="2667" i="1" baseline="-25000" dirty="0">
                              <a:latin typeface="Cambria Math" panose="02040503050406030204" pitchFamily="18" charset="0"/>
                            </a:rPr>
                            <m:t>𝑆</m:t>
                          </m:r>
                          <m:d>
                            <m:dPr>
                              <m:ctrlPr>
                                <a:rPr lang="es-ES" sz="2667" i="1" dirty="0">
                                  <a:latin typeface="Cambria Math" panose="02040503050406030204" pitchFamily="18" charset="0"/>
                                </a:rPr>
                              </m:ctrlPr>
                            </m:dPr>
                            <m:e>
                              <m:r>
                                <a:rPr lang="es-ES" sz="2667" i="1" dirty="0">
                                  <a:latin typeface="Cambria Math" panose="02040503050406030204" pitchFamily="18" charset="0"/>
                                </a:rPr>
                                <m:t>𝑦</m:t>
                              </m:r>
                              <m:r>
                                <a:rPr lang="en-IN" sz="2667" i="1" dirty="0">
                                  <a:latin typeface="Cambria Math" panose="02040503050406030204" pitchFamily="18" charset="0"/>
                                </a:rPr>
                                <m:t>,</m:t>
                              </m:r>
                              <m:r>
                                <a:rPr lang="es-ES" sz="2667" i="1" dirty="0">
                                  <a:latin typeface="Cambria Math" panose="02040503050406030204" pitchFamily="18" charset="0"/>
                                </a:rPr>
                                <m:t> </m:t>
                              </m:r>
                              <m:r>
                                <a:rPr lang="es-ES" sz="2667" i="1" dirty="0">
                                  <a:latin typeface="Cambria Math" panose="02040503050406030204" pitchFamily="18" charset="0"/>
                                </a:rPr>
                                <m:t>𝑧</m:t>
                              </m:r>
                            </m:e>
                          </m:d>
                        </m:e>
                      </m:d>
                      <m:r>
                        <a:rPr lang="en-IN" sz="2667" i="1" dirty="0">
                          <a:latin typeface="Cambria Math" panose="02040503050406030204" pitchFamily="18" charset="0"/>
                        </a:rPr>
                        <m:t>}</m:t>
                      </m:r>
                    </m:oMath>
                  </m:oMathPara>
                </a14:m>
                <a:endParaRPr lang="en-IN" sz="2667" dirty="0"/>
              </a:p>
            </p:txBody>
          </p:sp>
        </mc:Choice>
        <mc:Fallback xmlns="">
          <p:sp>
            <p:nvSpPr>
              <p:cNvPr id="6" name="TextBox 5"/>
              <p:cNvSpPr txBox="1">
                <a:spLocks noRot="1" noChangeAspect="1" noMove="1" noResize="1" noEditPoints="1" noAdjustHandles="1" noChangeArrowheads="1" noChangeShapeType="1" noTextEdit="1"/>
              </p:cNvSpPr>
              <p:nvPr/>
            </p:nvSpPr>
            <p:spPr>
              <a:xfrm>
                <a:off x="525756" y="1411796"/>
                <a:ext cx="11297007" cy="3878819"/>
              </a:xfrm>
              <a:prstGeom prst="rect">
                <a:avLst/>
              </a:prstGeom>
              <a:blipFill>
                <a:blip r:embed="rId2"/>
                <a:stretch>
                  <a:fillRect l="-1025"/>
                </a:stretch>
              </a:blipFill>
            </p:spPr>
            <p:txBody>
              <a:bodyPr/>
              <a:lstStyle/>
              <a:p>
                <a:r>
                  <a:rPr lang="en-IN">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5" name="Ink 4"/>
              <p14:cNvContentPartPr/>
              <p14:nvPr/>
            </p14:nvContentPartPr>
            <p14:xfrm>
              <a:off x="3185481" y="4671790"/>
              <a:ext cx="5914800" cy="543240"/>
            </p14:xfrm>
          </p:contentPart>
        </mc:Choice>
        <mc:Fallback xmlns="">
          <p:pic>
            <p:nvPicPr>
              <p:cNvPr id="5" name="Ink 4"/>
              <p:cNvPicPr/>
              <p:nvPr/>
            </p:nvPicPr>
            <p:blipFill>
              <a:blip r:embed="rId4"/>
              <a:stretch>
                <a:fillRect/>
              </a:stretch>
            </p:blipFill>
            <p:spPr>
              <a:xfrm>
                <a:off x="3148041" y="4590790"/>
                <a:ext cx="5997240" cy="7416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Ink 7"/>
              <p14:cNvContentPartPr/>
              <p14:nvPr/>
            </p14:nvContentPartPr>
            <p14:xfrm>
              <a:off x="2108361" y="4865470"/>
              <a:ext cx="961200" cy="396720"/>
            </p14:xfrm>
          </p:contentPart>
        </mc:Choice>
        <mc:Fallback xmlns="">
          <p:pic>
            <p:nvPicPr>
              <p:cNvPr id="8" name="Ink 7"/>
              <p:cNvPicPr/>
              <p:nvPr/>
            </p:nvPicPr>
            <p:blipFill>
              <a:blip r:embed="rId6"/>
              <a:stretch>
                <a:fillRect/>
              </a:stretch>
            </p:blipFill>
            <p:spPr>
              <a:xfrm>
                <a:off x="2091801" y="4851430"/>
                <a:ext cx="995040" cy="428760"/>
              </a:xfrm>
              <a:prstGeom prst="rect">
                <a:avLst/>
              </a:prstGeom>
            </p:spPr>
          </p:pic>
        </mc:Fallback>
      </mc:AlternateContent>
    </p:spTree>
    <p:extLst>
      <p:ext uri="{BB962C8B-B14F-4D97-AF65-F5344CB8AC3E}">
        <p14:creationId xmlns:p14="http://schemas.microsoft.com/office/powerpoint/2010/main" val="761577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 calcmode="lin" valueType="num">
                                      <p:cBhvr>
                                        <p:cTn id="14" dur="1000" fill="hold"/>
                                        <p:tgtEl>
                                          <p:spTgt spid="6">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6">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 calcmode="lin" valueType="num">
                                      <p:cBhvr>
                                        <p:cTn id="21" dur="1000" fill="hold"/>
                                        <p:tgtEl>
                                          <p:spTgt spid="6">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6">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6">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 calcmode="lin" valueType="num">
                                      <p:cBhvr>
                                        <p:cTn id="28" dur="1000" fill="hold"/>
                                        <p:tgtEl>
                                          <p:spTgt spid="6">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6">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6">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 calcmode="lin" valueType="num">
                                      <p:cBhvr>
                                        <p:cTn id="35" dur="1000" fill="hold"/>
                                        <p:tgtEl>
                                          <p:spTgt spid="6">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6">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6">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6">
                                            <p:txEl>
                                              <p:pRg st="5" end="5"/>
                                            </p:txEl>
                                          </p:spTgt>
                                        </p:tgtEl>
                                        <p:attrNameLst>
                                          <p:attrName>style.visibility</p:attrName>
                                        </p:attrNameLst>
                                      </p:cBhvr>
                                      <p:to>
                                        <p:strVal val="visible"/>
                                      </p:to>
                                    </p:set>
                                    <p:anim calcmode="lin" valueType="num">
                                      <p:cBhvr>
                                        <p:cTn id="42" dur="1000" fill="hold"/>
                                        <p:tgtEl>
                                          <p:spTgt spid="6">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6">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871FD-4187-4083-A4D3-5FB762D6FAEA}"/>
              </a:ext>
            </a:extLst>
          </p:cNvPr>
          <p:cNvSpPr>
            <a:spLocks noGrp="1"/>
          </p:cNvSpPr>
          <p:nvPr>
            <p:ph type="title"/>
          </p:nvPr>
        </p:nvSpPr>
        <p:spPr/>
        <p:txBody>
          <a:bodyPr/>
          <a:lstStyle/>
          <a:p>
            <a:r>
              <a:rPr lang="en-IN" dirty="0"/>
              <a:t>Fuzzy versus Crisp</a:t>
            </a:r>
          </a:p>
        </p:txBody>
      </p:sp>
      <p:sp>
        <p:nvSpPr>
          <p:cNvPr id="3" name="Content Placeholder 2">
            <a:extLst>
              <a:ext uri="{FF2B5EF4-FFF2-40B4-BE49-F238E27FC236}">
                <a16:creationId xmlns:a16="http://schemas.microsoft.com/office/drawing/2014/main" id="{3D517D00-E0F8-4CA1-A79E-81579E35B179}"/>
              </a:ext>
            </a:extLst>
          </p:cNvPr>
          <p:cNvSpPr>
            <a:spLocks noGrp="1"/>
          </p:cNvSpPr>
          <p:nvPr>
            <p:ph idx="1"/>
          </p:nvPr>
        </p:nvSpPr>
        <p:spPr/>
        <p:txBody>
          <a:bodyPr>
            <a:normAutofit fontScale="70000" lnSpcReduction="20000"/>
          </a:bodyPr>
          <a:lstStyle/>
          <a:p>
            <a:pPr algn="just">
              <a:lnSpc>
                <a:spcPct val="120000"/>
              </a:lnSpc>
            </a:pPr>
            <a:r>
              <a:rPr lang="en-IN" dirty="0"/>
              <a:t>On the other hand, consider the statement. “Is Ram honest?” The answer to this query need not be a definite “Yes” or “No”.</a:t>
            </a:r>
          </a:p>
          <a:p>
            <a:pPr algn="just">
              <a:lnSpc>
                <a:spcPct val="120000"/>
              </a:lnSpc>
            </a:pPr>
            <a:r>
              <a:rPr lang="en-IN" dirty="0"/>
              <a:t>Considering the degree to which one knows Ram, a variety of answers spanning a range, such as “extremely honest”, “extremely dishonest”, “honest at times” or “very honest” could be generated.</a:t>
            </a:r>
          </a:p>
          <a:p>
            <a:pPr algn="just">
              <a:lnSpc>
                <a:spcPct val="120000"/>
              </a:lnSpc>
            </a:pPr>
            <a:r>
              <a:rPr lang="en-IN" dirty="0"/>
              <a:t>If, for instance “extremely honest” were to be accorded a value of 1, at the high end of the spectrum of values, “extremely dishonest” a value of 0 at the low end of the spectrum, then, “honest at times” and “very honest” could be assigned values of 0.4 and 0.85, respectively.</a:t>
            </a:r>
          </a:p>
          <a:p>
            <a:pPr algn="just">
              <a:lnSpc>
                <a:spcPct val="120000"/>
              </a:lnSpc>
            </a:pPr>
            <a:r>
              <a:rPr lang="en-IN" dirty="0"/>
              <a:t>This situation is therefore so fluid that it can accept values between 0 and 1, in contrast to the earlier one which was either a 0 or 1. </a:t>
            </a:r>
          </a:p>
          <a:p>
            <a:pPr algn="just">
              <a:lnSpc>
                <a:spcPct val="120000"/>
              </a:lnSpc>
            </a:pPr>
            <a:r>
              <a:rPr lang="en-IN" dirty="0"/>
              <a:t>Such a situation is termed as fuzzy.</a:t>
            </a:r>
          </a:p>
        </p:txBody>
      </p:sp>
      <p:sp>
        <p:nvSpPr>
          <p:cNvPr id="4" name="Footer Placeholder 3">
            <a:extLst>
              <a:ext uri="{FF2B5EF4-FFF2-40B4-BE49-F238E27FC236}">
                <a16:creationId xmlns:a16="http://schemas.microsoft.com/office/drawing/2014/main" id="{CFA49C50-E78D-4C0C-A40F-91B6539C4849}"/>
              </a:ext>
            </a:extLst>
          </p:cNvPr>
          <p:cNvSpPr>
            <a:spLocks noGrp="1"/>
          </p:cNvSpPr>
          <p:nvPr>
            <p:ph type="ftr" sz="quarter" idx="11"/>
          </p:nvPr>
        </p:nvSpPr>
        <p:spPr/>
        <p:txBody>
          <a:bodyPr/>
          <a:lstStyle/>
          <a:p>
            <a:r>
              <a:rPr lang="en-US"/>
              <a:t>Fuzzy Logic and Fuzzy Systems</a:t>
            </a:r>
            <a:endParaRPr lang="en-IN"/>
          </a:p>
        </p:txBody>
      </p:sp>
      <p:sp>
        <p:nvSpPr>
          <p:cNvPr id="5" name="Slide Number Placeholder 4">
            <a:extLst>
              <a:ext uri="{FF2B5EF4-FFF2-40B4-BE49-F238E27FC236}">
                <a16:creationId xmlns:a16="http://schemas.microsoft.com/office/drawing/2014/main" id="{B8BE6AC2-207A-4172-9A15-F33A6852DBB5}"/>
              </a:ext>
            </a:extLst>
          </p:cNvPr>
          <p:cNvSpPr>
            <a:spLocks noGrp="1"/>
          </p:cNvSpPr>
          <p:nvPr>
            <p:ph type="sldNum" sz="quarter" idx="12"/>
          </p:nvPr>
        </p:nvSpPr>
        <p:spPr/>
        <p:txBody>
          <a:bodyPr/>
          <a:lstStyle/>
          <a:p>
            <a:fld id="{47661366-B62C-41C3-9322-7FC08C560BE1}" type="slidenum">
              <a:rPr lang="en-IN" smtClean="0"/>
              <a:t>7</a:t>
            </a:fld>
            <a:endParaRPr lang="en-IN"/>
          </a:p>
        </p:txBody>
      </p:sp>
    </p:spTree>
    <p:extLst>
      <p:ext uri="{BB962C8B-B14F-4D97-AF65-F5344CB8AC3E}">
        <p14:creationId xmlns:p14="http://schemas.microsoft.com/office/powerpoint/2010/main" val="380340367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70</a:t>
            </a:fld>
            <a:endParaRPr lang="en-US"/>
          </a:p>
        </p:txBody>
      </p:sp>
      <p:sp>
        <p:nvSpPr>
          <p:cNvPr id="3" name="TextBox 2"/>
          <p:cNvSpPr txBox="1"/>
          <p:nvPr/>
        </p:nvSpPr>
        <p:spPr>
          <a:xfrm>
            <a:off x="1819922" y="510220"/>
            <a:ext cx="10372078"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Operations on Fuzzy relations: Example</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498296" y="1478915"/>
                <a:ext cx="11297007" cy="4641079"/>
              </a:xfrm>
              <a:prstGeom prst="rect">
                <a:avLst/>
              </a:prstGeom>
              <a:noFill/>
            </p:spPr>
            <p:txBody>
              <a:bodyPr wrap="square" rtlCol="0">
                <a:spAutoFit/>
              </a:bodyPr>
              <a:lstStyle/>
              <a:p>
                <a:pPr>
                  <a:lnSpc>
                    <a:spcPct val="150000"/>
                  </a:lnSpc>
                </a:pPr>
                <a:r>
                  <a:rPr lang="en-IN" sz="2400" b="1" dirty="0"/>
                  <a:t>Example :           </a:t>
                </a:r>
                <a14:m>
                  <m:oMath xmlns:m="http://schemas.openxmlformats.org/officeDocument/2006/math">
                    <m:r>
                      <a:rPr lang="pl-PL" sz="2400" i="1">
                        <a:latin typeface="Cambria Math" panose="02040503050406030204" pitchFamily="18" charset="0"/>
                      </a:rPr>
                      <m:t>𝑋</m:t>
                    </m:r>
                    <m:r>
                      <a:rPr lang="pl-PL" sz="2400" i="1">
                        <a:latin typeface="Cambria Math" panose="02040503050406030204" pitchFamily="18" charset="0"/>
                      </a:rPr>
                      <m:t> =(</m:t>
                    </m:r>
                    <m:sSub>
                      <m:sSubPr>
                        <m:ctrlPr>
                          <a:rPr lang="pl-PL" sz="2400" i="1">
                            <a:latin typeface="Cambria Math" panose="02040503050406030204" pitchFamily="18" charset="0"/>
                          </a:rPr>
                        </m:ctrlPr>
                      </m:sSubPr>
                      <m:e>
                        <m:r>
                          <a:rPr lang="en-IN" sz="2400" i="1">
                            <a:latin typeface="Cambria Math"/>
                          </a:rPr>
                          <m:t>𝑥</m:t>
                        </m:r>
                      </m:e>
                      <m:sub>
                        <m:r>
                          <a:rPr lang="en-IN" sz="2400" i="1">
                            <a:latin typeface="Cambria Math"/>
                          </a:rPr>
                          <m:t>1</m:t>
                        </m:r>
                      </m:sub>
                    </m:sSub>
                    <m:r>
                      <a:rPr lang="en-IN" sz="2400" i="1">
                        <a:latin typeface="Cambria Math"/>
                      </a:rPr>
                      <m:t>,</m:t>
                    </m:r>
                    <m:sSub>
                      <m:sSubPr>
                        <m:ctrlPr>
                          <a:rPr lang="pl-PL" sz="2400" i="1">
                            <a:latin typeface="Cambria Math" panose="02040503050406030204" pitchFamily="18" charset="0"/>
                          </a:rPr>
                        </m:ctrlPr>
                      </m:sSubPr>
                      <m:e>
                        <m:r>
                          <a:rPr lang="en-IN" sz="2400" i="1">
                            <a:latin typeface="Cambria Math"/>
                          </a:rPr>
                          <m:t>𝑥</m:t>
                        </m:r>
                      </m:e>
                      <m:sub>
                        <m:r>
                          <a:rPr lang="en-IN" sz="2400" i="1">
                            <a:latin typeface="Cambria Math"/>
                          </a:rPr>
                          <m:t>2</m:t>
                        </m:r>
                      </m:sub>
                    </m:sSub>
                    <m:r>
                      <a:rPr lang="en-IN" sz="2400" i="1">
                        <a:latin typeface="Cambria Math"/>
                      </a:rPr>
                      <m:t>,</m:t>
                    </m:r>
                    <m:sSub>
                      <m:sSubPr>
                        <m:ctrlPr>
                          <a:rPr lang="pl-PL" sz="2400" i="1">
                            <a:latin typeface="Cambria Math" panose="02040503050406030204" pitchFamily="18" charset="0"/>
                          </a:rPr>
                        </m:ctrlPr>
                      </m:sSubPr>
                      <m:e>
                        <m:r>
                          <a:rPr lang="en-IN" sz="2400" i="1">
                            <a:latin typeface="Cambria Math"/>
                          </a:rPr>
                          <m:t>𝑥</m:t>
                        </m:r>
                      </m:e>
                      <m:sub>
                        <m:r>
                          <a:rPr lang="en-IN" sz="2400" i="1">
                            <a:latin typeface="Cambria Math"/>
                          </a:rPr>
                          <m:t>3</m:t>
                        </m:r>
                      </m:sub>
                    </m:sSub>
                    <m:r>
                      <a:rPr lang="en-IN" sz="2400" i="1">
                        <a:latin typeface="Cambria Math"/>
                      </a:rPr>
                      <m:t>)</m:t>
                    </m:r>
                    <m:r>
                      <a:rPr lang="en-IN" sz="2400" i="1">
                        <a:latin typeface="Cambria Math" panose="02040503050406030204" pitchFamily="18" charset="0"/>
                      </a:rPr>
                      <m:t>,</m:t>
                    </m:r>
                    <m:r>
                      <a:rPr lang="pl-PL" sz="2400" i="1">
                        <a:latin typeface="Cambria Math" panose="02040503050406030204" pitchFamily="18" charset="0"/>
                      </a:rPr>
                      <m:t> </m:t>
                    </m:r>
                    <m:r>
                      <a:rPr lang="en-IN" sz="2400" i="1">
                        <a:latin typeface="Cambria Math" panose="02040503050406030204" pitchFamily="18" charset="0"/>
                      </a:rPr>
                      <m:t> </m:t>
                    </m:r>
                    <m:r>
                      <a:rPr lang="pl-PL" sz="2400" i="1">
                        <a:latin typeface="Cambria Math" panose="02040503050406030204" pitchFamily="18" charset="0"/>
                      </a:rPr>
                      <m:t>𝑌</m:t>
                    </m:r>
                    <m:r>
                      <a:rPr lang="pl-PL" sz="2400" i="1">
                        <a:latin typeface="Cambria Math" panose="02040503050406030204" pitchFamily="18" charset="0"/>
                      </a:rPr>
                      <m:t> = </m:t>
                    </m:r>
                    <m:d>
                      <m:dPr>
                        <m:ctrlPr>
                          <a:rPr lang="pl-PL" sz="2400" i="1">
                            <a:latin typeface="Cambria Math" panose="02040503050406030204" pitchFamily="18" charset="0"/>
                          </a:rPr>
                        </m:ctrlPr>
                      </m:dPr>
                      <m:e>
                        <m:sSub>
                          <m:sSubPr>
                            <m:ctrlPr>
                              <a:rPr lang="pl-PL" sz="2400" i="1">
                                <a:latin typeface="Cambria Math" panose="02040503050406030204" pitchFamily="18" charset="0"/>
                              </a:rPr>
                            </m:ctrlPr>
                          </m:sSubPr>
                          <m:e>
                            <m:r>
                              <a:rPr lang="en-IN" sz="2400" i="1">
                                <a:latin typeface="Cambria Math"/>
                              </a:rPr>
                              <m:t>𝑦</m:t>
                            </m:r>
                          </m:e>
                          <m:sub>
                            <m:r>
                              <a:rPr lang="en-IN" sz="2400" i="1">
                                <a:latin typeface="Cambria Math"/>
                              </a:rPr>
                              <m:t>1</m:t>
                            </m:r>
                          </m:sub>
                        </m:sSub>
                        <m:r>
                          <a:rPr lang="en-IN" sz="2400" i="1">
                            <a:latin typeface="Cambria Math"/>
                          </a:rPr>
                          <m:t>,</m:t>
                        </m:r>
                        <m:sSub>
                          <m:sSubPr>
                            <m:ctrlPr>
                              <a:rPr lang="pl-PL" sz="2400" i="1">
                                <a:latin typeface="Cambria Math" panose="02040503050406030204" pitchFamily="18" charset="0"/>
                              </a:rPr>
                            </m:ctrlPr>
                          </m:sSubPr>
                          <m:e>
                            <m:r>
                              <a:rPr lang="en-IN" sz="2400" i="1">
                                <a:latin typeface="Cambria Math"/>
                              </a:rPr>
                              <m:t>𝑦</m:t>
                            </m:r>
                          </m:e>
                          <m:sub>
                            <m:r>
                              <a:rPr lang="en-IN" sz="2400" i="1">
                                <a:latin typeface="Cambria Math"/>
                              </a:rPr>
                              <m:t>2</m:t>
                            </m:r>
                          </m:sub>
                        </m:sSub>
                      </m:e>
                    </m:d>
                    <m:r>
                      <a:rPr lang="en-IN" sz="2400" i="1">
                        <a:latin typeface="Cambria Math" panose="02040503050406030204" pitchFamily="18" charset="0"/>
                      </a:rPr>
                      <m:t>, </m:t>
                    </m:r>
                    <m:r>
                      <a:rPr lang="pl-PL" sz="2400" i="1">
                        <a:latin typeface="Cambria Math" panose="02040503050406030204" pitchFamily="18" charset="0"/>
                      </a:rPr>
                      <m:t> </m:t>
                    </m:r>
                    <m:r>
                      <a:rPr lang="pl-PL" sz="2400" i="1">
                        <a:latin typeface="Cambria Math" panose="02040503050406030204" pitchFamily="18" charset="0"/>
                      </a:rPr>
                      <m:t>𝑍</m:t>
                    </m:r>
                    <m:r>
                      <a:rPr lang="pl-PL" sz="2400" i="1">
                        <a:latin typeface="Cambria Math" panose="02040503050406030204" pitchFamily="18" charset="0"/>
                      </a:rPr>
                      <m:t> = </m:t>
                    </m:r>
                    <m:d>
                      <m:dPr>
                        <m:ctrlPr>
                          <a:rPr lang="pl-PL" sz="2400" i="1">
                            <a:latin typeface="Cambria Math" panose="02040503050406030204" pitchFamily="18" charset="0"/>
                          </a:rPr>
                        </m:ctrlPr>
                      </m:dPr>
                      <m:e>
                        <m:sSub>
                          <m:sSubPr>
                            <m:ctrlPr>
                              <a:rPr lang="pl-PL" sz="2400" i="1">
                                <a:latin typeface="Cambria Math" panose="02040503050406030204" pitchFamily="18" charset="0"/>
                              </a:rPr>
                            </m:ctrlPr>
                          </m:sSubPr>
                          <m:e>
                            <m:r>
                              <a:rPr lang="en-IN" sz="2400" i="1">
                                <a:latin typeface="Cambria Math"/>
                              </a:rPr>
                              <m:t>𝑧</m:t>
                            </m:r>
                          </m:e>
                          <m:sub>
                            <m:r>
                              <a:rPr lang="en-IN" sz="2400" i="1">
                                <a:latin typeface="Cambria Math"/>
                              </a:rPr>
                              <m:t>1</m:t>
                            </m:r>
                          </m:sub>
                        </m:sSub>
                        <m:r>
                          <a:rPr lang="en-IN" sz="2400" i="1">
                            <a:latin typeface="Cambria Math"/>
                          </a:rPr>
                          <m:t>,</m:t>
                        </m:r>
                        <m:sSub>
                          <m:sSubPr>
                            <m:ctrlPr>
                              <a:rPr lang="pl-PL" sz="2400" i="1">
                                <a:latin typeface="Cambria Math" panose="02040503050406030204" pitchFamily="18" charset="0"/>
                              </a:rPr>
                            </m:ctrlPr>
                          </m:sSubPr>
                          <m:e>
                            <m:r>
                              <a:rPr lang="en-IN" sz="2400" i="1">
                                <a:latin typeface="Cambria Math"/>
                              </a:rPr>
                              <m:t>𝑧</m:t>
                            </m:r>
                          </m:e>
                          <m:sub>
                            <m:r>
                              <a:rPr lang="en-IN" sz="2400" i="1">
                                <a:latin typeface="Cambria Math"/>
                              </a:rPr>
                              <m:t>2</m:t>
                            </m:r>
                          </m:sub>
                        </m:sSub>
                        <m:r>
                          <a:rPr lang="en-IN" sz="2400" i="1">
                            <a:latin typeface="Cambria Math"/>
                          </a:rPr>
                          <m:t>,</m:t>
                        </m:r>
                        <m:sSub>
                          <m:sSubPr>
                            <m:ctrlPr>
                              <a:rPr lang="pl-PL" sz="2400" i="1">
                                <a:latin typeface="Cambria Math" panose="02040503050406030204" pitchFamily="18" charset="0"/>
                              </a:rPr>
                            </m:ctrlPr>
                          </m:sSubPr>
                          <m:e>
                            <m:r>
                              <a:rPr lang="en-IN" sz="2400" i="1">
                                <a:latin typeface="Cambria Math"/>
                              </a:rPr>
                              <m:t>𝑧</m:t>
                            </m:r>
                          </m:e>
                          <m:sub>
                            <m:r>
                              <a:rPr lang="en-IN" sz="2400" i="1">
                                <a:latin typeface="Cambria Math"/>
                              </a:rPr>
                              <m:t>3</m:t>
                            </m:r>
                          </m:sub>
                        </m:sSub>
                      </m:e>
                    </m:d>
                    <m:r>
                      <a:rPr lang="en-IN" sz="2400" i="1">
                        <a:latin typeface="Cambria Math" panose="02040503050406030204" pitchFamily="18" charset="0"/>
                      </a:rPr>
                      <m:t>,</m:t>
                    </m:r>
                    <m:r>
                      <a:rPr lang="pl-PL" sz="2400" i="1">
                        <a:latin typeface="Cambria Math" panose="02040503050406030204" pitchFamily="18" charset="0"/>
                      </a:rPr>
                      <m:t> </m:t>
                    </m:r>
                  </m:oMath>
                </a14:m>
                <a:endParaRPr lang="en-IN" sz="2133" i="1" dirty="0">
                  <a:latin typeface="Cambria Math" panose="02040503050406030204" pitchFamily="18" charset="0"/>
                </a:endParaRPr>
              </a:p>
              <a:p>
                <a:endParaRPr lang="en-IN" sz="2133"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2133" i="1">
                          <a:latin typeface="Cambria Math" panose="02040503050406030204" pitchFamily="18" charset="0"/>
                        </a:rPr>
                        <m:t>𝑅</m:t>
                      </m:r>
                      <m:r>
                        <a:rPr lang="en-IN" sz="2133" i="1">
                          <a:latin typeface="Cambria Math" panose="02040503050406030204" pitchFamily="18" charset="0"/>
                        </a:rPr>
                        <m:t>=</m:t>
                      </m:r>
                      <m:m>
                        <m:mPr>
                          <m:mcs>
                            <m:mc>
                              <m:mcPr>
                                <m:count m:val="1"/>
                                <m:mcJc m:val="center"/>
                              </m:mcPr>
                            </m:mc>
                          </m:mcs>
                          <m:ctrlPr>
                            <a:rPr lang="en-IN" sz="2133" i="1">
                              <a:latin typeface="Cambria Math" panose="02040503050406030204" pitchFamily="18" charset="0"/>
                            </a:rPr>
                          </m:ctrlPr>
                        </m:mPr>
                        <m:mr>
                          <m:e>
                            <m:sSub>
                              <m:sSubPr>
                                <m:ctrlPr>
                                  <a:rPr lang="en-IN" sz="2133" i="1">
                                    <a:latin typeface="Cambria Math" panose="02040503050406030204" pitchFamily="18" charset="0"/>
                                  </a:rPr>
                                </m:ctrlPr>
                              </m:sSubPr>
                              <m:e>
                                <m:r>
                                  <a:rPr lang="en-IN" sz="2133" i="1">
                                    <a:latin typeface="Cambria Math"/>
                                  </a:rPr>
                                  <m:t>𝑥</m:t>
                                </m:r>
                              </m:e>
                              <m:sub>
                                <m:r>
                                  <a:rPr lang="en-IN" sz="2133" i="1">
                                    <a:latin typeface="Cambria Math"/>
                                  </a:rPr>
                                  <m:t>1</m:t>
                                </m:r>
                              </m:sub>
                            </m:sSub>
                          </m:e>
                        </m:mr>
                        <m:mr>
                          <m:e>
                            <m:sSub>
                              <m:sSubPr>
                                <m:ctrlPr>
                                  <a:rPr lang="en-IN" sz="2133" i="1">
                                    <a:latin typeface="Cambria Math" panose="02040503050406030204" pitchFamily="18" charset="0"/>
                                  </a:rPr>
                                </m:ctrlPr>
                              </m:sSubPr>
                              <m:e>
                                <m:r>
                                  <a:rPr lang="en-IN" sz="2133" i="1">
                                    <a:latin typeface="Cambria Math"/>
                                  </a:rPr>
                                  <m:t>𝑥</m:t>
                                </m:r>
                              </m:e>
                              <m:sub>
                                <m:r>
                                  <a:rPr lang="en-IN" sz="2133" i="1">
                                    <a:latin typeface="Cambria Math"/>
                                  </a:rPr>
                                  <m:t>2</m:t>
                                </m:r>
                              </m:sub>
                            </m:sSub>
                          </m:e>
                        </m:mr>
                        <m:mr>
                          <m:e>
                            <m:sSub>
                              <m:sSubPr>
                                <m:ctrlPr>
                                  <a:rPr lang="en-IN" sz="2133" i="1">
                                    <a:latin typeface="Cambria Math" panose="02040503050406030204" pitchFamily="18" charset="0"/>
                                  </a:rPr>
                                </m:ctrlPr>
                              </m:sSubPr>
                              <m:e>
                                <m:r>
                                  <a:rPr lang="en-IN" sz="2133" i="1">
                                    <a:latin typeface="Cambria Math"/>
                                  </a:rPr>
                                  <m:t>𝑥</m:t>
                                </m:r>
                              </m:e>
                              <m:sub>
                                <m:r>
                                  <a:rPr lang="en-IN" sz="2133" i="1">
                                    <a:latin typeface="Cambria Math"/>
                                  </a:rPr>
                                  <m:t>3</m:t>
                                </m:r>
                              </m:sub>
                            </m:sSub>
                          </m:e>
                        </m:mr>
                      </m:m>
                      <m:d>
                        <m:dPr>
                          <m:begChr m:val="["/>
                          <m:endChr m:val="]"/>
                          <m:ctrlPr>
                            <a:rPr lang="en-IN" sz="2133" i="1">
                              <a:latin typeface="Cambria Math" panose="02040503050406030204" pitchFamily="18" charset="0"/>
                            </a:rPr>
                          </m:ctrlPr>
                        </m:dPr>
                        <m:e>
                          <m:m>
                            <m:mPr>
                              <m:mcs>
                                <m:mc>
                                  <m:mcPr>
                                    <m:count m:val="2"/>
                                    <m:mcJc m:val="center"/>
                                  </m:mcPr>
                                </m:mc>
                              </m:mcs>
                              <m:ctrlPr>
                                <a:rPr lang="en-IN" sz="2133" i="1">
                                  <a:latin typeface="Cambria Math" panose="02040503050406030204" pitchFamily="18" charset="0"/>
                                </a:rPr>
                              </m:ctrlPr>
                            </m:mPr>
                            <m:mr>
                              <m:e>
                                <m:r>
                                  <a:rPr lang="en-IN" sz="2133" i="1">
                                    <a:latin typeface="Cambria Math" panose="02040503050406030204" pitchFamily="18" charset="0"/>
                                  </a:rPr>
                                  <m:t>0.5</m:t>
                                </m:r>
                              </m:e>
                              <m:e>
                                <m:r>
                                  <a:rPr lang="en-IN" sz="2133" i="1">
                                    <a:latin typeface="Cambria Math" panose="02040503050406030204" pitchFamily="18" charset="0"/>
                                  </a:rPr>
                                  <m:t>0.1</m:t>
                                </m:r>
                              </m:e>
                            </m:mr>
                            <m:mr>
                              <m:e>
                                <m:r>
                                  <a:rPr lang="en-IN" sz="2133" i="1">
                                    <a:latin typeface="Cambria Math" panose="02040503050406030204" pitchFamily="18" charset="0"/>
                                  </a:rPr>
                                  <m:t>0.2</m:t>
                                </m:r>
                              </m:e>
                              <m:e>
                                <m:r>
                                  <a:rPr lang="en-IN" sz="2133" i="1">
                                    <a:latin typeface="Cambria Math" panose="02040503050406030204" pitchFamily="18" charset="0"/>
                                  </a:rPr>
                                  <m:t>0.9</m:t>
                                </m:r>
                              </m:e>
                            </m:mr>
                            <m:mr>
                              <m:e>
                                <m:r>
                                  <a:rPr lang="en-IN" sz="2133" i="1">
                                    <a:latin typeface="Cambria Math" panose="02040503050406030204" pitchFamily="18" charset="0"/>
                                  </a:rPr>
                                  <m:t>0.8</m:t>
                                </m:r>
                              </m:e>
                              <m:e>
                                <m:r>
                                  <a:rPr lang="en-IN" sz="2133" i="1">
                                    <a:latin typeface="Cambria Math" panose="02040503050406030204" pitchFamily="18" charset="0"/>
                                  </a:rPr>
                                  <m:t>0.6</m:t>
                                </m:r>
                              </m:e>
                            </m:mr>
                          </m:m>
                        </m:e>
                      </m:d>
                      <m:r>
                        <a:rPr lang="en-IN" sz="2133" i="1">
                          <a:latin typeface="Cambria Math" panose="02040503050406030204" pitchFamily="18" charset="0"/>
                        </a:rPr>
                        <m:t>  </m:t>
                      </m:r>
                      <m:r>
                        <a:rPr lang="en-IN" sz="2133" i="1">
                          <a:latin typeface="Cambria Math"/>
                        </a:rPr>
                        <m:t>             </m:t>
                      </m:r>
                      <m:r>
                        <a:rPr lang="en-IN" sz="2133" i="1">
                          <a:latin typeface="Cambria Math" panose="02040503050406030204" pitchFamily="18" charset="0"/>
                        </a:rPr>
                        <m:t>𝑎𝑛𝑑</m:t>
                      </m:r>
                      <m:r>
                        <a:rPr lang="en-IN" sz="2133" i="1">
                          <a:latin typeface="Cambria Math"/>
                        </a:rPr>
                        <m:t>          </m:t>
                      </m:r>
                      <m:r>
                        <a:rPr lang="en-IN" sz="2133" i="1">
                          <a:latin typeface="Cambria Math" panose="02040503050406030204" pitchFamily="18" charset="0"/>
                        </a:rPr>
                        <m:t> </m:t>
                      </m:r>
                      <m:r>
                        <a:rPr lang="en-IN" sz="2133" i="1">
                          <a:latin typeface="Cambria Math" panose="02040503050406030204" pitchFamily="18" charset="0"/>
                        </a:rPr>
                        <m:t>𝑆</m:t>
                      </m:r>
                      <m:r>
                        <a:rPr lang="en-IN" sz="2133" i="1">
                          <a:latin typeface="Cambria Math" panose="02040503050406030204" pitchFamily="18" charset="0"/>
                        </a:rPr>
                        <m:t>= </m:t>
                      </m:r>
                      <m:m>
                        <m:mPr>
                          <m:mcs>
                            <m:mc>
                              <m:mcPr>
                                <m:count m:val="1"/>
                                <m:mcJc m:val="center"/>
                              </m:mcPr>
                            </m:mc>
                          </m:mcs>
                          <m:ctrlPr>
                            <a:rPr lang="en-IN" sz="2133" i="1">
                              <a:latin typeface="Cambria Math" panose="02040503050406030204" pitchFamily="18" charset="0"/>
                            </a:rPr>
                          </m:ctrlPr>
                        </m:mPr>
                        <m:mr>
                          <m:e>
                            <m:sSub>
                              <m:sSubPr>
                                <m:ctrlPr>
                                  <a:rPr lang="en-IN" sz="2133" i="1">
                                    <a:latin typeface="Cambria Math" panose="02040503050406030204" pitchFamily="18" charset="0"/>
                                  </a:rPr>
                                </m:ctrlPr>
                              </m:sSubPr>
                              <m:e>
                                <m:r>
                                  <a:rPr lang="en-IN" sz="2133" i="1">
                                    <a:latin typeface="Cambria Math"/>
                                  </a:rPr>
                                  <m:t>𝑦</m:t>
                                </m:r>
                              </m:e>
                              <m:sub>
                                <m:r>
                                  <a:rPr lang="en-IN" sz="2133" i="1">
                                    <a:latin typeface="Cambria Math"/>
                                  </a:rPr>
                                  <m:t>1</m:t>
                                </m:r>
                              </m:sub>
                            </m:sSub>
                          </m:e>
                        </m:mr>
                        <m:mr>
                          <m:e>
                            <m:sSub>
                              <m:sSubPr>
                                <m:ctrlPr>
                                  <a:rPr lang="en-IN" sz="2133" i="1">
                                    <a:latin typeface="Cambria Math" panose="02040503050406030204" pitchFamily="18" charset="0"/>
                                  </a:rPr>
                                </m:ctrlPr>
                              </m:sSubPr>
                              <m:e>
                                <m:r>
                                  <a:rPr lang="en-IN" sz="2133" i="1">
                                    <a:latin typeface="Cambria Math"/>
                                  </a:rPr>
                                  <m:t>𝑦</m:t>
                                </m:r>
                              </m:e>
                              <m:sub>
                                <m:r>
                                  <a:rPr lang="en-IN" sz="2133" i="1">
                                    <a:latin typeface="Cambria Math"/>
                                  </a:rPr>
                                  <m:t>2</m:t>
                                </m:r>
                              </m:sub>
                            </m:sSub>
                          </m:e>
                        </m:mr>
                      </m:m>
                      <m:d>
                        <m:dPr>
                          <m:begChr m:val="["/>
                          <m:endChr m:val="]"/>
                          <m:ctrlPr>
                            <a:rPr lang="en-IN" sz="2133" i="1">
                              <a:latin typeface="Cambria Math" panose="02040503050406030204" pitchFamily="18" charset="0"/>
                            </a:rPr>
                          </m:ctrlPr>
                        </m:dPr>
                        <m:e>
                          <m:m>
                            <m:mPr>
                              <m:mcs>
                                <m:mc>
                                  <m:mcPr>
                                    <m:count m:val="3"/>
                                    <m:mcJc m:val="center"/>
                                  </m:mcPr>
                                </m:mc>
                              </m:mcs>
                              <m:ctrlPr>
                                <a:rPr lang="en-IN" sz="2133" i="1">
                                  <a:latin typeface="Cambria Math" panose="02040503050406030204" pitchFamily="18" charset="0"/>
                                </a:rPr>
                              </m:ctrlPr>
                            </m:mPr>
                            <m:mr>
                              <m:e>
                                <m:r>
                                  <a:rPr lang="en-IN" sz="2133" i="1">
                                    <a:latin typeface="Cambria Math" panose="02040503050406030204" pitchFamily="18" charset="0"/>
                                  </a:rPr>
                                  <m:t>0.6</m:t>
                                </m:r>
                              </m:e>
                              <m:e>
                                <m:r>
                                  <a:rPr lang="en-IN" sz="2133" i="1">
                                    <a:latin typeface="Cambria Math" panose="02040503050406030204" pitchFamily="18" charset="0"/>
                                  </a:rPr>
                                  <m:t>0.4</m:t>
                                </m:r>
                              </m:e>
                              <m:e>
                                <m:r>
                                  <a:rPr lang="en-IN" sz="2133" i="1">
                                    <a:latin typeface="Cambria Math" panose="02040503050406030204" pitchFamily="18" charset="0"/>
                                  </a:rPr>
                                  <m:t>0.7</m:t>
                                </m:r>
                              </m:e>
                            </m:mr>
                            <m:mr>
                              <m:e>
                                <m:r>
                                  <a:rPr lang="en-IN" sz="2133" i="1">
                                    <a:latin typeface="Cambria Math" panose="02040503050406030204" pitchFamily="18" charset="0"/>
                                  </a:rPr>
                                  <m:t>0.5</m:t>
                                </m:r>
                              </m:e>
                              <m:e>
                                <m:r>
                                  <a:rPr lang="en-IN" sz="2133" i="1">
                                    <a:latin typeface="Cambria Math" panose="02040503050406030204" pitchFamily="18" charset="0"/>
                                  </a:rPr>
                                  <m:t>0.8</m:t>
                                </m:r>
                              </m:e>
                              <m:e>
                                <m:r>
                                  <a:rPr lang="en-IN" sz="2133" i="1">
                                    <a:latin typeface="Cambria Math" panose="02040503050406030204" pitchFamily="18" charset="0"/>
                                  </a:rPr>
                                  <m:t>0.9</m:t>
                                </m:r>
                              </m:e>
                            </m:mr>
                          </m:m>
                        </m:e>
                      </m:d>
                    </m:oMath>
                  </m:oMathPara>
                </a14:m>
                <a:endParaRPr lang="en-IN" sz="2133" dirty="0"/>
              </a:p>
              <a:p>
                <a:endParaRPr lang="en-IN" sz="2133" dirty="0"/>
              </a:p>
              <a:p>
                <a:endParaRPr lang="en-IN" sz="2133" dirty="0"/>
              </a:p>
              <a:p>
                <a:pPr/>
                <a14:m>
                  <m:oMathPara xmlns:m="http://schemas.openxmlformats.org/officeDocument/2006/math">
                    <m:oMathParaPr>
                      <m:jc m:val="centerGroup"/>
                    </m:oMathParaPr>
                    <m:oMath xmlns:m="http://schemas.openxmlformats.org/officeDocument/2006/math">
                      <m:r>
                        <a:rPr lang="en-IN" sz="2133" i="1">
                          <a:latin typeface="Cambria Math" panose="02040503050406030204" pitchFamily="18" charset="0"/>
                        </a:rPr>
                        <m:t>𝑅</m:t>
                      </m:r>
                      <m:r>
                        <a:rPr lang="en-IN" sz="2133" i="1">
                          <a:latin typeface="Cambria Math" panose="02040503050406030204" pitchFamily="18" charset="0"/>
                          <a:ea typeface="Cambria Math" panose="02040503050406030204" pitchFamily="18" charset="0"/>
                        </a:rPr>
                        <m:t>∘</m:t>
                      </m:r>
                      <m:r>
                        <a:rPr lang="en-IN" sz="2133" i="1">
                          <a:latin typeface="Cambria Math" panose="02040503050406030204" pitchFamily="18" charset="0"/>
                          <a:ea typeface="Cambria Math" panose="02040503050406030204" pitchFamily="18" charset="0"/>
                        </a:rPr>
                        <m:t>𝑆</m:t>
                      </m:r>
                      <m:r>
                        <a:rPr lang="en-IN" sz="2133" i="1">
                          <a:latin typeface="Cambria Math" panose="02040503050406030204" pitchFamily="18" charset="0"/>
                        </a:rPr>
                        <m:t>=</m:t>
                      </m:r>
                      <m:m>
                        <m:mPr>
                          <m:mcs>
                            <m:mc>
                              <m:mcPr>
                                <m:count m:val="1"/>
                                <m:mcJc m:val="center"/>
                              </m:mcPr>
                            </m:mc>
                          </m:mcs>
                          <m:ctrlPr>
                            <a:rPr lang="en-IN" sz="2133" i="1">
                              <a:latin typeface="Cambria Math" panose="02040503050406030204" pitchFamily="18" charset="0"/>
                            </a:rPr>
                          </m:ctrlPr>
                        </m:mPr>
                        <m:mr>
                          <m:e>
                            <m:sSub>
                              <m:sSubPr>
                                <m:ctrlPr>
                                  <a:rPr lang="en-IN" sz="2133" i="1">
                                    <a:latin typeface="Cambria Math" panose="02040503050406030204" pitchFamily="18" charset="0"/>
                                  </a:rPr>
                                </m:ctrlPr>
                              </m:sSubPr>
                              <m:e>
                                <m:r>
                                  <a:rPr lang="en-IN" sz="2133" i="1">
                                    <a:latin typeface="Cambria Math"/>
                                  </a:rPr>
                                  <m:t>𝑥</m:t>
                                </m:r>
                              </m:e>
                              <m:sub>
                                <m:r>
                                  <a:rPr lang="en-IN" sz="2133" i="1">
                                    <a:latin typeface="Cambria Math"/>
                                  </a:rPr>
                                  <m:t>1</m:t>
                                </m:r>
                              </m:sub>
                            </m:sSub>
                          </m:e>
                        </m:mr>
                        <m:mr>
                          <m:e>
                            <m:sSub>
                              <m:sSubPr>
                                <m:ctrlPr>
                                  <a:rPr lang="en-IN" sz="2133" i="1">
                                    <a:latin typeface="Cambria Math" panose="02040503050406030204" pitchFamily="18" charset="0"/>
                                  </a:rPr>
                                </m:ctrlPr>
                              </m:sSubPr>
                              <m:e>
                                <m:r>
                                  <a:rPr lang="en-IN" sz="2133" i="1">
                                    <a:latin typeface="Cambria Math"/>
                                  </a:rPr>
                                  <m:t>𝑥</m:t>
                                </m:r>
                              </m:e>
                              <m:sub>
                                <m:r>
                                  <a:rPr lang="en-IN" sz="2133" i="1">
                                    <a:latin typeface="Cambria Math"/>
                                  </a:rPr>
                                  <m:t>2</m:t>
                                </m:r>
                              </m:sub>
                            </m:sSub>
                          </m:e>
                        </m:mr>
                        <m:mr>
                          <m:e>
                            <m:sSub>
                              <m:sSubPr>
                                <m:ctrlPr>
                                  <a:rPr lang="en-IN" sz="2133" i="1">
                                    <a:latin typeface="Cambria Math" panose="02040503050406030204" pitchFamily="18" charset="0"/>
                                  </a:rPr>
                                </m:ctrlPr>
                              </m:sSubPr>
                              <m:e>
                                <m:r>
                                  <a:rPr lang="en-IN" sz="2133" i="1">
                                    <a:latin typeface="Cambria Math"/>
                                  </a:rPr>
                                  <m:t>𝑥</m:t>
                                </m:r>
                              </m:e>
                              <m:sub>
                                <m:r>
                                  <a:rPr lang="en-IN" sz="2133" i="1">
                                    <a:latin typeface="Cambria Math"/>
                                  </a:rPr>
                                  <m:t>3</m:t>
                                </m:r>
                              </m:sub>
                            </m:sSub>
                          </m:e>
                        </m:mr>
                      </m:m>
                      <m:d>
                        <m:dPr>
                          <m:begChr m:val="["/>
                          <m:endChr m:val="]"/>
                          <m:ctrlPr>
                            <a:rPr lang="en-IN" sz="2133" i="1">
                              <a:latin typeface="Cambria Math" panose="02040503050406030204" pitchFamily="18" charset="0"/>
                            </a:rPr>
                          </m:ctrlPr>
                        </m:dPr>
                        <m:e>
                          <m:m>
                            <m:mPr>
                              <m:mcs>
                                <m:mc>
                                  <m:mcPr>
                                    <m:count m:val="3"/>
                                    <m:mcJc m:val="center"/>
                                  </m:mcPr>
                                </m:mc>
                              </m:mcs>
                              <m:ctrlPr>
                                <a:rPr lang="en-IN" sz="2133" i="1">
                                  <a:latin typeface="Cambria Math" panose="02040503050406030204" pitchFamily="18" charset="0"/>
                                </a:rPr>
                              </m:ctrlPr>
                            </m:mPr>
                            <m:mr>
                              <m:e>
                                <m:r>
                                  <a:rPr lang="en-IN" sz="2133" i="1">
                                    <a:latin typeface="Cambria Math" panose="02040503050406030204" pitchFamily="18" charset="0"/>
                                  </a:rPr>
                                  <m:t>0.5</m:t>
                                </m:r>
                              </m:e>
                              <m:e>
                                <m:r>
                                  <a:rPr lang="en-IN" sz="2133" i="1">
                                    <a:latin typeface="Cambria Math" panose="02040503050406030204" pitchFamily="18" charset="0"/>
                                  </a:rPr>
                                  <m:t>0.4</m:t>
                                </m:r>
                              </m:e>
                              <m:e>
                                <m:r>
                                  <a:rPr lang="en-IN" sz="2133" i="1">
                                    <a:latin typeface="Cambria Math" panose="02040503050406030204" pitchFamily="18" charset="0"/>
                                  </a:rPr>
                                  <m:t>0.5</m:t>
                                </m:r>
                              </m:e>
                            </m:mr>
                            <m:mr>
                              <m:e>
                                <m:r>
                                  <a:rPr lang="en-IN" sz="2133" i="1">
                                    <a:latin typeface="Cambria Math" panose="02040503050406030204" pitchFamily="18" charset="0"/>
                                  </a:rPr>
                                  <m:t>0.5</m:t>
                                </m:r>
                              </m:e>
                              <m:e>
                                <m:r>
                                  <a:rPr lang="en-IN" sz="2133" i="1">
                                    <a:latin typeface="Cambria Math" panose="02040503050406030204" pitchFamily="18" charset="0"/>
                                  </a:rPr>
                                  <m:t>0.8</m:t>
                                </m:r>
                              </m:e>
                              <m:e>
                                <m:r>
                                  <a:rPr lang="en-IN" sz="2133" i="1">
                                    <a:latin typeface="Cambria Math" panose="02040503050406030204" pitchFamily="18" charset="0"/>
                                  </a:rPr>
                                  <m:t>0.9</m:t>
                                </m:r>
                              </m:e>
                            </m:mr>
                            <m:mr>
                              <m:e>
                                <m:r>
                                  <a:rPr lang="en-IN" sz="2133" i="1">
                                    <a:latin typeface="Cambria Math" panose="02040503050406030204" pitchFamily="18" charset="0"/>
                                  </a:rPr>
                                  <m:t>0.6</m:t>
                                </m:r>
                              </m:e>
                              <m:e>
                                <m:r>
                                  <a:rPr lang="en-IN" sz="2133" i="1">
                                    <a:latin typeface="Cambria Math" panose="02040503050406030204" pitchFamily="18" charset="0"/>
                                  </a:rPr>
                                  <m:t>0.6</m:t>
                                </m:r>
                              </m:e>
                              <m:e>
                                <m:r>
                                  <a:rPr lang="en-IN" sz="2133" i="1">
                                    <a:latin typeface="Cambria Math" panose="02040503050406030204" pitchFamily="18" charset="0"/>
                                  </a:rPr>
                                  <m:t>0.7</m:t>
                                </m:r>
                              </m:e>
                            </m:mr>
                          </m:m>
                        </m:e>
                      </m:d>
                    </m:oMath>
                  </m:oMathPara>
                </a14:m>
                <a:endParaRPr lang="en-IN" sz="2133" dirty="0"/>
              </a:p>
              <a:p>
                <a:endParaRPr lang="en-IN" sz="1067" dirty="0"/>
              </a:p>
              <a:p>
                <a:pPr>
                  <a:lnSpc>
                    <a:spcPct val="150000"/>
                  </a:lnSpc>
                </a:pPr>
                <a14:m>
                  <m:oMathPara xmlns:m="http://schemas.openxmlformats.org/officeDocument/2006/math">
                    <m:oMathParaPr>
                      <m:jc m:val="centerGroup"/>
                    </m:oMathParaPr>
                    <m:oMath xmlns:m="http://schemas.openxmlformats.org/officeDocument/2006/math">
                      <m:sSub>
                        <m:sSubPr>
                          <m:ctrlPr>
                            <a:rPr lang="en-IN" sz="2400" i="1" dirty="0">
                              <a:solidFill>
                                <a:srgbClr val="C00000"/>
                              </a:solidFill>
                              <a:latin typeface="Cambria Math" panose="02040503050406030204" pitchFamily="18" charset="0"/>
                              <a:ea typeface="Cambria Math" panose="02040503050406030204" pitchFamily="18" charset="0"/>
                            </a:rPr>
                          </m:ctrlPr>
                        </m:sSubPr>
                        <m:e>
                          <m:r>
                            <a:rPr lang="en-IN" sz="2400" i="1" dirty="0">
                              <a:solidFill>
                                <a:srgbClr val="C00000"/>
                              </a:solidFill>
                              <a:latin typeface="Cambria Math" panose="02040503050406030204" pitchFamily="18" charset="0"/>
                              <a:ea typeface="Cambria Math" panose="02040503050406030204" pitchFamily="18" charset="0"/>
                            </a:rPr>
                            <m:t>𝜇</m:t>
                          </m:r>
                        </m:e>
                        <m:sub>
                          <m:r>
                            <a:rPr lang="en-IN" sz="2400" i="1" dirty="0">
                              <a:solidFill>
                                <a:srgbClr val="C00000"/>
                              </a:solidFill>
                              <a:latin typeface="Cambria Math" panose="02040503050406030204" pitchFamily="18" charset="0"/>
                              <a:ea typeface="Cambria Math" panose="02040503050406030204" pitchFamily="18" charset="0"/>
                            </a:rPr>
                            <m:t>𝑅</m:t>
                          </m:r>
                          <m:r>
                            <a:rPr lang="en-IN" sz="2400" i="1" dirty="0">
                              <a:solidFill>
                                <a:srgbClr val="C00000"/>
                              </a:solidFill>
                              <a:latin typeface="Cambria Math" panose="02040503050406030204" pitchFamily="18" charset="0"/>
                              <a:ea typeface="Cambria Math" panose="02040503050406030204" pitchFamily="18" charset="0"/>
                            </a:rPr>
                            <m:t>∘</m:t>
                          </m:r>
                          <m:r>
                            <a:rPr lang="en-IN" sz="2400" i="1" dirty="0">
                              <a:solidFill>
                                <a:srgbClr val="C00000"/>
                              </a:solidFill>
                              <a:latin typeface="Cambria Math" panose="02040503050406030204" pitchFamily="18" charset="0"/>
                              <a:ea typeface="Cambria Math" panose="02040503050406030204" pitchFamily="18" charset="0"/>
                            </a:rPr>
                            <m:t>𝑆</m:t>
                          </m:r>
                        </m:sub>
                      </m:sSub>
                      <m:r>
                        <a:rPr lang="en-IN" sz="2400" i="1" dirty="0">
                          <a:solidFill>
                            <a:srgbClr val="C00000"/>
                          </a:solidFill>
                          <a:latin typeface="Cambria Math" panose="02040503050406030204" pitchFamily="18" charset="0"/>
                          <a:ea typeface="Cambria Math" panose="02040503050406030204" pitchFamily="18" charset="0"/>
                        </a:rPr>
                        <m:t> </m:t>
                      </m:r>
                      <m:d>
                        <m:dPr>
                          <m:ctrlPr>
                            <a:rPr lang="en-IN" sz="2400" i="1" dirty="0">
                              <a:solidFill>
                                <a:srgbClr val="C00000"/>
                              </a:solidFill>
                              <a:latin typeface="Cambria Math" panose="02040503050406030204" pitchFamily="18" charset="0"/>
                            </a:rPr>
                          </m:ctrlPr>
                        </m:dPr>
                        <m:e>
                          <m:r>
                            <a:rPr lang="en-IN" sz="2400" i="1" dirty="0">
                              <a:solidFill>
                                <a:srgbClr val="C00000"/>
                              </a:solidFill>
                              <a:latin typeface="Cambria Math" panose="02040503050406030204" pitchFamily="18" charset="0"/>
                            </a:rPr>
                            <m:t>𝑥</m:t>
                          </m:r>
                          <m:r>
                            <a:rPr lang="en-IN" sz="2400" i="1" baseline="-25000" dirty="0">
                              <a:solidFill>
                                <a:srgbClr val="C00000"/>
                              </a:solidFill>
                              <a:latin typeface="Cambria Math" panose="02040503050406030204" pitchFamily="18" charset="0"/>
                            </a:rPr>
                            <m:t>1</m:t>
                          </m:r>
                          <m:r>
                            <a:rPr lang="en-IN" sz="2400" i="1" dirty="0">
                              <a:solidFill>
                                <a:srgbClr val="C00000"/>
                              </a:solidFill>
                              <a:latin typeface="Cambria Math" panose="02040503050406030204" pitchFamily="18" charset="0"/>
                            </a:rPr>
                            <m:t>, </m:t>
                          </m:r>
                          <m:r>
                            <a:rPr lang="en-IN" sz="2400" i="1" dirty="0">
                              <a:solidFill>
                                <a:srgbClr val="C00000"/>
                              </a:solidFill>
                              <a:latin typeface="Cambria Math" panose="02040503050406030204" pitchFamily="18" charset="0"/>
                            </a:rPr>
                            <m:t>𝑦</m:t>
                          </m:r>
                          <m:r>
                            <a:rPr lang="en-IN" sz="2400" i="1" baseline="-25000" dirty="0">
                              <a:solidFill>
                                <a:srgbClr val="C00000"/>
                              </a:solidFill>
                              <a:latin typeface="Cambria Math" panose="02040503050406030204" pitchFamily="18" charset="0"/>
                            </a:rPr>
                            <m:t>1</m:t>
                          </m:r>
                        </m:e>
                      </m:d>
                      <m:r>
                        <a:rPr lang="en-IN" sz="2400" i="1" dirty="0">
                          <a:solidFill>
                            <a:srgbClr val="C00000"/>
                          </a:solidFill>
                          <a:latin typeface="Cambria Math" panose="02040503050406030204" pitchFamily="18" charset="0"/>
                        </a:rPr>
                        <m:t>=</m:t>
                      </m:r>
                      <m:func>
                        <m:funcPr>
                          <m:ctrlPr>
                            <a:rPr lang="en-IN" sz="2400" i="1" dirty="0">
                              <a:solidFill>
                                <a:srgbClr val="C00000"/>
                              </a:solidFill>
                              <a:latin typeface="Cambria Math" panose="02040503050406030204" pitchFamily="18" charset="0"/>
                            </a:rPr>
                          </m:ctrlPr>
                        </m:funcPr>
                        <m:fName>
                          <m:r>
                            <a:rPr lang="en-IN" sz="2400" i="1" dirty="0" err="1">
                              <a:solidFill>
                                <a:srgbClr val="C00000"/>
                              </a:solidFill>
                              <a:latin typeface="Cambria Math" panose="02040503050406030204" pitchFamily="18" charset="0"/>
                            </a:rPr>
                            <m:t>𝑚𝑎𝑥</m:t>
                          </m:r>
                        </m:fName>
                        <m:e>
                          <m:d>
                            <m:dPr>
                              <m:begChr m:val="{"/>
                              <m:endChr m:val="}"/>
                              <m:ctrlPr>
                                <a:rPr lang="en-IN" sz="2400" i="1" dirty="0">
                                  <a:solidFill>
                                    <a:srgbClr val="C00000"/>
                                  </a:solidFill>
                                  <a:latin typeface="Cambria Math" panose="02040503050406030204" pitchFamily="18" charset="0"/>
                                </a:rPr>
                              </m:ctrlPr>
                            </m:dPr>
                            <m:e>
                              <m:func>
                                <m:funcPr>
                                  <m:ctrlPr>
                                    <a:rPr lang="en-IN" sz="2400" i="1" dirty="0">
                                      <a:solidFill>
                                        <a:srgbClr val="C00000"/>
                                      </a:solidFill>
                                      <a:latin typeface="Cambria Math" panose="02040503050406030204" pitchFamily="18" charset="0"/>
                                    </a:rPr>
                                  </m:ctrlPr>
                                </m:funcPr>
                                <m:fName>
                                  <m:r>
                                    <a:rPr lang="en-IN" sz="2400" i="1" dirty="0" err="1">
                                      <a:solidFill>
                                        <a:srgbClr val="C00000"/>
                                      </a:solidFill>
                                      <a:latin typeface="Cambria Math" panose="02040503050406030204" pitchFamily="18" charset="0"/>
                                    </a:rPr>
                                    <m:t>𝑚𝑖𝑛</m:t>
                                  </m:r>
                                </m:fName>
                                <m:e>
                                  <m:d>
                                    <m:dPr>
                                      <m:ctrlPr>
                                        <a:rPr lang="en-IN" sz="2400" i="1" dirty="0">
                                          <a:solidFill>
                                            <a:srgbClr val="C00000"/>
                                          </a:solidFill>
                                          <a:latin typeface="Cambria Math" panose="02040503050406030204" pitchFamily="18" charset="0"/>
                                        </a:rPr>
                                      </m:ctrlPr>
                                    </m:dPr>
                                    <m:e>
                                      <m:sSub>
                                        <m:sSubPr>
                                          <m:ctrlPr>
                                            <a:rPr lang="en-IN" sz="2400" i="1" dirty="0">
                                              <a:solidFill>
                                                <a:srgbClr val="C00000"/>
                                              </a:solidFill>
                                              <a:latin typeface="Cambria Math" panose="02040503050406030204" pitchFamily="18" charset="0"/>
                                              <a:ea typeface="Cambria Math" panose="02040503050406030204" pitchFamily="18" charset="0"/>
                                            </a:rPr>
                                          </m:ctrlPr>
                                        </m:sSubPr>
                                        <m:e>
                                          <m:r>
                                            <a:rPr lang="en-IN" sz="2400" i="1" dirty="0">
                                              <a:solidFill>
                                                <a:srgbClr val="C00000"/>
                                              </a:solidFill>
                                              <a:latin typeface="Cambria Math" panose="02040503050406030204" pitchFamily="18" charset="0"/>
                                              <a:ea typeface="Cambria Math" panose="02040503050406030204" pitchFamily="18" charset="0"/>
                                            </a:rPr>
                                            <m:t>𝜇</m:t>
                                          </m:r>
                                        </m:e>
                                        <m:sub>
                                          <m:r>
                                            <a:rPr lang="en-IN" sz="2400" i="1" dirty="0">
                                              <a:solidFill>
                                                <a:srgbClr val="C00000"/>
                                              </a:solidFill>
                                              <a:latin typeface="Cambria Math" panose="02040503050406030204" pitchFamily="18" charset="0"/>
                                              <a:ea typeface="Cambria Math" panose="02040503050406030204" pitchFamily="18" charset="0"/>
                                            </a:rPr>
                                            <m:t>𝑅</m:t>
                                          </m:r>
                                        </m:sub>
                                      </m:sSub>
                                      <m:d>
                                        <m:dPr>
                                          <m:ctrlPr>
                                            <a:rPr lang="en-IN" sz="2400" i="1" dirty="0">
                                              <a:solidFill>
                                                <a:srgbClr val="C00000"/>
                                              </a:solidFill>
                                              <a:latin typeface="Cambria Math" panose="02040503050406030204" pitchFamily="18" charset="0"/>
                                            </a:rPr>
                                          </m:ctrlPr>
                                        </m:dPr>
                                        <m:e>
                                          <m:r>
                                            <a:rPr lang="en-IN" sz="2400" i="1" dirty="0">
                                              <a:solidFill>
                                                <a:srgbClr val="C00000"/>
                                              </a:solidFill>
                                              <a:latin typeface="Cambria Math" panose="02040503050406030204" pitchFamily="18" charset="0"/>
                                            </a:rPr>
                                            <m:t>𝑥</m:t>
                                          </m:r>
                                          <m:r>
                                            <a:rPr lang="en-IN" sz="2400" i="1" baseline="-25000" dirty="0">
                                              <a:solidFill>
                                                <a:srgbClr val="C00000"/>
                                              </a:solidFill>
                                              <a:latin typeface="Cambria Math" panose="02040503050406030204" pitchFamily="18" charset="0"/>
                                            </a:rPr>
                                            <m:t>1</m:t>
                                          </m:r>
                                          <m:r>
                                            <a:rPr lang="en-IN" sz="2400" i="1" dirty="0">
                                              <a:solidFill>
                                                <a:srgbClr val="C00000"/>
                                              </a:solidFill>
                                              <a:latin typeface="Cambria Math" panose="02040503050406030204" pitchFamily="18" charset="0"/>
                                            </a:rPr>
                                            <m:t>, </m:t>
                                          </m:r>
                                          <m:r>
                                            <a:rPr lang="en-IN" sz="2400" i="1" dirty="0">
                                              <a:solidFill>
                                                <a:srgbClr val="C00000"/>
                                              </a:solidFill>
                                              <a:latin typeface="Cambria Math" panose="02040503050406030204" pitchFamily="18" charset="0"/>
                                            </a:rPr>
                                            <m:t>𝑦</m:t>
                                          </m:r>
                                          <m:r>
                                            <a:rPr lang="en-IN" sz="2400" i="1" baseline="-25000" dirty="0">
                                              <a:solidFill>
                                                <a:srgbClr val="C00000"/>
                                              </a:solidFill>
                                              <a:latin typeface="Cambria Math" panose="02040503050406030204" pitchFamily="18" charset="0"/>
                                            </a:rPr>
                                            <m:t>1</m:t>
                                          </m:r>
                                        </m:e>
                                      </m:d>
                                      <m:r>
                                        <a:rPr lang="en-IN" sz="2400" i="1" dirty="0">
                                          <a:solidFill>
                                            <a:srgbClr val="C00000"/>
                                          </a:solidFill>
                                          <a:latin typeface="Cambria Math" panose="02040503050406030204" pitchFamily="18" charset="0"/>
                                        </a:rPr>
                                        <m:t>,</m:t>
                                      </m:r>
                                      <m:func>
                                        <m:funcPr>
                                          <m:ctrlPr>
                                            <a:rPr lang="en-IN" sz="2400" i="1" dirty="0">
                                              <a:solidFill>
                                                <a:srgbClr val="C00000"/>
                                              </a:solidFill>
                                              <a:latin typeface="Cambria Math" panose="02040503050406030204" pitchFamily="18" charset="0"/>
                                            </a:rPr>
                                          </m:ctrlPr>
                                        </m:funcPr>
                                        <m:fName>
                                          <m:sSub>
                                            <m:sSubPr>
                                              <m:ctrlPr>
                                                <a:rPr lang="en-IN" sz="2400" i="1" dirty="0">
                                                  <a:solidFill>
                                                    <a:srgbClr val="C00000"/>
                                                  </a:solidFill>
                                                  <a:latin typeface="Cambria Math" panose="02040503050406030204" pitchFamily="18" charset="0"/>
                                                  <a:ea typeface="Cambria Math" panose="02040503050406030204" pitchFamily="18" charset="0"/>
                                                </a:rPr>
                                              </m:ctrlPr>
                                            </m:sSubPr>
                                            <m:e>
                                              <m:r>
                                                <a:rPr lang="en-IN" sz="2400" i="1" dirty="0">
                                                  <a:solidFill>
                                                    <a:srgbClr val="C00000"/>
                                                  </a:solidFill>
                                                  <a:latin typeface="Cambria Math" panose="02040503050406030204" pitchFamily="18" charset="0"/>
                                                  <a:ea typeface="Cambria Math" panose="02040503050406030204" pitchFamily="18" charset="0"/>
                                                </a:rPr>
                                                <m:t>𝜇</m:t>
                                              </m:r>
                                            </m:e>
                                            <m:sub>
                                              <m:r>
                                                <a:rPr lang="en-IN" sz="2400" i="1" dirty="0">
                                                  <a:solidFill>
                                                    <a:srgbClr val="C00000"/>
                                                  </a:solidFill>
                                                  <a:latin typeface="Cambria Math" panose="02040503050406030204" pitchFamily="18" charset="0"/>
                                                  <a:ea typeface="Cambria Math" panose="02040503050406030204" pitchFamily="18" charset="0"/>
                                                </a:rPr>
                                                <m:t>𝑆</m:t>
                                              </m:r>
                                            </m:sub>
                                          </m:sSub>
                                        </m:fName>
                                        <m:e>
                                          <m:d>
                                            <m:dPr>
                                              <m:ctrlPr>
                                                <a:rPr lang="en-IN" sz="2400" i="1" dirty="0">
                                                  <a:solidFill>
                                                    <a:srgbClr val="C00000"/>
                                                  </a:solidFill>
                                                  <a:latin typeface="Cambria Math" panose="02040503050406030204" pitchFamily="18" charset="0"/>
                                                </a:rPr>
                                              </m:ctrlPr>
                                            </m:dPr>
                                            <m:e>
                                              <m:r>
                                                <a:rPr lang="en-IN" sz="2400" i="1" dirty="0">
                                                  <a:solidFill>
                                                    <a:srgbClr val="C00000"/>
                                                  </a:solidFill>
                                                  <a:latin typeface="Cambria Math" panose="02040503050406030204" pitchFamily="18" charset="0"/>
                                                </a:rPr>
                                                <m:t>𝑦</m:t>
                                              </m:r>
                                              <m:r>
                                                <a:rPr lang="en-IN" sz="2400" i="1" baseline="-25000" dirty="0">
                                                  <a:solidFill>
                                                    <a:srgbClr val="C00000"/>
                                                  </a:solidFill>
                                                  <a:latin typeface="Cambria Math" panose="02040503050406030204" pitchFamily="18" charset="0"/>
                                                </a:rPr>
                                                <m:t>1</m:t>
                                              </m:r>
                                              <m:r>
                                                <a:rPr lang="en-IN" sz="2400" i="1" dirty="0">
                                                  <a:solidFill>
                                                    <a:srgbClr val="C00000"/>
                                                  </a:solidFill>
                                                  <a:latin typeface="Cambria Math" panose="02040503050406030204" pitchFamily="18" charset="0"/>
                                                </a:rPr>
                                                <m:t>, </m:t>
                                              </m:r>
                                              <m:r>
                                                <a:rPr lang="en-IN" sz="2400" i="1" dirty="0">
                                                  <a:solidFill>
                                                    <a:srgbClr val="C00000"/>
                                                  </a:solidFill>
                                                  <a:latin typeface="Cambria Math" panose="02040503050406030204" pitchFamily="18" charset="0"/>
                                                </a:rPr>
                                                <m:t>𝑧</m:t>
                                              </m:r>
                                              <m:r>
                                                <a:rPr lang="en-IN" sz="2400" i="1" baseline="-25000" dirty="0">
                                                  <a:solidFill>
                                                    <a:srgbClr val="C00000"/>
                                                  </a:solidFill>
                                                  <a:latin typeface="Cambria Math" panose="02040503050406030204" pitchFamily="18" charset="0"/>
                                                </a:rPr>
                                                <m:t>1</m:t>
                                              </m:r>
                                            </m:e>
                                          </m:d>
                                          <m:r>
                                            <a:rPr lang="en-IN" sz="2400" i="1" dirty="0">
                                              <a:solidFill>
                                                <a:srgbClr val="C00000"/>
                                              </a:solidFill>
                                              <a:latin typeface="Cambria Math" panose="02040503050406030204" pitchFamily="18" charset="0"/>
                                            </a:rPr>
                                            <m:t>)</m:t>
                                          </m:r>
                                        </m:e>
                                      </m:func>
                                      <m:r>
                                        <a:rPr lang="en-IN" sz="2400" i="1" dirty="0">
                                          <a:solidFill>
                                            <a:srgbClr val="C00000"/>
                                          </a:solidFill>
                                          <a:latin typeface="Cambria Math" panose="02040503050406030204" pitchFamily="18" charset="0"/>
                                        </a:rPr>
                                        <m:t>,</m:t>
                                      </m:r>
                                      <m:func>
                                        <m:funcPr>
                                          <m:ctrlPr>
                                            <a:rPr lang="en-IN" sz="2400" i="1" dirty="0">
                                              <a:solidFill>
                                                <a:srgbClr val="C00000"/>
                                              </a:solidFill>
                                              <a:latin typeface="Cambria Math" panose="02040503050406030204" pitchFamily="18" charset="0"/>
                                            </a:rPr>
                                          </m:ctrlPr>
                                        </m:funcPr>
                                        <m:fName>
                                          <m:r>
                                            <a:rPr lang="en-IN" sz="2400" i="1" dirty="0">
                                              <a:solidFill>
                                                <a:srgbClr val="C00000"/>
                                              </a:solidFill>
                                              <a:latin typeface="Cambria Math" panose="02040503050406030204" pitchFamily="18" charset="0"/>
                                            </a:rPr>
                                            <m:t>𝑚𝑖𝑛</m:t>
                                          </m:r>
                                        </m:fName>
                                        <m:e>
                                          <m:r>
                                            <a:rPr lang="en-IN" sz="2400" i="1" dirty="0">
                                              <a:solidFill>
                                                <a:srgbClr val="C00000"/>
                                              </a:solidFill>
                                              <a:latin typeface="Cambria Math" panose="02040503050406030204" pitchFamily="18" charset="0"/>
                                            </a:rPr>
                                            <m:t>(</m:t>
                                          </m:r>
                                          <m:sSub>
                                            <m:sSubPr>
                                              <m:ctrlPr>
                                                <a:rPr lang="en-IN" sz="2400" i="1" dirty="0">
                                                  <a:solidFill>
                                                    <a:srgbClr val="C00000"/>
                                                  </a:solidFill>
                                                  <a:latin typeface="Cambria Math" panose="02040503050406030204" pitchFamily="18" charset="0"/>
                                                  <a:ea typeface="Cambria Math" panose="02040503050406030204" pitchFamily="18" charset="0"/>
                                                </a:rPr>
                                              </m:ctrlPr>
                                            </m:sSubPr>
                                            <m:e>
                                              <m:r>
                                                <a:rPr lang="en-IN" sz="2400" i="1" dirty="0">
                                                  <a:solidFill>
                                                    <a:srgbClr val="C00000"/>
                                                  </a:solidFill>
                                                  <a:latin typeface="Cambria Math" panose="02040503050406030204" pitchFamily="18" charset="0"/>
                                                  <a:ea typeface="Cambria Math" panose="02040503050406030204" pitchFamily="18" charset="0"/>
                                                </a:rPr>
                                                <m:t>𝜇</m:t>
                                              </m:r>
                                            </m:e>
                                            <m:sub>
                                              <m:r>
                                                <a:rPr lang="en-IN" sz="2400" i="1" dirty="0">
                                                  <a:solidFill>
                                                    <a:srgbClr val="C00000"/>
                                                  </a:solidFill>
                                                  <a:latin typeface="Cambria Math" panose="02040503050406030204" pitchFamily="18" charset="0"/>
                                                  <a:ea typeface="Cambria Math" panose="02040503050406030204" pitchFamily="18" charset="0"/>
                                                </a:rPr>
                                                <m:t>𝑅</m:t>
                                              </m:r>
                                            </m:sub>
                                          </m:sSub>
                                          <m:d>
                                            <m:dPr>
                                              <m:ctrlPr>
                                                <a:rPr lang="en-IN" sz="2400" i="1" dirty="0">
                                                  <a:solidFill>
                                                    <a:srgbClr val="C00000"/>
                                                  </a:solidFill>
                                                  <a:latin typeface="Cambria Math" panose="02040503050406030204" pitchFamily="18" charset="0"/>
                                                </a:rPr>
                                              </m:ctrlPr>
                                            </m:dPr>
                                            <m:e>
                                              <m:r>
                                                <a:rPr lang="en-IN" sz="2400" i="1" dirty="0">
                                                  <a:solidFill>
                                                    <a:srgbClr val="C00000"/>
                                                  </a:solidFill>
                                                  <a:latin typeface="Cambria Math" panose="02040503050406030204" pitchFamily="18" charset="0"/>
                                                </a:rPr>
                                                <m:t>𝑥</m:t>
                                              </m:r>
                                              <m:r>
                                                <a:rPr lang="en-IN" sz="2400" i="1" baseline="-25000" dirty="0">
                                                  <a:solidFill>
                                                    <a:srgbClr val="C00000"/>
                                                  </a:solidFill>
                                                  <a:latin typeface="Cambria Math" panose="02040503050406030204" pitchFamily="18" charset="0"/>
                                                </a:rPr>
                                                <m:t>1</m:t>
                                              </m:r>
                                              <m:r>
                                                <a:rPr lang="en-IN" sz="2400" i="1" dirty="0">
                                                  <a:solidFill>
                                                    <a:srgbClr val="C00000"/>
                                                  </a:solidFill>
                                                  <a:latin typeface="Cambria Math" panose="02040503050406030204" pitchFamily="18" charset="0"/>
                                                </a:rPr>
                                                <m:t>, </m:t>
                                              </m:r>
                                              <m:r>
                                                <a:rPr lang="en-IN" sz="2400" i="1" dirty="0">
                                                  <a:solidFill>
                                                    <a:srgbClr val="C00000"/>
                                                  </a:solidFill>
                                                  <a:latin typeface="Cambria Math" panose="02040503050406030204" pitchFamily="18" charset="0"/>
                                                </a:rPr>
                                                <m:t>𝑦</m:t>
                                              </m:r>
                                              <m:r>
                                                <a:rPr lang="en-IN" sz="2400" i="1" baseline="-25000" dirty="0">
                                                  <a:solidFill>
                                                    <a:srgbClr val="C00000"/>
                                                  </a:solidFill>
                                                  <a:latin typeface="Cambria Math" panose="02040503050406030204" pitchFamily="18" charset="0"/>
                                                </a:rPr>
                                                <m:t>2</m:t>
                                              </m:r>
                                            </m:e>
                                          </m:d>
                                        </m:e>
                                      </m:func>
                                      <m:r>
                                        <a:rPr lang="en-IN" sz="2400" i="1" dirty="0">
                                          <a:solidFill>
                                            <a:srgbClr val="C00000"/>
                                          </a:solidFill>
                                          <a:latin typeface="Cambria Math" panose="02040503050406030204" pitchFamily="18" charset="0"/>
                                        </a:rPr>
                                        <m:t>,</m:t>
                                      </m:r>
                                      <m:func>
                                        <m:funcPr>
                                          <m:ctrlPr>
                                            <a:rPr lang="en-IN" sz="2400" i="1" dirty="0">
                                              <a:solidFill>
                                                <a:srgbClr val="C00000"/>
                                              </a:solidFill>
                                              <a:latin typeface="Cambria Math" panose="02040503050406030204" pitchFamily="18" charset="0"/>
                                            </a:rPr>
                                          </m:ctrlPr>
                                        </m:funcPr>
                                        <m:fName>
                                          <m:sSub>
                                            <m:sSubPr>
                                              <m:ctrlPr>
                                                <a:rPr lang="en-IN" sz="2400" i="1" dirty="0">
                                                  <a:solidFill>
                                                    <a:srgbClr val="C00000"/>
                                                  </a:solidFill>
                                                  <a:latin typeface="Cambria Math" panose="02040503050406030204" pitchFamily="18" charset="0"/>
                                                  <a:ea typeface="Cambria Math" panose="02040503050406030204" pitchFamily="18" charset="0"/>
                                                </a:rPr>
                                              </m:ctrlPr>
                                            </m:sSubPr>
                                            <m:e>
                                              <m:r>
                                                <a:rPr lang="en-IN" sz="2400" i="1" dirty="0">
                                                  <a:solidFill>
                                                    <a:srgbClr val="C00000"/>
                                                  </a:solidFill>
                                                  <a:latin typeface="Cambria Math" panose="02040503050406030204" pitchFamily="18" charset="0"/>
                                                  <a:ea typeface="Cambria Math" panose="02040503050406030204" pitchFamily="18" charset="0"/>
                                                </a:rPr>
                                                <m:t>𝜇</m:t>
                                              </m:r>
                                            </m:e>
                                            <m:sub>
                                              <m:r>
                                                <a:rPr lang="en-IN" sz="2400" i="1" dirty="0">
                                                  <a:solidFill>
                                                    <a:srgbClr val="C00000"/>
                                                  </a:solidFill>
                                                  <a:latin typeface="Cambria Math" panose="02040503050406030204" pitchFamily="18" charset="0"/>
                                                  <a:ea typeface="Cambria Math" panose="02040503050406030204" pitchFamily="18" charset="0"/>
                                                </a:rPr>
                                                <m:t>𝑆</m:t>
                                              </m:r>
                                            </m:sub>
                                          </m:sSub>
                                        </m:fName>
                                        <m:e>
                                          <m:d>
                                            <m:dPr>
                                              <m:ctrlPr>
                                                <a:rPr lang="en-IN" sz="2400" i="1" dirty="0">
                                                  <a:solidFill>
                                                    <a:srgbClr val="C00000"/>
                                                  </a:solidFill>
                                                  <a:latin typeface="Cambria Math" panose="02040503050406030204" pitchFamily="18" charset="0"/>
                                                </a:rPr>
                                              </m:ctrlPr>
                                            </m:dPr>
                                            <m:e>
                                              <m:r>
                                                <a:rPr lang="en-IN" sz="2400" i="1" dirty="0">
                                                  <a:solidFill>
                                                    <a:srgbClr val="C00000"/>
                                                  </a:solidFill>
                                                  <a:latin typeface="Cambria Math" panose="02040503050406030204" pitchFamily="18" charset="0"/>
                                                </a:rPr>
                                                <m:t>𝑦</m:t>
                                              </m:r>
                                              <m:r>
                                                <a:rPr lang="en-IN" sz="2400" i="1" baseline="-25000" dirty="0">
                                                  <a:solidFill>
                                                    <a:srgbClr val="C00000"/>
                                                  </a:solidFill>
                                                  <a:latin typeface="Cambria Math" panose="02040503050406030204" pitchFamily="18" charset="0"/>
                                                </a:rPr>
                                                <m:t>2</m:t>
                                              </m:r>
                                              <m:r>
                                                <a:rPr lang="en-IN" sz="2400" i="1" dirty="0">
                                                  <a:solidFill>
                                                    <a:srgbClr val="C00000"/>
                                                  </a:solidFill>
                                                  <a:latin typeface="Cambria Math" panose="02040503050406030204" pitchFamily="18" charset="0"/>
                                                </a:rPr>
                                                <m:t>, </m:t>
                                              </m:r>
                                              <m:r>
                                                <a:rPr lang="en-IN" sz="2400" i="1" dirty="0">
                                                  <a:solidFill>
                                                    <a:srgbClr val="C00000"/>
                                                  </a:solidFill>
                                                  <a:latin typeface="Cambria Math" panose="02040503050406030204" pitchFamily="18" charset="0"/>
                                                </a:rPr>
                                                <m:t>𝑧</m:t>
                                              </m:r>
                                              <m:r>
                                                <a:rPr lang="en-IN" sz="2400" i="1" baseline="-25000" dirty="0">
                                                  <a:solidFill>
                                                    <a:srgbClr val="C00000"/>
                                                  </a:solidFill>
                                                  <a:latin typeface="Cambria Math" panose="02040503050406030204" pitchFamily="18" charset="0"/>
                                                </a:rPr>
                                                <m:t>1</m:t>
                                              </m:r>
                                            </m:e>
                                          </m:d>
                                        </m:e>
                                      </m:func>
                                    </m:e>
                                  </m:d>
                                </m:e>
                              </m:func>
                            </m:e>
                          </m:d>
                        </m:e>
                      </m:func>
                      <m:r>
                        <a:rPr lang="en-IN" sz="2400" i="1" dirty="0">
                          <a:solidFill>
                            <a:srgbClr val="C00000"/>
                          </a:solidFill>
                          <a:latin typeface="Cambria Math" panose="02040503050406030204" pitchFamily="18" charset="0"/>
                        </a:rPr>
                        <m:t>=</m:t>
                      </m:r>
                      <m:func>
                        <m:funcPr>
                          <m:ctrlPr>
                            <a:rPr lang="en-IN" sz="2400" i="1" dirty="0">
                              <a:solidFill>
                                <a:srgbClr val="C00000"/>
                              </a:solidFill>
                              <a:latin typeface="Cambria Math" panose="02040503050406030204" pitchFamily="18" charset="0"/>
                            </a:rPr>
                          </m:ctrlPr>
                        </m:funcPr>
                        <m:fName>
                          <m:r>
                            <a:rPr lang="en-IN" sz="2400" i="1" dirty="0" err="1">
                              <a:solidFill>
                                <a:srgbClr val="C00000"/>
                              </a:solidFill>
                              <a:latin typeface="Cambria Math" panose="02040503050406030204" pitchFamily="18" charset="0"/>
                            </a:rPr>
                            <m:t>𝑚𝑎𝑥</m:t>
                          </m:r>
                        </m:fName>
                        <m:e>
                          <m:d>
                            <m:dPr>
                              <m:begChr m:val="{"/>
                              <m:endChr m:val="}"/>
                              <m:ctrlPr>
                                <a:rPr lang="en-IN" sz="2400" i="1" dirty="0">
                                  <a:solidFill>
                                    <a:srgbClr val="C00000"/>
                                  </a:solidFill>
                                  <a:latin typeface="Cambria Math" panose="02040503050406030204" pitchFamily="18" charset="0"/>
                                </a:rPr>
                              </m:ctrlPr>
                            </m:dPr>
                            <m:e>
                              <m:r>
                                <a:rPr lang="en-IN" sz="2400" i="1" dirty="0" err="1">
                                  <a:solidFill>
                                    <a:srgbClr val="C00000"/>
                                  </a:solidFill>
                                  <a:latin typeface="Cambria Math" panose="02040503050406030204" pitchFamily="18" charset="0"/>
                                </a:rPr>
                                <m:t>𝑚𝑖𝑛</m:t>
                              </m:r>
                              <m:d>
                                <m:dPr>
                                  <m:ctrlPr>
                                    <a:rPr lang="en-IN" sz="2400" i="1" dirty="0">
                                      <a:solidFill>
                                        <a:srgbClr val="C00000"/>
                                      </a:solidFill>
                                      <a:latin typeface="Cambria Math" panose="02040503050406030204" pitchFamily="18" charset="0"/>
                                    </a:rPr>
                                  </m:ctrlPr>
                                </m:dPr>
                                <m:e>
                                  <m:r>
                                    <a:rPr lang="en-IN" sz="2400" i="1" dirty="0">
                                      <a:solidFill>
                                        <a:srgbClr val="C00000"/>
                                      </a:solidFill>
                                      <a:latin typeface="Cambria Math" panose="02040503050406030204" pitchFamily="18" charset="0"/>
                                    </a:rPr>
                                    <m:t>0.5, 0.6</m:t>
                                  </m:r>
                                </m:e>
                              </m:d>
                              <m:r>
                                <a:rPr lang="en-IN" sz="2400" i="1" dirty="0">
                                  <a:solidFill>
                                    <a:srgbClr val="C00000"/>
                                  </a:solidFill>
                                  <a:latin typeface="Cambria Math" panose="02040503050406030204" pitchFamily="18" charset="0"/>
                                </a:rPr>
                                <m:t>,</m:t>
                              </m:r>
                              <m:func>
                                <m:funcPr>
                                  <m:ctrlPr>
                                    <a:rPr lang="en-IN" sz="2400" i="1" dirty="0">
                                      <a:solidFill>
                                        <a:srgbClr val="C00000"/>
                                      </a:solidFill>
                                      <a:latin typeface="Cambria Math" panose="02040503050406030204" pitchFamily="18" charset="0"/>
                                    </a:rPr>
                                  </m:ctrlPr>
                                </m:funcPr>
                                <m:fName>
                                  <m:r>
                                    <a:rPr lang="en-IN" sz="2400" i="1" dirty="0">
                                      <a:solidFill>
                                        <a:srgbClr val="C00000"/>
                                      </a:solidFill>
                                      <a:latin typeface="Cambria Math" panose="02040503050406030204" pitchFamily="18" charset="0"/>
                                    </a:rPr>
                                    <m:t>𝑚𝑖𝑛</m:t>
                                  </m:r>
                                </m:fName>
                                <m:e>
                                  <m:d>
                                    <m:dPr>
                                      <m:ctrlPr>
                                        <a:rPr lang="en-IN" sz="2400" i="1" dirty="0">
                                          <a:solidFill>
                                            <a:srgbClr val="C00000"/>
                                          </a:solidFill>
                                          <a:latin typeface="Cambria Math" panose="02040503050406030204" pitchFamily="18" charset="0"/>
                                        </a:rPr>
                                      </m:ctrlPr>
                                    </m:dPr>
                                    <m:e>
                                      <m:r>
                                        <a:rPr lang="en-IN" sz="2400" i="1" dirty="0">
                                          <a:solidFill>
                                            <a:srgbClr val="C00000"/>
                                          </a:solidFill>
                                          <a:latin typeface="Cambria Math" panose="02040503050406030204" pitchFamily="18" charset="0"/>
                                        </a:rPr>
                                        <m:t>0.1, 0.5</m:t>
                                      </m:r>
                                    </m:e>
                                  </m:d>
                                </m:e>
                              </m:func>
                            </m:e>
                          </m:d>
                        </m:e>
                      </m:func>
                      <m:r>
                        <a:rPr lang="en-IN" sz="2400" i="1" dirty="0">
                          <a:solidFill>
                            <a:srgbClr val="C00000"/>
                          </a:solidFill>
                          <a:latin typeface="Cambria Math" panose="02040503050406030204" pitchFamily="18" charset="0"/>
                        </a:rPr>
                        <m:t>=</m:t>
                      </m:r>
                      <m:func>
                        <m:funcPr>
                          <m:ctrlPr>
                            <a:rPr lang="en-IN" sz="2400" i="1" dirty="0">
                              <a:solidFill>
                                <a:srgbClr val="C00000"/>
                              </a:solidFill>
                              <a:latin typeface="Cambria Math" panose="02040503050406030204" pitchFamily="18" charset="0"/>
                            </a:rPr>
                          </m:ctrlPr>
                        </m:funcPr>
                        <m:fName>
                          <m:r>
                            <a:rPr lang="en-IN" sz="2400" i="1" dirty="0">
                              <a:solidFill>
                                <a:srgbClr val="C00000"/>
                              </a:solidFill>
                              <a:latin typeface="Cambria Math" panose="02040503050406030204" pitchFamily="18" charset="0"/>
                            </a:rPr>
                            <m:t>𝑚𝑎𝑥</m:t>
                          </m:r>
                        </m:fName>
                        <m:e>
                          <m:d>
                            <m:dPr>
                              <m:begChr m:val="{"/>
                              <m:endChr m:val="}"/>
                              <m:ctrlPr>
                                <a:rPr lang="en-IN" sz="2400" i="1" dirty="0">
                                  <a:solidFill>
                                    <a:srgbClr val="C00000"/>
                                  </a:solidFill>
                                  <a:latin typeface="Cambria Math" panose="02040503050406030204" pitchFamily="18" charset="0"/>
                                </a:rPr>
                              </m:ctrlPr>
                            </m:dPr>
                            <m:e>
                              <m:r>
                                <a:rPr lang="en-IN" sz="2400" i="1" dirty="0">
                                  <a:solidFill>
                                    <a:srgbClr val="C00000"/>
                                  </a:solidFill>
                                  <a:latin typeface="Cambria Math" panose="02040503050406030204" pitchFamily="18" charset="0"/>
                                </a:rPr>
                                <m:t>0.5, 0.1</m:t>
                              </m:r>
                            </m:e>
                          </m:d>
                        </m:e>
                      </m:func>
                      <m:r>
                        <a:rPr lang="en-IN" sz="2400" i="1" dirty="0">
                          <a:solidFill>
                            <a:srgbClr val="C00000"/>
                          </a:solidFill>
                          <a:latin typeface="Cambria Math" panose="02040503050406030204" pitchFamily="18" charset="0"/>
                        </a:rPr>
                        <m:t>= 0.5 </m:t>
                      </m:r>
                      <m:r>
                        <a:rPr lang="en-IN" sz="2400" i="1" dirty="0">
                          <a:solidFill>
                            <a:srgbClr val="C00000"/>
                          </a:solidFill>
                          <a:latin typeface="Cambria Math" panose="02040503050406030204" pitchFamily="18" charset="0"/>
                        </a:rPr>
                        <m:t>𝑎𝑛𝑑</m:t>
                      </m:r>
                      <m:r>
                        <a:rPr lang="en-IN" sz="2400" i="1" dirty="0">
                          <a:solidFill>
                            <a:srgbClr val="C00000"/>
                          </a:solidFill>
                          <a:latin typeface="Cambria Math" panose="02040503050406030204" pitchFamily="18" charset="0"/>
                        </a:rPr>
                        <m:t> </m:t>
                      </m:r>
                      <m:r>
                        <a:rPr lang="en-IN" sz="2400" i="1" dirty="0">
                          <a:solidFill>
                            <a:srgbClr val="C00000"/>
                          </a:solidFill>
                          <a:latin typeface="Cambria Math" panose="02040503050406030204" pitchFamily="18" charset="0"/>
                        </a:rPr>
                        <m:t>𝑠𝑜</m:t>
                      </m:r>
                      <m:r>
                        <a:rPr lang="en-IN" sz="2400" i="1" dirty="0">
                          <a:solidFill>
                            <a:srgbClr val="C00000"/>
                          </a:solidFill>
                          <a:latin typeface="Cambria Math" panose="02040503050406030204" pitchFamily="18" charset="0"/>
                        </a:rPr>
                        <m:t> </m:t>
                      </m:r>
                      <m:r>
                        <a:rPr lang="en-IN" sz="2400" i="1" dirty="0">
                          <a:solidFill>
                            <a:srgbClr val="C00000"/>
                          </a:solidFill>
                          <a:latin typeface="Cambria Math" panose="02040503050406030204" pitchFamily="18" charset="0"/>
                        </a:rPr>
                        <m:t>𝑜𝑛</m:t>
                      </m:r>
                      <m:r>
                        <a:rPr lang="en-IN" sz="2400" i="1" dirty="0">
                          <a:solidFill>
                            <a:srgbClr val="C00000"/>
                          </a:solidFill>
                          <a:latin typeface="Cambria Math" panose="02040503050406030204" pitchFamily="18" charset="0"/>
                        </a:rPr>
                        <m:t>.</m:t>
                      </m:r>
                    </m:oMath>
                  </m:oMathPara>
                </a14:m>
                <a:endParaRPr lang="en-IN" sz="2400" dirty="0">
                  <a:solidFill>
                    <a:srgbClr val="C00000"/>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98296" y="1478915"/>
                <a:ext cx="11297007" cy="4641079"/>
              </a:xfrm>
              <a:prstGeom prst="rect">
                <a:avLst/>
              </a:prstGeom>
              <a:blipFill>
                <a:blip r:embed="rId2"/>
                <a:stretch>
                  <a:fillRect l="-863"/>
                </a:stretch>
              </a:blipFill>
            </p:spPr>
            <p:txBody>
              <a:bodyPr/>
              <a:lstStyle/>
              <a:p>
                <a:r>
                  <a:rPr lang="en-IN">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0955" y="2182283"/>
            <a:ext cx="839587" cy="176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3201" y="2270442"/>
            <a:ext cx="1625600" cy="27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8412" y="3660812"/>
            <a:ext cx="1828800" cy="27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5">
            <p14:nvContentPartPr>
              <p14:cNvPr id="7" name="Ink 6"/>
              <p14:cNvContentPartPr/>
              <p14:nvPr/>
            </p14:nvContentPartPr>
            <p14:xfrm>
              <a:off x="3743121" y="2637430"/>
              <a:ext cx="913680" cy="119520"/>
            </p14:xfrm>
          </p:contentPart>
        </mc:Choice>
        <mc:Fallback xmlns="">
          <p:pic>
            <p:nvPicPr>
              <p:cNvPr id="7" name="Ink 6"/>
              <p:cNvPicPr/>
              <p:nvPr/>
            </p:nvPicPr>
            <p:blipFill>
              <a:blip r:embed="rId6"/>
              <a:stretch>
                <a:fillRect/>
              </a:stretch>
            </p:blipFill>
            <p:spPr>
              <a:xfrm>
                <a:off x="3730881" y="2620150"/>
                <a:ext cx="93960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Ink 9"/>
              <p14:cNvContentPartPr/>
              <p14:nvPr/>
            </p14:nvContentPartPr>
            <p14:xfrm>
              <a:off x="8258241" y="2617630"/>
              <a:ext cx="162360" cy="536760"/>
            </p14:xfrm>
          </p:contentPart>
        </mc:Choice>
        <mc:Fallback xmlns="">
          <p:pic>
            <p:nvPicPr>
              <p:cNvPr id="10" name="Ink 9"/>
              <p:cNvPicPr/>
              <p:nvPr/>
            </p:nvPicPr>
            <p:blipFill>
              <a:blip r:embed="rId8"/>
              <a:stretch>
                <a:fillRect/>
              </a:stretch>
            </p:blipFill>
            <p:spPr>
              <a:xfrm>
                <a:off x="8240241" y="2601790"/>
                <a:ext cx="198000" cy="5720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2" name="Ink 11"/>
              <p14:cNvContentPartPr/>
              <p14:nvPr/>
            </p14:nvContentPartPr>
            <p14:xfrm>
              <a:off x="621561" y="4907230"/>
              <a:ext cx="827280" cy="357840"/>
            </p14:xfrm>
          </p:contentPart>
        </mc:Choice>
        <mc:Fallback xmlns="">
          <p:pic>
            <p:nvPicPr>
              <p:cNvPr id="12" name="Ink 11"/>
              <p:cNvPicPr/>
              <p:nvPr/>
            </p:nvPicPr>
            <p:blipFill>
              <a:blip r:embed="rId10"/>
              <a:stretch>
                <a:fillRect/>
              </a:stretch>
            </p:blipFill>
            <p:spPr>
              <a:xfrm>
                <a:off x="604641" y="4888870"/>
                <a:ext cx="862560" cy="3945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4" name="Ink 13"/>
              <p14:cNvContentPartPr/>
              <p14:nvPr/>
            </p14:nvContentPartPr>
            <p14:xfrm>
              <a:off x="6475521" y="6057430"/>
              <a:ext cx="1522800" cy="195840"/>
            </p14:xfrm>
          </p:contentPart>
        </mc:Choice>
        <mc:Fallback xmlns="">
          <p:pic>
            <p:nvPicPr>
              <p:cNvPr id="14" name="Ink 13"/>
              <p:cNvPicPr/>
              <p:nvPr/>
            </p:nvPicPr>
            <p:blipFill>
              <a:blip r:embed="rId12"/>
              <a:stretch>
                <a:fillRect/>
              </a:stretch>
            </p:blipFill>
            <p:spPr>
              <a:xfrm>
                <a:off x="6467241" y="6049510"/>
                <a:ext cx="1546920" cy="2181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6" name="Ink 15"/>
              <p14:cNvContentPartPr/>
              <p14:nvPr/>
            </p14:nvContentPartPr>
            <p14:xfrm>
              <a:off x="1674201" y="6151030"/>
              <a:ext cx="4283640" cy="403920"/>
            </p14:xfrm>
          </p:contentPart>
        </mc:Choice>
        <mc:Fallback xmlns="">
          <p:pic>
            <p:nvPicPr>
              <p:cNvPr id="16" name="Ink 15"/>
              <p:cNvPicPr/>
              <p:nvPr/>
            </p:nvPicPr>
            <p:blipFill>
              <a:blip r:embed="rId14"/>
              <a:stretch>
                <a:fillRect/>
              </a:stretch>
            </p:blipFill>
            <p:spPr>
              <a:xfrm>
                <a:off x="1665921" y="6133750"/>
                <a:ext cx="4307040" cy="433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8" name="Ink 17"/>
              <p14:cNvContentPartPr/>
              <p14:nvPr/>
            </p14:nvContentPartPr>
            <p14:xfrm>
              <a:off x="3279081" y="5410870"/>
              <a:ext cx="7743240" cy="184680"/>
            </p14:xfrm>
          </p:contentPart>
        </mc:Choice>
        <mc:Fallback xmlns="">
          <p:pic>
            <p:nvPicPr>
              <p:cNvPr id="18" name="Ink 17"/>
              <p:cNvPicPr/>
              <p:nvPr/>
            </p:nvPicPr>
            <p:blipFill>
              <a:blip r:embed="rId16"/>
              <a:stretch>
                <a:fillRect/>
              </a:stretch>
            </p:blipFill>
            <p:spPr>
              <a:xfrm>
                <a:off x="3272601" y="5403670"/>
                <a:ext cx="7765920" cy="201960"/>
              </a:xfrm>
              <a:prstGeom prst="rect">
                <a:avLst/>
              </a:prstGeom>
            </p:spPr>
          </p:pic>
        </mc:Fallback>
      </mc:AlternateContent>
    </p:spTree>
    <p:extLst>
      <p:ext uri="{BB962C8B-B14F-4D97-AF65-F5344CB8AC3E}">
        <p14:creationId xmlns:p14="http://schemas.microsoft.com/office/powerpoint/2010/main" val="24279862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71</a:t>
            </a:fld>
            <a:endParaRPr lang="en-US"/>
          </a:p>
        </p:txBody>
      </p:sp>
      <p:sp>
        <p:nvSpPr>
          <p:cNvPr id="3" name="TextBox 2"/>
          <p:cNvSpPr txBox="1"/>
          <p:nvPr/>
        </p:nvSpPr>
        <p:spPr>
          <a:xfrm>
            <a:off x="2015230" y="452686"/>
            <a:ext cx="10176769"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Fuzzy relation : An example</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498296" y="1323212"/>
                <a:ext cx="11297007" cy="4829399"/>
              </a:xfrm>
              <a:prstGeom prst="rect">
                <a:avLst/>
              </a:prstGeom>
              <a:noFill/>
            </p:spPr>
            <p:txBody>
              <a:bodyPr wrap="square" rtlCol="0">
                <a:spAutoFit/>
              </a:bodyPr>
              <a:lstStyle/>
              <a:p>
                <a:r>
                  <a:rPr lang="en-IN" sz="2400" dirty="0"/>
                  <a:t>Consider the following two sets </a:t>
                </a:r>
                <a14:m>
                  <m:oMath xmlns:m="http://schemas.openxmlformats.org/officeDocument/2006/math">
                    <m:r>
                      <a:rPr lang="en-IN" sz="2400" i="1" dirty="0">
                        <a:latin typeface="Cambria Math" panose="02040503050406030204" pitchFamily="18" charset="0"/>
                      </a:rPr>
                      <m:t>𝑃</m:t>
                    </m:r>
                  </m:oMath>
                </a14:m>
                <a:r>
                  <a:rPr lang="en-IN" sz="2400" dirty="0"/>
                  <a:t> and </a:t>
                </a:r>
                <a14:m>
                  <m:oMath xmlns:m="http://schemas.openxmlformats.org/officeDocument/2006/math">
                    <m:r>
                      <a:rPr lang="en-IN" sz="2400" i="1" dirty="0">
                        <a:latin typeface="Cambria Math" panose="02040503050406030204" pitchFamily="18" charset="0"/>
                      </a:rPr>
                      <m:t>𝐷</m:t>
                    </m:r>
                    <m:r>
                      <a:rPr lang="en-IN" sz="2400" i="1" dirty="0">
                        <a:latin typeface="Cambria Math" panose="02040503050406030204" pitchFamily="18" charset="0"/>
                      </a:rPr>
                      <m:t>,</m:t>
                    </m:r>
                  </m:oMath>
                </a14:m>
                <a:r>
                  <a:rPr lang="en-IN" sz="2400" dirty="0"/>
                  <a:t> which represent a set of paddy plants and a set of plant diseases. More precisely</a:t>
                </a:r>
              </a:p>
              <a:p>
                <a:r>
                  <a:rPr lang="en-IN" sz="2400" dirty="0"/>
                  <a:t>	</a:t>
                </a:r>
                <a14:m>
                  <m:oMath xmlns:m="http://schemas.openxmlformats.org/officeDocument/2006/math">
                    <m:r>
                      <a:rPr lang="en-IN" sz="2400" i="1" dirty="0">
                        <a:latin typeface="Cambria Math"/>
                      </a:rPr>
                      <m:t>𝑃</m:t>
                    </m:r>
                    <m:r>
                      <a:rPr lang="en-IN" sz="2400" i="1" dirty="0">
                        <a:latin typeface="Cambria Math"/>
                      </a:rPr>
                      <m:t> = {</m:t>
                    </m:r>
                    <m:sSub>
                      <m:sSubPr>
                        <m:ctrlPr>
                          <a:rPr lang="en-IN" sz="2400" i="1" dirty="0">
                            <a:latin typeface="Cambria Math" panose="02040503050406030204" pitchFamily="18" charset="0"/>
                          </a:rPr>
                        </m:ctrlPr>
                      </m:sSubPr>
                      <m:e>
                        <m:r>
                          <a:rPr lang="en-IN" sz="2400" i="1" dirty="0">
                            <a:latin typeface="Cambria Math"/>
                          </a:rPr>
                          <m:t>𝑃</m:t>
                        </m:r>
                      </m:e>
                      <m:sub>
                        <m:r>
                          <a:rPr lang="en-IN" sz="2400" i="1" dirty="0">
                            <a:latin typeface="Cambria Math"/>
                          </a:rPr>
                          <m:t>1</m:t>
                        </m:r>
                      </m:sub>
                    </m:sSub>
                    <m:r>
                      <a:rPr lang="en-IN" sz="2400" i="1" dirty="0">
                        <a:latin typeface="Cambria Math"/>
                      </a:rPr>
                      <m:t>,</m:t>
                    </m:r>
                    <m:sSub>
                      <m:sSubPr>
                        <m:ctrlPr>
                          <a:rPr lang="en-IN" sz="2400" i="1" dirty="0">
                            <a:latin typeface="Cambria Math" panose="02040503050406030204" pitchFamily="18" charset="0"/>
                          </a:rPr>
                        </m:ctrlPr>
                      </m:sSubPr>
                      <m:e>
                        <m:r>
                          <a:rPr lang="en-IN" sz="2400" i="1" dirty="0">
                            <a:latin typeface="Cambria Math"/>
                          </a:rPr>
                          <m:t>𝑃</m:t>
                        </m:r>
                      </m:e>
                      <m:sub>
                        <m:r>
                          <a:rPr lang="en-IN" sz="2400" i="1" dirty="0">
                            <a:latin typeface="Cambria Math"/>
                          </a:rPr>
                          <m:t>2</m:t>
                        </m:r>
                      </m:sub>
                    </m:sSub>
                    <m:r>
                      <a:rPr lang="en-IN" sz="2400" i="1" dirty="0">
                        <a:latin typeface="Cambria Math"/>
                      </a:rPr>
                      <m:t>,</m:t>
                    </m:r>
                    <m:sSub>
                      <m:sSubPr>
                        <m:ctrlPr>
                          <a:rPr lang="en-IN" sz="2400" i="1" dirty="0">
                            <a:latin typeface="Cambria Math" panose="02040503050406030204" pitchFamily="18" charset="0"/>
                          </a:rPr>
                        </m:ctrlPr>
                      </m:sSubPr>
                      <m:e>
                        <m:r>
                          <a:rPr lang="en-IN" sz="2400" i="1" dirty="0">
                            <a:latin typeface="Cambria Math"/>
                          </a:rPr>
                          <m:t>𝑃</m:t>
                        </m:r>
                      </m:e>
                      <m:sub>
                        <m:r>
                          <a:rPr lang="en-IN" sz="2400" i="1" dirty="0">
                            <a:latin typeface="Cambria Math"/>
                          </a:rPr>
                          <m:t>3</m:t>
                        </m:r>
                      </m:sub>
                    </m:sSub>
                    <m:r>
                      <a:rPr lang="en-IN" sz="2400" i="1" dirty="0">
                        <a:latin typeface="Cambria Math"/>
                      </a:rPr>
                      <m:t>,</m:t>
                    </m:r>
                    <m:sSub>
                      <m:sSubPr>
                        <m:ctrlPr>
                          <a:rPr lang="en-IN" sz="2400" i="1" dirty="0">
                            <a:latin typeface="Cambria Math" panose="02040503050406030204" pitchFamily="18" charset="0"/>
                          </a:rPr>
                        </m:ctrlPr>
                      </m:sSubPr>
                      <m:e>
                        <m:r>
                          <a:rPr lang="en-IN" sz="2400" i="1" dirty="0">
                            <a:latin typeface="Cambria Math"/>
                          </a:rPr>
                          <m:t>𝑃</m:t>
                        </m:r>
                      </m:e>
                      <m:sub>
                        <m:r>
                          <a:rPr lang="en-IN" sz="2400" i="1" dirty="0">
                            <a:latin typeface="Cambria Math"/>
                          </a:rPr>
                          <m:t>4</m:t>
                        </m:r>
                      </m:sub>
                    </m:sSub>
                    <m:r>
                      <a:rPr lang="en-IN" sz="2400" i="1" dirty="0">
                        <a:latin typeface="Cambria Math"/>
                      </a:rPr>
                      <m:t>} </m:t>
                    </m:r>
                  </m:oMath>
                </a14:m>
                <a:r>
                  <a:rPr lang="en-IN" sz="2400" dirty="0"/>
                  <a:t>a set of four varieties of paddy plants</a:t>
                </a:r>
              </a:p>
              <a:p>
                <a:r>
                  <a:rPr lang="en-IN" sz="2400" dirty="0"/>
                  <a:t>	</a:t>
                </a:r>
                <a14:m>
                  <m:oMath xmlns:m="http://schemas.openxmlformats.org/officeDocument/2006/math">
                    <m:r>
                      <a:rPr lang="en-IN" sz="2400" i="1" dirty="0">
                        <a:latin typeface="Cambria Math" panose="02040503050406030204" pitchFamily="18" charset="0"/>
                      </a:rPr>
                      <m:t>𝐷</m:t>
                    </m:r>
                    <m:r>
                      <a:rPr lang="en-IN" sz="2400" i="1" dirty="0">
                        <a:latin typeface="Cambria Math" panose="02040503050406030204" pitchFamily="18" charset="0"/>
                      </a:rPr>
                      <m:t> = {</m:t>
                    </m:r>
                    <m:sSub>
                      <m:sSubPr>
                        <m:ctrlPr>
                          <a:rPr lang="en-IN" sz="2400" i="1" dirty="0">
                            <a:latin typeface="Cambria Math" panose="02040503050406030204" pitchFamily="18" charset="0"/>
                          </a:rPr>
                        </m:ctrlPr>
                      </m:sSubPr>
                      <m:e>
                        <m:r>
                          <a:rPr lang="en-IN" sz="2400" i="1" dirty="0">
                            <a:latin typeface="Cambria Math"/>
                          </a:rPr>
                          <m:t>𝐷</m:t>
                        </m:r>
                      </m:e>
                      <m:sub>
                        <m:r>
                          <a:rPr lang="en-IN" sz="2400" i="1" dirty="0">
                            <a:latin typeface="Cambria Math"/>
                          </a:rPr>
                          <m:t>1</m:t>
                        </m:r>
                      </m:sub>
                    </m:sSub>
                    <m:r>
                      <a:rPr lang="en-IN" sz="2400" i="1" dirty="0">
                        <a:latin typeface="Cambria Math"/>
                      </a:rPr>
                      <m:t>,</m:t>
                    </m:r>
                    <m:sSub>
                      <m:sSubPr>
                        <m:ctrlPr>
                          <a:rPr lang="en-IN" sz="2400" i="1" dirty="0">
                            <a:latin typeface="Cambria Math" panose="02040503050406030204" pitchFamily="18" charset="0"/>
                          </a:rPr>
                        </m:ctrlPr>
                      </m:sSubPr>
                      <m:e>
                        <m:r>
                          <a:rPr lang="en-IN" sz="2400" i="1" dirty="0">
                            <a:latin typeface="Cambria Math"/>
                          </a:rPr>
                          <m:t>𝐷</m:t>
                        </m:r>
                      </m:e>
                      <m:sub>
                        <m:r>
                          <a:rPr lang="en-IN" sz="2400" i="1" dirty="0">
                            <a:latin typeface="Cambria Math"/>
                          </a:rPr>
                          <m:t>2</m:t>
                        </m:r>
                      </m:sub>
                    </m:sSub>
                    <m:r>
                      <a:rPr lang="en-IN" sz="2400" i="1" dirty="0">
                        <a:latin typeface="Cambria Math"/>
                      </a:rPr>
                      <m:t>,</m:t>
                    </m:r>
                    <m:sSub>
                      <m:sSubPr>
                        <m:ctrlPr>
                          <a:rPr lang="en-IN" sz="2400" i="1" dirty="0">
                            <a:latin typeface="Cambria Math" panose="02040503050406030204" pitchFamily="18" charset="0"/>
                          </a:rPr>
                        </m:ctrlPr>
                      </m:sSubPr>
                      <m:e>
                        <m:r>
                          <a:rPr lang="en-IN" sz="2400" i="1" dirty="0">
                            <a:latin typeface="Cambria Math"/>
                          </a:rPr>
                          <m:t>𝐷</m:t>
                        </m:r>
                      </m:e>
                      <m:sub>
                        <m:r>
                          <a:rPr lang="en-IN" sz="2400" i="1" dirty="0">
                            <a:latin typeface="Cambria Math"/>
                          </a:rPr>
                          <m:t>3</m:t>
                        </m:r>
                      </m:sub>
                    </m:sSub>
                    <m:r>
                      <a:rPr lang="en-IN" sz="2400" i="1" dirty="0">
                        <a:latin typeface="Cambria Math"/>
                      </a:rPr>
                      <m:t>,</m:t>
                    </m:r>
                    <m:sSub>
                      <m:sSubPr>
                        <m:ctrlPr>
                          <a:rPr lang="en-IN" sz="2400" i="1" dirty="0">
                            <a:latin typeface="Cambria Math" panose="02040503050406030204" pitchFamily="18" charset="0"/>
                          </a:rPr>
                        </m:ctrlPr>
                      </m:sSubPr>
                      <m:e>
                        <m:r>
                          <a:rPr lang="en-IN" sz="2400" i="1" dirty="0">
                            <a:latin typeface="Cambria Math"/>
                          </a:rPr>
                          <m:t>𝐷</m:t>
                        </m:r>
                      </m:e>
                      <m:sub>
                        <m:r>
                          <a:rPr lang="en-IN" sz="2400" i="1" dirty="0">
                            <a:latin typeface="Cambria Math"/>
                          </a:rPr>
                          <m:t>4</m:t>
                        </m:r>
                      </m:sub>
                    </m:sSub>
                    <m:r>
                      <a:rPr lang="en-IN" sz="2400" i="1" dirty="0">
                        <a:latin typeface="Cambria Math" panose="02040503050406030204" pitchFamily="18" charset="0"/>
                      </a:rPr>
                      <m:t>} </m:t>
                    </m:r>
                  </m:oMath>
                </a14:m>
                <a:r>
                  <a:rPr lang="en-IN" sz="2400" dirty="0"/>
                  <a:t>of the four various diseases affecting the plants.</a:t>
                </a:r>
              </a:p>
              <a:p>
                <a:r>
                  <a:rPr lang="en-IN" sz="2400" dirty="0"/>
                  <a:t>In addition to these, also consider another set </a:t>
                </a:r>
                <a14:m>
                  <m:oMath xmlns:m="http://schemas.openxmlformats.org/officeDocument/2006/math">
                    <m:r>
                      <a:rPr lang="en-IN" sz="2400" i="1" dirty="0">
                        <a:latin typeface="Cambria Math" panose="02040503050406030204" pitchFamily="18" charset="0"/>
                      </a:rPr>
                      <m:t>𝑆</m:t>
                    </m:r>
                    <m:r>
                      <a:rPr lang="en-IN" sz="2400" i="1" dirty="0">
                        <a:latin typeface="Cambria Math" panose="02040503050406030204" pitchFamily="18" charset="0"/>
                      </a:rPr>
                      <m:t> = {</m:t>
                    </m:r>
                    <m:sSub>
                      <m:sSubPr>
                        <m:ctrlPr>
                          <a:rPr lang="en-IN" sz="2400" i="1" dirty="0">
                            <a:latin typeface="Cambria Math" panose="02040503050406030204" pitchFamily="18" charset="0"/>
                          </a:rPr>
                        </m:ctrlPr>
                      </m:sSubPr>
                      <m:e>
                        <m:r>
                          <a:rPr lang="en-IN" sz="2400" i="1" dirty="0">
                            <a:latin typeface="Cambria Math"/>
                          </a:rPr>
                          <m:t>𝑆</m:t>
                        </m:r>
                      </m:e>
                      <m:sub>
                        <m:r>
                          <a:rPr lang="en-IN" sz="2400" i="1" dirty="0">
                            <a:latin typeface="Cambria Math"/>
                          </a:rPr>
                          <m:t>1</m:t>
                        </m:r>
                      </m:sub>
                    </m:sSub>
                    <m:r>
                      <a:rPr lang="en-IN" sz="2400" i="1" dirty="0">
                        <a:latin typeface="Cambria Math"/>
                      </a:rPr>
                      <m:t>,</m:t>
                    </m:r>
                    <m:sSub>
                      <m:sSubPr>
                        <m:ctrlPr>
                          <a:rPr lang="en-IN" sz="2400" i="1" dirty="0">
                            <a:latin typeface="Cambria Math" panose="02040503050406030204" pitchFamily="18" charset="0"/>
                          </a:rPr>
                        </m:ctrlPr>
                      </m:sSubPr>
                      <m:e>
                        <m:r>
                          <a:rPr lang="en-IN" sz="2400" i="1" dirty="0">
                            <a:latin typeface="Cambria Math"/>
                          </a:rPr>
                          <m:t>𝑆</m:t>
                        </m:r>
                      </m:e>
                      <m:sub>
                        <m:r>
                          <a:rPr lang="en-IN" sz="2400" i="1" dirty="0">
                            <a:latin typeface="Cambria Math"/>
                          </a:rPr>
                          <m:t>2</m:t>
                        </m:r>
                      </m:sub>
                    </m:sSub>
                    <m:r>
                      <a:rPr lang="en-IN" sz="2400" i="1" dirty="0">
                        <a:latin typeface="Cambria Math"/>
                      </a:rPr>
                      <m:t>,</m:t>
                    </m:r>
                    <m:sSub>
                      <m:sSubPr>
                        <m:ctrlPr>
                          <a:rPr lang="en-IN" sz="2400" i="1" dirty="0">
                            <a:latin typeface="Cambria Math" panose="02040503050406030204" pitchFamily="18" charset="0"/>
                          </a:rPr>
                        </m:ctrlPr>
                      </m:sSubPr>
                      <m:e>
                        <m:r>
                          <a:rPr lang="en-IN" sz="2400" i="1" dirty="0">
                            <a:latin typeface="Cambria Math"/>
                          </a:rPr>
                          <m:t>𝑆</m:t>
                        </m:r>
                      </m:e>
                      <m:sub>
                        <m:r>
                          <a:rPr lang="en-IN" sz="2400" i="1" dirty="0">
                            <a:latin typeface="Cambria Math"/>
                          </a:rPr>
                          <m:t>3</m:t>
                        </m:r>
                      </m:sub>
                    </m:sSub>
                    <m:r>
                      <a:rPr lang="en-IN" sz="2400" i="1" dirty="0">
                        <a:latin typeface="Cambria Math"/>
                      </a:rPr>
                      <m:t>,</m:t>
                    </m:r>
                    <m:sSub>
                      <m:sSubPr>
                        <m:ctrlPr>
                          <a:rPr lang="en-IN" sz="2400" i="1" dirty="0">
                            <a:latin typeface="Cambria Math" panose="02040503050406030204" pitchFamily="18" charset="0"/>
                          </a:rPr>
                        </m:ctrlPr>
                      </m:sSubPr>
                      <m:e>
                        <m:r>
                          <a:rPr lang="en-IN" sz="2400" i="1" dirty="0">
                            <a:latin typeface="Cambria Math"/>
                          </a:rPr>
                          <m:t>𝑆</m:t>
                        </m:r>
                      </m:e>
                      <m:sub>
                        <m:r>
                          <a:rPr lang="en-IN" sz="2400" i="1" dirty="0">
                            <a:latin typeface="Cambria Math"/>
                          </a:rPr>
                          <m:t>4</m:t>
                        </m:r>
                      </m:sub>
                    </m:sSub>
                    <m:r>
                      <a:rPr lang="en-IN" sz="2400" i="1" dirty="0">
                        <a:latin typeface="Cambria Math" panose="02040503050406030204" pitchFamily="18" charset="0"/>
                      </a:rPr>
                      <m:t>} </m:t>
                    </m:r>
                  </m:oMath>
                </a14:m>
                <a:r>
                  <a:rPr lang="en-IN" sz="2400" dirty="0"/>
                  <a:t>be the common symptoms of the diseases. </a:t>
                </a:r>
              </a:p>
              <a:p>
                <a:r>
                  <a:rPr lang="en-IN" sz="2400" dirty="0"/>
                  <a:t>Let, </a:t>
                </a:r>
                <a14:m>
                  <m:oMath xmlns:m="http://schemas.openxmlformats.org/officeDocument/2006/math">
                    <m:r>
                      <a:rPr lang="en-IN" sz="2400" i="1" dirty="0">
                        <a:latin typeface="Cambria Math" panose="02040503050406030204" pitchFamily="18" charset="0"/>
                      </a:rPr>
                      <m:t>𝑅</m:t>
                    </m:r>
                  </m:oMath>
                </a14:m>
                <a:r>
                  <a:rPr lang="en-IN" sz="2400" dirty="0"/>
                  <a:t> be a relation on </a:t>
                </a:r>
                <a14:m>
                  <m:oMath xmlns:m="http://schemas.openxmlformats.org/officeDocument/2006/math">
                    <m:r>
                      <a:rPr lang="en-IN" sz="2400" i="1" dirty="0">
                        <a:latin typeface="Cambria Math" panose="02040503050406030204" pitchFamily="18" charset="0"/>
                      </a:rPr>
                      <m:t>𝑃</m:t>
                    </m:r>
                    <m:r>
                      <a:rPr lang="en-IN"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𝐷</m:t>
                    </m:r>
                  </m:oMath>
                </a14:m>
                <a:r>
                  <a:rPr lang="en-IN" sz="2400" dirty="0"/>
                  <a:t>, representing which plant is susceptible to which diseases, which is stated as</a:t>
                </a:r>
              </a:p>
              <a:p>
                <a:endParaRPr lang="en-IN" sz="24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2400" i="1">
                          <a:latin typeface="Cambria Math" panose="02040503050406030204" pitchFamily="18" charset="0"/>
                        </a:rPr>
                        <m:t>𝑅</m:t>
                      </m:r>
                      <m:r>
                        <a:rPr lang="en-IN" sz="2400" i="1">
                          <a:latin typeface="Cambria Math" panose="02040503050406030204" pitchFamily="18" charset="0"/>
                        </a:rPr>
                        <m:t>=</m:t>
                      </m:r>
                      <m:m>
                        <m:mPr>
                          <m:mcs>
                            <m:mc>
                              <m:mcPr>
                                <m:count m:val="1"/>
                                <m:mcJc m:val="center"/>
                              </m:mcPr>
                            </m:mc>
                          </m:mcs>
                          <m:ctrlPr>
                            <a:rPr lang="en-IN" sz="2400" i="1">
                              <a:latin typeface="Cambria Math" panose="02040503050406030204" pitchFamily="18" charset="0"/>
                            </a:rPr>
                          </m:ctrlPr>
                        </m:mPr>
                        <m:mr>
                          <m:e>
                            <m:sSub>
                              <m:sSubPr>
                                <m:ctrlPr>
                                  <a:rPr lang="en-IN" sz="2400" i="1">
                                    <a:latin typeface="Cambria Math" panose="02040503050406030204" pitchFamily="18" charset="0"/>
                                  </a:rPr>
                                </m:ctrlPr>
                              </m:sSubPr>
                              <m:e>
                                <m:r>
                                  <a:rPr lang="en-IN" sz="2400" i="1">
                                    <a:latin typeface="Cambria Math"/>
                                  </a:rPr>
                                  <m:t>𝑃</m:t>
                                </m:r>
                              </m:e>
                              <m:sub>
                                <m:r>
                                  <a:rPr lang="en-IN" sz="2400" i="1">
                                    <a:latin typeface="Cambria Math"/>
                                  </a:rPr>
                                  <m:t>1</m:t>
                                </m:r>
                              </m:sub>
                            </m:sSub>
                          </m:e>
                        </m:mr>
                        <m:mr>
                          <m:e>
                            <m:sSub>
                              <m:sSubPr>
                                <m:ctrlPr>
                                  <a:rPr lang="en-IN" sz="2400" i="1">
                                    <a:latin typeface="Cambria Math" panose="02040503050406030204" pitchFamily="18" charset="0"/>
                                  </a:rPr>
                                </m:ctrlPr>
                              </m:sSubPr>
                              <m:e>
                                <m:r>
                                  <a:rPr lang="en-IN" sz="2400" i="1">
                                    <a:latin typeface="Cambria Math"/>
                                  </a:rPr>
                                  <m:t>𝑃</m:t>
                                </m:r>
                              </m:e>
                              <m:sub>
                                <m:r>
                                  <a:rPr lang="en-IN" sz="2400" i="1">
                                    <a:latin typeface="Cambria Math"/>
                                  </a:rPr>
                                  <m:t>2</m:t>
                                </m:r>
                              </m:sub>
                            </m:sSub>
                          </m:e>
                        </m:mr>
                        <m:mr>
                          <m:e>
                            <m:eqArr>
                              <m:eqArrPr>
                                <m:ctrlPr>
                                  <a:rPr lang="en-IN" sz="2400" i="1">
                                    <a:latin typeface="Cambria Math" panose="02040503050406030204" pitchFamily="18" charset="0"/>
                                  </a:rPr>
                                </m:ctrlPr>
                              </m:eqArrPr>
                              <m:e>
                                <m:sSub>
                                  <m:sSubPr>
                                    <m:ctrlPr>
                                      <a:rPr lang="en-IN" sz="2400" i="1">
                                        <a:latin typeface="Cambria Math" panose="02040503050406030204" pitchFamily="18" charset="0"/>
                                      </a:rPr>
                                    </m:ctrlPr>
                                  </m:sSubPr>
                                  <m:e>
                                    <m:r>
                                      <a:rPr lang="en-IN" sz="2400" i="1">
                                        <a:latin typeface="Cambria Math"/>
                                      </a:rPr>
                                      <m:t>𝑃</m:t>
                                    </m:r>
                                  </m:e>
                                  <m:sub>
                                    <m:r>
                                      <a:rPr lang="en-IN" sz="2400" i="1">
                                        <a:latin typeface="Cambria Math"/>
                                      </a:rPr>
                                      <m:t>3</m:t>
                                    </m:r>
                                  </m:sub>
                                </m:sSub>
                              </m:e>
                              <m:e>
                                <m:sSub>
                                  <m:sSubPr>
                                    <m:ctrlPr>
                                      <a:rPr lang="en-IN" sz="2400" i="1">
                                        <a:latin typeface="Cambria Math" panose="02040503050406030204" pitchFamily="18" charset="0"/>
                                      </a:rPr>
                                    </m:ctrlPr>
                                  </m:sSubPr>
                                  <m:e>
                                    <m:r>
                                      <a:rPr lang="en-IN" sz="2400" i="1">
                                        <a:latin typeface="Cambria Math"/>
                                      </a:rPr>
                                      <m:t>𝑃</m:t>
                                    </m:r>
                                  </m:e>
                                  <m:sub>
                                    <m:r>
                                      <a:rPr lang="en-IN" sz="2400" i="1">
                                        <a:latin typeface="Cambria Math"/>
                                      </a:rPr>
                                      <m:t>4</m:t>
                                    </m:r>
                                  </m:sub>
                                </m:sSub>
                              </m:e>
                            </m:eqArr>
                          </m:e>
                        </m:mr>
                      </m:m>
                      <m:d>
                        <m:dPr>
                          <m:begChr m:val="["/>
                          <m:endChr m:val="]"/>
                          <m:ctrlPr>
                            <a:rPr lang="en-IN" sz="2400" i="1">
                              <a:latin typeface="Cambria Math" panose="02040503050406030204" pitchFamily="18" charset="0"/>
                            </a:rPr>
                          </m:ctrlPr>
                        </m:dPr>
                        <m:e>
                          <m:m>
                            <m:mPr>
                              <m:mcs>
                                <m:mc>
                                  <m:mcPr>
                                    <m:count m:val="4"/>
                                    <m:mcJc m:val="center"/>
                                  </m:mcPr>
                                </m:mc>
                              </m:mcs>
                              <m:ctrlPr>
                                <a:rPr lang="en-IN" sz="2400" i="1">
                                  <a:latin typeface="Cambria Math" panose="02040503050406030204" pitchFamily="18" charset="0"/>
                                </a:rPr>
                              </m:ctrlPr>
                            </m:mPr>
                            <m:mr>
                              <m:e>
                                <m:r>
                                  <m:rPr>
                                    <m:brk m:alnAt="7"/>
                                  </m:rPr>
                                  <a:rPr lang="en-IN" sz="2400" i="1">
                                    <a:latin typeface="Cambria Math" panose="02040503050406030204" pitchFamily="18" charset="0"/>
                                  </a:rPr>
                                  <m:t>0</m:t>
                                </m:r>
                                <m:r>
                                  <a:rPr lang="en-IN" sz="2400" i="1">
                                    <a:latin typeface="Cambria Math" panose="02040503050406030204" pitchFamily="18" charset="0"/>
                                  </a:rPr>
                                  <m:t>.6</m:t>
                                </m:r>
                              </m:e>
                              <m:e>
                                <m:r>
                                  <a:rPr lang="en-IN" sz="2400" i="1">
                                    <a:latin typeface="Cambria Math" panose="02040503050406030204" pitchFamily="18" charset="0"/>
                                  </a:rPr>
                                  <m:t>0.6</m:t>
                                </m:r>
                              </m:e>
                              <m:e>
                                <m:r>
                                  <a:rPr lang="en-IN" sz="2400" i="1">
                                    <a:latin typeface="Cambria Math" panose="02040503050406030204" pitchFamily="18" charset="0"/>
                                  </a:rPr>
                                  <m:t>0.9</m:t>
                                </m:r>
                              </m:e>
                              <m:e>
                                <m:r>
                                  <a:rPr lang="en-IN" sz="2400" i="1">
                                    <a:latin typeface="Cambria Math" panose="02040503050406030204" pitchFamily="18" charset="0"/>
                                  </a:rPr>
                                  <m:t>0.8</m:t>
                                </m:r>
                              </m:e>
                            </m:mr>
                            <m:mr>
                              <m:e>
                                <m:r>
                                  <a:rPr lang="en-IN" sz="2400" i="1">
                                    <a:latin typeface="Cambria Math" panose="02040503050406030204" pitchFamily="18" charset="0"/>
                                  </a:rPr>
                                  <m:t>0.1</m:t>
                                </m:r>
                              </m:e>
                              <m:e>
                                <m:r>
                                  <a:rPr lang="en-IN" sz="2400" i="1">
                                    <a:latin typeface="Cambria Math" panose="02040503050406030204" pitchFamily="18" charset="0"/>
                                  </a:rPr>
                                  <m:t>0.2</m:t>
                                </m:r>
                              </m:e>
                              <m:e>
                                <m:r>
                                  <a:rPr lang="en-IN" sz="2400" i="1">
                                    <a:latin typeface="Cambria Math" panose="02040503050406030204" pitchFamily="18" charset="0"/>
                                  </a:rPr>
                                  <m:t>0.9</m:t>
                                </m:r>
                              </m:e>
                              <m:e>
                                <m:r>
                                  <a:rPr lang="en-IN" sz="2400" i="1">
                                    <a:latin typeface="Cambria Math" panose="02040503050406030204" pitchFamily="18" charset="0"/>
                                  </a:rPr>
                                  <m:t>0.8</m:t>
                                </m:r>
                              </m:e>
                            </m:mr>
                            <m:mr>
                              <m:e>
                                <m:r>
                                  <a:rPr lang="en-IN" sz="2400" i="1">
                                    <a:latin typeface="Cambria Math" panose="02040503050406030204" pitchFamily="18" charset="0"/>
                                  </a:rPr>
                                  <m:t>0.9</m:t>
                                </m:r>
                              </m:e>
                              <m:e>
                                <m:r>
                                  <a:rPr lang="en-IN" sz="2400" i="1">
                                    <a:latin typeface="Cambria Math" panose="02040503050406030204" pitchFamily="18" charset="0"/>
                                  </a:rPr>
                                  <m:t>0.3</m:t>
                                </m:r>
                              </m:e>
                              <m:e>
                                <m:r>
                                  <a:rPr lang="en-IN" sz="2400" i="1">
                                    <a:latin typeface="Cambria Math" panose="02040503050406030204" pitchFamily="18" charset="0"/>
                                  </a:rPr>
                                  <m:t>0.4</m:t>
                                </m:r>
                              </m:e>
                              <m:e>
                                <m:r>
                                  <a:rPr lang="en-IN" sz="2400" i="1">
                                    <a:latin typeface="Cambria Math" panose="02040503050406030204" pitchFamily="18" charset="0"/>
                                  </a:rPr>
                                  <m:t>0.8</m:t>
                                </m:r>
                              </m:e>
                            </m:mr>
                            <m:mr>
                              <m:e>
                                <m:r>
                                  <a:rPr lang="en-IN" sz="2400" i="1">
                                    <a:latin typeface="Cambria Math" panose="02040503050406030204" pitchFamily="18" charset="0"/>
                                  </a:rPr>
                                  <m:t>0.9</m:t>
                                </m:r>
                              </m:e>
                              <m:e>
                                <m:r>
                                  <a:rPr lang="en-IN" sz="2400" i="1">
                                    <a:latin typeface="Cambria Math" panose="02040503050406030204" pitchFamily="18" charset="0"/>
                                  </a:rPr>
                                  <m:t>0.8</m:t>
                                </m:r>
                              </m:e>
                              <m:e>
                                <m:r>
                                  <a:rPr lang="en-IN" sz="2400" i="1">
                                    <a:latin typeface="Cambria Math" panose="02040503050406030204" pitchFamily="18" charset="0"/>
                                  </a:rPr>
                                  <m:t>0.4</m:t>
                                </m:r>
                              </m:e>
                              <m:e>
                                <m:r>
                                  <a:rPr lang="en-IN" sz="2400" i="1">
                                    <a:latin typeface="Cambria Math" panose="02040503050406030204" pitchFamily="18" charset="0"/>
                                  </a:rPr>
                                  <m:t>0.2</m:t>
                                </m:r>
                              </m:e>
                            </m:mr>
                          </m:m>
                        </m:e>
                      </m:d>
                    </m:oMath>
                  </m:oMathPara>
                </a14:m>
                <a:endParaRPr lang="en-IN"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498296" y="1323212"/>
                <a:ext cx="11297007" cy="4829399"/>
              </a:xfrm>
              <a:prstGeom prst="rect">
                <a:avLst/>
              </a:prstGeom>
              <a:blipFill>
                <a:blip r:embed="rId2"/>
                <a:stretch>
                  <a:fillRect l="-863" t="-1010"/>
                </a:stretch>
              </a:blipFill>
            </p:spPr>
            <p:txBody>
              <a:bodyPr/>
              <a:lstStyle/>
              <a:p>
                <a:r>
                  <a:rPr lang="en-IN">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1057" y="4375639"/>
            <a:ext cx="264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52099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72</a:t>
            </a:fld>
            <a:endParaRPr lang="en-US"/>
          </a:p>
        </p:txBody>
      </p:sp>
      <p:sp>
        <p:nvSpPr>
          <p:cNvPr id="3" name="TextBox 2"/>
          <p:cNvSpPr txBox="1"/>
          <p:nvPr/>
        </p:nvSpPr>
        <p:spPr>
          <a:xfrm>
            <a:off x="1899821" y="501649"/>
            <a:ext cx="10292179"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Fuzzy relation : An example</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447496" y="1412177"/>
                <a:ext cx="11297007" cy="5100884"/>
              </a:xfrm>
              <a:prstGeom prst="rect">
                <a:avLst/>
              </a:prstGeom>
              <a:noFill/>
            </p:spPr>
            <p:txBody>
              <a:bodyPr wrap="square" rtlCol="0">
                <a:spAutoFit/>
              </a:bodyPr>
              <a:lstStyle/>
              <a:p>
                <a:r>
                  <a:rPr lang="en-IN" sz="2400" dirty="0"/>
                  <a:t>Also, consider </a:t>
                </a:r>
                <a14:m>
                  <m:oMath xmlns:m="http://schemas.openxmlformats.org/officeDocument/2006/math">
                    <m:r>
                      <a:rPr lang="en-IN" sz="2400" i="1" dirty="0">
                        <a:latin typeface="Cambria Math" panose="02040503050406030204" pitchFamily="18" charset="0"/>
                      </a:rPr>
                      <m:t>𝑇</m:t>
                    </m:r>
                  </m:oMath>
                </a14:m>
                <a:r>
                  <a:rPr lang="en-IN" sz="2400" dirty="0"/>
                  <a:t> be the another relation on </a:t>
                </a:r>
                <a14:m>
                  <m:oMath xmlns:m="http://schemas.openxmlformats.org/officeDocument/2006/math">
                    <m:r>
                      <a:rPr lang="en-IN" sz="2400" i="1" dirty="0">
                        <a:latin typeface="Cambria Math" panose="02040503050406030204" pitchFamily="18" charset="0"/>
                      </a:rPr>
                      <m:t>𝐷</m:t>
                    </m:r>
                    <m:r>
                      <a:rPr lang="en-IN" sz="2400" i="1" dirty="0">
                        <a:latin typeface="Cambria Math" panose="02040503050406030204" pitchFamily="18" charset="0"/>
                        <a:ea typeface="Cambria Math" panose="02040503050406030204" pitchFamily="18" charset="0"/>
                      </a:rPr>
                      <m:t>×</m:t>
                    </m:r>
                    <m:r>
                      <a:rPr lang="en-IN" sz="2400" i="1" dirty="0">
                        <a:latin typeface="Cambria Math" panose="02040503050406030204" pitchFamily="18" charset="0"/>
                      </a:rPr>
                      <m:t>𝑆</m:t>
                    </m:r>
                  </m:oMath>
                </a14:m>
                <a:r>
                  <a:rPr lang="en-IN" sz="2400" dirty="0"/>
                  <a:t>, which is given by</a:t>
                </a:r>
              </a:p>
              <a:p>
                <a:endParaRPr lang="en-IN" sz="2400" dirty="0"/>
              </a:p>
              <a:p>
                <a:endParaRPr lang="en-IN" sz="1067"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𝑅</m:t>
                      </m:r>
                      <m:r>
                        <a:rPr lang="en-IN" sz="2000" i="1">
                          <a:latin typeface="Cambria Math" panose="02040503050406030204" pitchFamily="18" charset="0"/>
                        </a:rPr>
                        <m:t>=</m:t>
                      </m:r>
                      <m:m>
                        <m:mPr>
                          <m:mcs>
                            <m:mc>
                              <m:mcPr>
                                <m:count m:val="1"/>
                                <m:mcJc m:val="center"/>
                              </m:mcPr>
                            </m:mc>
                          </m:mcs>
                          <m:ctrlPr>
                            <a:rPr lang="en-IN" sz="2000" i="1">
                              <a:latin typeface="Cambria Math" panose="02040503050406030204" pitchFamily="18" charset="0"/>
                            </a:rPr>
                          </m:ctrlPr>
                        </m:mPr>
                        <m:mr>
                          <m:e>
                            <m:sSub>
                              <m:sSubPr>
                                <m:ctrlPr>
                                  <a:rPr lang="en-IN" sz="2000" i="1">
                                    <a:latin typeface="Cambria Math" panose="02040503050406030204" pitchFamily="18" charset="0"/>
                                  </a:rPr>
                                </m:ctrlPr>
                              </m:sSubPr>
                              <m:e>
                                <m:r>
                                  <a:rPr lang="en-IN" sz="2000" i="1">
                                    <a:latin typeface="Cambria Math"/>
                                  </a:rPr>
                                  <m:t>𝑃</m:t>
                                </m:r>
                              </m:e>
                              <m:sub>
                                <m:r>
                                  <a:rPr lang="en-IN" sz="2000" i="1">
                                    <a:latin typeface="Cambria Math"/>
                                  </a:rPr>
                                  <m:t>1</m:t>
                                </m:r>
                              </m:sub>
                            </m:sSub>
                          </m:e>
                        </m:mr>
                        <m:mr>
                          <m:e>
                            <m:sSub>
                              <m:sSubPr>
                                <m:ctrlPr>
                                  <a:rPr lang="en-IN" sz="2000" i="1">
                                    <a:latin typeface="Cambria Math" panose="02040503050406030204" pitchFamily="18" charset="0"/>
                                  </a:rPr>
                                </m:ctrlPr>
                              </m:sSubPr>
                              <m:e>
                                <m:r>
                                  <a:rPr lang="en-IN" sz="2000" i="1">
                                    <a:latin typeface="Cambria Math"/>
                                  </a:rPr>
                                  <m:t>𝑃</m:t>
                                </m:r>
                              </m:e>
                              <m:sub>
                                <m:r>
                                  <a:rPr lang="en-IN" sz="2000" i="1">
                                    <a:latin typeface="Cambria Math"/>
                                  </a:rPr>
                                  <m:t>2</m:t>
                                </m:r>
                              </m:sub>
                            </m:sSub>
                          </m:e>
                        </m:mr>
                        <m:mr>
                          <m:e>
                            <m:eqArr>
                              <m:eqArrPr>
                                <m:ctrlPr>
                                  <a:rPr lang="en-IN" sz="2000" i="1">
                                    <a:latin typeface="Cambria Math" panose="02040503050406030204" pitchFamily="18" charset="0"/>
                                  </a:rPr>
                                </m:ctrlPr>
                              </m:eqArrPr>
                              <m:e>
                                <m:sSub>
                                  <m:sSubPr>
                                    <m:ctrlPr>
                                      <a:rPr lang="en-IN" sz="2000" i="1">
                                        <a:latin typeface="Cambria Math" panose="02040503050406030204" pitchFamily="18" charset="0"/>
                                      </a:rPr>
                                    </m:ctrlPr>
                                  </m:sSubPr>
                                  <m:e>
                                    <m:r>
                                      <a:rPr lang="en-IN" sz="2000" i="1">
                                        <a:latin typeface="Cambria Math"/>
                                      </a:rPr>
                                      <m:t>𝑃</m:t>
                                    </m:r>
                                  </m:e>
                                  <m:sub>
                                    <m:r>
                                      <a:rPr lang="en-IN" sz="2000" i="1">
                                        <a:latin typeface="Cambria Math"/>
                                      </a:rPr>
                                      <m:t>3</m:t>
                                    </m:r>
                                  </m:sub>
                                </m:sSub>
                              </m:e>
                              <m:e>
                                <m:sSub>
                                  <m:sSubPr>
                                    <m:ctrlPr>
                                      <a:rPr lang="en-IN" sz="2000" i="1">
                                        <a:latin typeface="Cambria Math" panose="02040503050406030204" pitchFamily="18" charset="0"/>
                                      </a:rPr>
                                    </m:ctrlPr>
                                  </m:sSubPr>
                                  <m:e>
                                    <m:r>
                                      <a:rPr lang="en-IN" sz="2000" i="1">
                                        <a:latin typeface="Cambria Math"/>
                                      </a:rPr>
                                      <m:t>𝑃</m:t>
                                    </m:r>
                                  </m:e>
                                  <m:sub>
                                    <m:r>
                                      <a:rPr lang="en-IN" sz="2000" i="1">
                                        <a:latin typeface="Cambria Math"/>
                                      </a:rPr>
                                      <m:t>4</m:t>
                                    </m:r>
                                  </m:sub>
                                </m:sSub>
                              </m:e>
                            </m:eqArr>
                          </m:e>
                        </m:mr>
                      </m:m>
                      <m:d>
                        <m:dPr>
                          <m:begChr m:val="["/>
                          <m:endChr m:val="]"/>
                          <m:ctrlPr>
                            <a:rPr lang="en-IN" sz="2000" i="1">
                              <a:latin typeface="Cambria Math" panose="02040503050406030204" pitchFamily="18" charset="0"/>
                            </a:rPr>
                          </m:ctrlPr>
                        </m:dPr>
                        <m:e>
                          <m:m>
                            <m:mPr>
                              <m:mcs>
                                <m:mc>
                                  <m:mcPr>
                                    <m:count m:val="4"/>
                                    <m:mcJc m:val="center"/>
                                  </m:mcPr>
                                </m:mc>
                              </m:mcs>
                              <m:ctrlPr>
                                <a:rPr lang="en-IN" sz="2000" i="1">
                                  <a:latin typeface="Cambria Math" panose="02040503050406030204" pitchFamily="18" charset="0"/>
                                </a:rPr>
                              </m:ctrlPr>
                            </m:mPr>
                            <m:mr>
                              <m:e>
                                <m:r>
                                  <m:rPr>
                                    <m:brk m:alnAt="7"/>
                                  </m:rPr>
                                  <a:rPr lang="en-IN" sz="2000" i="1">
                                    <a:latin typeface="Cambria Math" panose="02040503050406030204" pitchFamily="18" charset="0"/>
                                  </a:rPr>
                                  <m:t>0</m:t>
                                </m:r>
                                <m:r>
                                  <a:rPr lang="en-IN" sz="2000" i="1">
                                    <a:latin typeface="Cambria Math" panose="02040503050406030204" pitchFamily="18" charset="0"/>
                                  </a:rPr>
                                  <m:t>.6</m:t>
                                </m:r>
                              </m:e>
                              <m:e>
                                <m:r>
                                  <a:rPr lang="en-IN" sz="2000" i="1">
                                    <a:latin typeface="Cambria Math" panose="02040503050406030204" pitchFamily="18" charset="0"/>
                                  </a:rPr>
                                  <m:t>0.6</m:t>
                                </m:r>
                              </m:e>
                              <m:e>
                                <m:r>
                                  <a:rPr lang="en-IN" sz="2000" i="1">
                                    <a:latin typeface="Cambria Math" panose="02040503050406030204" pitchFamily="18" charset="0"/>
                                  </a:rPr>
                                  <m:t>0.9</m:t>
                                </m:r>
                              </m:e>
                              <m:e>
                                <m:r>
                                  <a:rPr lang="en-IN" sz="2000" i="1">
                                    <a:latin typeface="Cambria Math" panose="02040503050406030204" pitchFamily="18" charset="0"/>
                                  </a:rPr>
                                  <m:t>0.8</m:t>
                                </m:r>
                              </m:e>
                            </m:mr>
                            <m:mr>
                              <m:e>
                                <m:r>
                                  <a:rPr lang="en-IN" sz="2000" i="1">
                                    <a:latin typeface="Cambria Math" panose="02040503050406030204" pitchFamily="18" charset="0"/>
                                  </a:rPr>
                                  <m:t>0.1</m:t>
                                </m:r>
                              </m:e>
                              <m:e>
                                <m:r>
                                  <a:rPr lang="en-IN" sz="2000" i="1">
                                    <a:latin typeface="Cambria Math" panose="02040503050406030204" pitchFamily="18" charset="0"/>
                                  </a:rPr>
                                  <m:t>0.2</m:t>
                                </m:r>
                              </m:e>
                              <m:e>
                                <m:r>
                                  <a:rPr lang="en-IN" sz="2000" i="1">
                                    <a:latin typeface="Cambria Math" panose="02040503050406030204" pitchFamily="18" charset="0"/>
                                  </a:rPr>
                                  <m:t>0.9</m:t>
                                </m:r>
                              </m:e>
                              <m:e>
                                <m:r>
                                  <a:rPr lang="en-IN" sz="2000" i="1">
                                    <a:latin typeface="Cambria Math" panose="02040503050406030204" pitchFamily="18" charset="0"/>
                                  </a:rPr>
                                  <m:t>0.8</m:t>
                                </m:r>
                              </m:e>
                            </m:mr>
                            <m:mr>
                              <m:e>
                                <m:r>
                                  <a:rPr lang="en-IN" sz="2000" i="1">
                                    <a:latin typeface="Cambria Math" panose="02040503050406030204" pitchFamily="18" charset="0"/>
                                  </a:rPr>
                                  <m:t>0.9</m:t>
                                </m:r>
                              </m:e>
                              <m:e>
                                <m:r>
                                  <a:rPr lang="en-IN" sz="2000" i="1">
                                    <a:latin typeface="Cambria Math" panose="02040503050406030204" pitchFamily="18" charset="0"/>
                                  </a:rPr>
                                  <m:t>0.3</m:t>
                                </m:r>
                              </m:e>
                              <m:e>
                                <m:r>
                                  <a:rPr lang="en-IN" sz="2000" i="1">
                                    <a:latin typeface="Cambria Math" panose="02040503050406030204" pitchFamily="18" charset="0"/>
                                  </a:rPr>
                                  <m:t>0.4</m:t>
                                </m:r>
                              </m:e>
                              <m:e>
                                <m:r>
                                  <a:rPr lang="en-IN" sz="2000" i="1">
                                    <a:latin typeface="Cambria Math" panose="02040503050406030204" pitchFamily="18" charset="0"/>
                                  </a:rPr>
                                  <m:t>0.8</m:t>
                                </m:r>
                              </m:e>
                            </m:mr>
                            <m:mr>
                              <m:e>
                                <m:r>
                                  <a:rPr lang="en-IN" sz="2000" i="1">
                                    <a:latin typeface="Cambria Math" panose="02040503050406030204" pitchFamily="18" charset="0"/>
                                  </a:rPr>
                                  <m:t>0.9</m:t>
                                </m:r>
                              </m:e>
                              <m:e>
                                <m:r>
                                  <a:rPr lang="en-IN" sz="2000" i="1">
                                    <a:latin typeface="Cambria Math" panose="02040503050406030204" pitchFamily="18" charset="0"/>
                                  </a:rPr>
                                  <m:t>0.8</m:t>
                                </m:r>
                              </m:e>
                              <m:e>
                                <m:r>
                                  <a:rPr lang="en-IN" sz="2000" i="1">
                                    <a:latin typeface="Cambria Math" panose="02040503050406030204" pitchFamily="18" charset="0"/>
                                  </a:rPr>
                                  <m:t>0.4</m:t>
                                </m:r>
                              </m:e>
                              <m:e>
                                <m:r>
                                  <a:rPr lang="en-IN" sz="2000" i="1">
                                    <a:latin typeface="Cambria Math" panose="02040503050406030204" pitchFamily="18" charset="0"/>
                                  </a:rPr>
                                  <m:t>0.2</m:t>
                                </m:r>
                              </m:e>
                            </m:mr>
                          </m:m>
                        </m:e>
                      </m:d>
                      <m:r>
                        <a:rPr lang="en-IN" sz="2000" i="1">
                          <a:latin typeface="Cambria Math" panose="02040503050406030204" pitchFamily="18" charset="0"/>
                        </a:rPr>
                        <m:t> </m:t>
                      </m:r>
                      <m:r>
                        <a:rPr lang="en-IN" sz="2133" i="1">
                          <a:latin typeface="Cambria Math" panose="02040503050406030204" pitchFamily="18" charset="0"/>
                        </a:rPr>
                        <m:t>𝑆</m:t>
                      </m:r>
                      <m:r>
                        <a:rPr lang="en-IN" sz="2133" i="1">
                          <a:latin typeface="Cambria Math" panose="02040503050406030204" pitchFamily="18" charset="0"/>
                        </a:rPr>
                        <m:t>=</m:t>
                      </m:r>
                      <m:m>
                        <m:mPr>
                          <m:mcs>
                            <m:mc>
                              <m:mcPr>
                                <m:count m:val="1"/>
                                <m:mcJc m:val="center"/>
                              </m:mcPr>
                            </m:mc>
                          </m:mcs>
                          <m:ctrlPr>
                            <a:rPr lang="en-IN" sz="2133" i="1">
                              <a:latin typeface="Cambria Math" panose="02040503050406030204" pitchFamily="18" charset="0"/>
                            </a:rPr>
                          </m:ctrlPr>
                        </m:mPr>
                        <m:mr>
                          <m:e>
                            <m:sSub>
                              <m:sSubPr>
                                <m:ctrlPr>
                                  <a:rPr lang="en-IN" sz="2133" i="1">
                                    <a:latin typeface="Cambria Math" panose="02040503050406030204" pitchFamily="18" charset="0"/>
                                  </a:rPr>
                                </m:ctrlPr>
                              </m:sSubPr>
                              <m:e>
                                <m:r>
                                  <a:rPr lang="en-IN" sz="2133" i="1">
                                    <a:latin typeface="Cambria Math"/>
                                  </a:rPr>
                                  <m:t>𝐷</m:t>
                                </m:r>
                              </m:e>
                              <m:sub>
                                <m:r>
                                  <a:rPr lang="en-IN" sz="2133" i="1">
                                    <a:latin typeface="Cambria Math"/>
                                  </a:rPr>
                                  <m:t>1</m:t>
                                </m:r>
                              </m:sub>
                            </m:sSub>
                          </m:e>
                        </m:mr>
                        <m:mr>
                          <m:e>
                            <m:sSub>
                              <m:sSubPr>
                                <m:ctrlPr>
                                  <a:rPr lang="en-IN" sz="2133" i="1">
                                    <a:latin typeface="Cambria Math" panose="02040503050406030204" pitchFamily="18" charset="0"/>
                                  </a:rPr>
                                </m:ctrlPr>
                              </m:sSubPr>
                              <m:e>
                                <m:r>
                                  <a:rPr lang="en-IN" sz="2133" i="1">
                                    <a:latin typeface="Cambria Math"/>
                                  </a:rPr>
                                  <m:t>𝐷</m:t>
                                </m:r>
                              </m:e>
                              <m:sub>
                                <m:r>
                                  <a:rPr lang="en-IN" sz="2133" i="1">
                                    <a:latin typeface="Cambria Math"/>
                                  </a:rPr>
                                  <m:t>2</m:t>
                                </m:r>
                              </m:sub>
                            </m:sSub>
                          </m:e>
                        </m:mr>
                        <m:mr>
                          <m:e>
                            <m:eqArr>
                              <m:eqArrPr>
                                <m:ctrlPr>
                                  <a:rPr lang="en-IN" sz="2133" i="1">
                                    <a:latin typeface="Cambria Math" panose="02040503050406030204" pitchFamily="18" charset="0"/>
                                  </a:rPr>
                                </m:ctrlPr>
                              </m:eqArrPr>
                              <m:e>
                                <m:sSub>
                                  <m:sSubPr>
                                    <m:ctrlPr>
                                      <a:rPr lang="en-IN" sz="2133" i="1">
                                        <a:latin typeface="Cambria Math" panose="02040503050406030204" pitchFamily="18" charset="0"/>
                                      </a:rPr>
                                    </m:ctrlPr>
                                  </m:sSubPr>
                                  <m:e>
                                    <m:r>
                                      <a:rPr lang="en-IN" sz="2133" i="1">
                                        <a:latin typeface="Cambria Math"/>
                                      </a:rPr>
                                      <m:t>𝐷</m:t>
                                    </m:r>
                                  </m:e>
                                  <m:sub>
                                    <m:r>
                                      <a:rPr lang="en-IN" sz="2133" i="1">
                                        <a:latin typeface="Cambria Math"/>
                                      </a:rPr>
                                      <m:t>3</m:t>
                                    </m:r>
                                  </m:sub>
                                </m:sSub>
                              </m:e>
                              <m:e>
                                <m:sSub>
                                  <m:sSubPr>
                                    <m:ctrlPr>
                                      <a:rPr lang="en-IN" sz="2133" i="1">
                                        <a:latin typeface="Cambria Math" panose="02040503050406030204" pitchFamily="18" charset="0"/>
                                      </a:rPr>
                                    </m:ctrlPr>
                                  </m:sSubPr>
                                  <m:e>
                                    <m:r>
                                      <a:rPr lang="en-IN" sz="2133" i="1">
                                        <a:latin typeface="Cambria Math"/>
                                      </a:rPr>
                                      <m:t>𝐷</m:t>
                                    </m:r>
                                  </m:e>
                                  <m:sub>
                                    <m:r>
                                      <a:rPr lang="en-IN" sz="2133" i="1">
                                        <a:latin typeface="Cambria Math"/>
                                      </a:rPr>
                                      <m:t>4</m:t>
                                    </m:r>
                                  </m:sub>
                                </m:sSub>
                              </m:e>
                            </m:eqArr>
                          </m:e>
                        </m:mr>
                      </m:m>
                      <m:d>
                        <m:dPr>
                          <m:begChr m:val="["/>
                          <m:endChr m:val="]"/>
                          <m:ctrlPr>
                            <a:rPr lang="en-IN" sz="2133" i="1">
                              <a:latin typeface="Cambria Math" panose="02040503050406030204" pitchFamily="18" charset="0"/>
                            </a:rPr>
                          </m:ctrlPr>
                        </m:dPr>
                        <m:e>
                          <m:m>
                            <m:mPr>
                              <m:mcs>
                                <m:mc>
                                  <m:mcPr>
                                    <m:count m:val="4"/>
                                    <m:mcJc m:val="center"/>
                                  </m:mcPr>
                                </m:mc>
                              </m:mcs>
                              <m:ctrlPr>
                                <a:rPr lang="en-IN" sz="2133" i="1">
                                  <a:latin typeface="Cambria Math" panose="02040503050406030204" pitchFamily="18" charset="0"/>
                                </a:rPr>
                              </m:ctrlPr>
                            </m:mPr>
                            <m:mr>
                              <m:e>
                                <m:r>
                                  <m:rPr>
                                    <m:brk m:alnAt="7"/>
                                  </m:rPr>
                                  <a:rPr lang="en-IN" sz="2133" i="1">
                                    <a:latin typeface="Cambria Math" panose="02040503050406030204" pitchFamily="18" charset="0"/>
                                  </a:rPr>
                                  <m:t>0</m:t>
                                </m:r>
                                <m:r>
                                  <a:rPr lang="en-IN" sz="2133" i="1">
                                    <a:latin typeface="Cambria Math" panose="02040503050406030204" pitchFamily="18" charset="0"/>
                                  </a:rPr>
                                  <m:t>.1</m:t>
                                </m:r>
                              </m:e>
                              <m:e>
                                <m:r>
                                  <a:rPr lang="en-IN" sz="2133" i="1">
                                    <a:latin typeface="Cambria Math" panose="02040503050406030204" pitchFamily="18" charset="0"/>
                                  </a:rPr>
                                  <m:t>0.2</m:t>
                                </m:r>
                              </m:e>
                              <m:e>
                                <m:r>
                                  <a:rPr lang="en-IN" sz="2133" i="1">
                                    <a:latin typeface="Cambria Math" panose="02040503050406030204" pitchFamily="18" charset="0"/>
                                  </a:rPr>
                                  <m:t>0.7</m:t>
                                </m:r>
                              </m:e>
                              <m:e>
                                <m:r>
                                  <a:rPr lang="en-IN" sz="2133" i="1">
                                    <a:latin typeface="Cambria Math" panose="02040503050406030204" pitchFamily="18" charset="0"/>
                                  </a:rPr>
                                  <m:t>0.9</m:t>
                                </m:r>
                              </m:e>
                            </m:mr>
                            <m:mr>
                              <m:e>
                                <m:r>
                                  <a:rPr lang="en-IN" sz="2133" i="1">
                                    <a:latin typeface="Cambria Math" panose="02040503050406030204" pitchFamily="18" charset="0"/>
                                  </a:rPr>
                                  <m:t>1.0</m:t>
                                </m:r>
                              </m:e>
                              <m:e>
                                <m:r>
                                  <a:rPr lang="en-IN" sz="2133" i="1">
                                    <a:latin typeface="Cambria Math" panose="02040503050406030204" pitchFamily="18" charset="0"/>
                                  </a:rPr>
                                  <m:t>1.0</m:t>
                                </m:r>
                              </m:e>
                              <m:e>
                                <m:r>
                                  <a:rPr lang="en-US" sz="2133" b="0" i="1" smtClean="0">
                                    <a:latin typeface="Cambria Math" panose="02040503050406030204" pitchFamily="18" charset="0"/>
                                  </a:rPr>
                                  <m:t>0</m:t>
                                </m:r>
                                <m:r>
                                  <a:rPr lang="en-IN" sz="2133" i="1">
                                    <a:latin typeface="Cambria Math" panose="02040503050406030204" pitchFamily="18" charset="0"/>
                                  </a:rPr>
                                  <m:t>.4</m:t>
                                </m:r>
                              </m:e>
                              <m:e>
                                <m:r>
                                  <a:rPr lang="en-IN" sz="2133" i="1">
                                    <a:latin typeface="Cambria Math" panose="02040503050406030204" pitchFamily="18" charset="0"/>
                                  </a:rPr>
                                  <m:t>0.6</m:t>
                                </m:r>
                              </m:e>
                            </m:mr>
                            <m:mr>
                              <m:e>
                                <m:r>
                                  <a:rPr lang="en-IN" sz="2133" i="1">
                                    <a:latin typeface="Cambria Math" panose="02040503050406030204" pitchFamily="18" charset="0"/>
                                  </a:rPr>
                                  <m:t>0.0</m:t>
                                </m:r>
                              </m:e>
                              <m:e>
                                <m:r>
                                  <a:rPr lang="en-IN" sz="2133" i="1">
                                    <a:latin typeface="Cambria Math" panose="02040503050406030204" pitchFamily="18" charset="0"/>
                                  </a:rPr>
                                  <m:t>0.0</m:t>
                                </m:r>
                              </m:e>
                              <m:e>
                                <m:r>
                                  <a:rPr lang="en-IN" sz="2133" i="1">
                                    <a:latin typeface="Cambria Math" panose="02040503050406030204" pitchFamily="18" charset="0"/>
                                  </a:rPr>
                                  <m:t>0.5</m:t>
                                </m:r>
                              </m:e>
                              <m:e>
                                <m:r>
                                  <a:rPr lang="en-IN" sz="2133" i="1">
                                    <a:latin typeface="Cambria Math" panose="02040503050406030204" pitchFamily="18" charset="0"/>
                                  </a:rPr>
                                  <m:t>0.9</m:t>
                                </m:r>
                              </m:e>
                            </m:mr>
                            <m:mr>
                              <m:e>
                                <m:r>
                                  <a:rPr lang="en-IN" sz="2133" i="1">
                                    <a:latin typeface="Cambria Math" panose="02040503050406030204" pitchFamily="18" charset="0"/>
                                  </a:rPr>
                                  <m:t>0.9</m:t>
                                </m:r>
                              </m:e>
                              <m:e>
                                <m:r>
                                  <a:rPr lang="en-IN" sz="2133" i="1">
                                    <a:latin typeface="Cambria Math" panose="02040503050406030204" pitchFamily="18" charset="0"/>
                                  </a:rPr>
                                  <m:t>1.0</m:t>
                                </m:r>
                              </m:e>
                              <m:e>
                                <m:r>
                                  <a:rPr lang="en-IN" sz="2133" i="1">
                                    <a:latin typeface="Cambria Math" panose="02040503050406030204" pitchFamily="18" charset="0"/>
                                  </a:rPr>
                                  <m:t>0.8</m:t>
                                </m:r>
                              </m:e>
                              <m:e>
                                <m:r>
                                  <a:rPr lang="en-IN" sz="2133" i="1">
                                    <a:latin typeface="Cambria Math" panose="02040503050406030204" pitchFamily="18" charset="0"/>
                                  </a:rPr>
                                  <m:t>0.2</m:t>
                                </m:r>
                              </m:e>
                            </m:mr>
                          </m:m>
                        </m:e>
                      </m:d>
                    </m:oMath>
                  </m:oMathPara>
                </a14:m>
                <a:endParaRPr lang="en-IN" sz="2133" i="1" dirty="0">
                  <a:latin typeface="Cambria Math" panose="02040503050406030204" pitchFamily="18" charset="0"/>
                </a:endParaRPr>
              </a:p>
              <a:p>
                <a:endParaRPr lang="en-IN" sz="2133" i="1" dirty="0">
                  <a:latin typeface="Cambria Math" panose="02040503050406030204" pitchFamily="18" charset="0"/>
                </a:endParaRPr>
              </a:p>
              <a:p>
                <a:r>
                  <a:rPr lang="en-IN" sz="2400" dirty="0"/>
                  <a:t>Obtain the association of plants with the different symptoms of the disease using </a:t>
                </a:r>
              </a:p>
              <a:p>
                <a:r>
                  <a:rPr lang="en-IN" sz="2400" b="1" dirty="0"/>
                  <a:t>max-min composition</a:t>
                </a:r>
                <a:r>
                  <a:rPr lang="en-IN" sz="2400" dirty="0"/>
                  <a:t>.</a:t>
                </a:r>
              </a:p>
              <a:p>
                <a:r>
                  <a:rPr lang="en-IN" sz="2400" dirty="0">
                    <a:solidFill>
                      <a:srgbClr val="C00000"/>
                    </a:solidFill>
                  </a:rPr>
                  <a:t>Hint: Find </a:t>
                </a:r>
                <a14:m>
                  <m:oMath xmlns:m="http://schemas.openxmlformats.org/officeDocument/2006/math">
                    <m:r>
                      <a:rPr lang="en-IN" sz="2400" i="1" dirty="0">
                        <a:solidFill>
                          <a:srgbClr val="C00000"/>
                        </a:solidFill>
                        <a:latin typeface="Cambria Math" panose="02040503050406030204" pitchFamily="18" charset="0"/>
                      </a:rPr>
                      <m:t>𝑅</m:t>
                    </m:r>
                    <m:r>
                      <a:rPr lang="en-IN" sz="2400" i="1" dirty="0">
                        <a:solidFill>
                          <a:srgbClr val="C00000"/>
                        </a:solidFill>
                        <a:latin typeface="Cambria Math" panose="02040503050406030204" pitchFamily="18" charset="0"/>
                        <a:ea typeface="Cambria Math" panose="02040503050406030204" pitchFamily="18" charset="0"/>
                      </a:rPr>
                      <m:t>∘</m:t>
                    </m:r>
                    <m:r>
                      <a:rPr lang="en-IN" sz="2400" i="1" dirty="0">
                        <a:solidFill>
                          <a:srgbClr val="C00000"/>
                        </a:solidFill>
                        <a:latin typeface="Cambria Math" panose="02040503050406030204" pitchFamily="18" charset="0"/>
                      </a:rPr>
                      <m:t>𝑇</m:t>
                    </m:r>
                  </m:oMath>
                </a14:m>
                <a:r>
                  <a:rPr lang="en-IN" sz="2400" dirty="0">
                    <a:solidFill>
                      <a:srgbClr val="C00000"/>
                    </a:solidFill>
                  </a:rPr>
                  <a:t>, and verify that</a:t>
                </a:r>
                <a:endParaRPr lang="en-IN" sz="2400" i="1" dirty="0">
                  <a:solidFill>
                    <a:srgbClr val="C0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2133" i="1">
                          <a:latin typeface="Cambria Math" panose="02040503050406030204" pitchFamily="18" charset="0"/>
                        </a:rPr>
                        <m:t>𝑅</m:t>
                      </m:r>
                      <m:r>
                        <a:rPr lang="en-IN" sz="2133" i="1">
                          <a:latin typeface="Cambria Math" panose="02040503050406030204" pitchFamily="18" charset="0"/>
                          <a:ea typeface="Cambria Math" panose="02040503050406030204" pitchFamily="18" charset="0"/>
                        </a:rPr>
                        <m:t>∘</m:t>
                      </m:r>
                      <m:r>
                        <a:rPr lang="en-IN" sz="2133" i="1">
                          <a:latin typeface="Cambria Math" panose="02040503050406030204" pitchFamily="18" charset="0"/>
                        </a:rPr>
                        <m:t>𝑆</m:t>
                      </m:r>
                      <m:r>
                        <a:rPr lang="en-IN" sz="2133" i="1">
                          <a:latin typeface="Cambria Math" panose="02040503050406030204" pitchFamily="18" charset="0"/>
                        </a:rPr>
                        <m:t>=</m:t>
                      </m:r>
                      <m:m>
                        <m:mPr>
                          <m:mcs>
                            <m:mc>
                              <m:mcPr>
                                <m:count m:val="1"/>
                                <m:mcJc m:val="center"/>
                              </m:mcPr>
                            </m:mc>
                          </m:mcs>
                          <m:ctrlPr>
                            <a:rPr lang="en-IN" sz="2133" i="1">
                              <a:latin typeface="Cambria Math" panose="02040503050406030204" pitchFamily="18" charset="0"/>
                            </a:rPr>
                          </m:ctrlPr>
                        </m:mPr>
                        <m:mr>
                          <m:e>
                            <m:sSub>
                              <m:sSubPr>
                                <m:ctrlPr>
                                  <a:rPr lang="en-IN" sz="2133" i="1">
                                    <a:latin typeface="Cambria Math" panose="02040503050406030204" pitchFamily="18" charset="0"/>
                                  </a:rPr>
                                </m:ctrlPr>
                              </m:sSubPr>
                              <m:e>
                                <m:r>
                                  <a:rPr lang="en-IN" sz="2133" i="1">
                                    <a:latin typeface="Cambria Math"/>
                                  </a:rPr>
                                  <m:t>𝑃</m:t>
                                </m:r>
                              </m:e>
                              <m:sub>
                                <m:r>
                                  <a:rPr lang="en-IN" sz="2133" i="1">
                                    <a:latin typeface="Cambria Math"/>
                                  </a:rPr>
                                  <m:t>1</m:t>
                                </m:r>
                              </m:sub>
                            </m:sSub>
                          </m:e>
                        </m:mr>
                        <m:mr>
                          <m:e>
                            <m:sSub>
                              <m:sSubPr>
                                <m:ctrlPr>
                                  <a:rPr lang="en-IN" sz="2133" i="1">
                                    <a:latin typeface="Cambria Math" panose="02040503050406030204" pitchFamily="18" charset="0"/>
                                  </a:rPr>
                                </m:ctrlPr>
                              </m:sSubPr>
                              <m:e>
                                <m:r>
                                  <a:rPr lang="en-IN" sz="2133" i="1">
                                    <a:latin typeface="Cambria Math"/>
                                  </a:rPr>
                                  <m:t>𝑃</m:t>
                                </m:r>
                              </m:e>
                              <m:sub>
                                <m:r>
                                  <a:rPr lang="en-IN" sz="2133" i="1">
                                    <a:latin typeface="Cambria Math"/>
                                  </a:rPr>
                                  <m:t>2</m:t>
                                </m:r>
                              </m:sub>
                            </m:sSub>
                          </m:e>
                        </m:mr>
                        <m:mr>
                          <m:e>
                            <m:eqArr>
                              <m:eqArrPr>
                                <m:ctrlPr>
                                  <a:rPr lang="en-IN" sz="2133" i="1">
                                    <a:latin typeface="Cambria Math" panose="02040503050406030204" pitchFamily="18" charset="0"/>
                                  </a:rPr>
                                </m:ctrlPr>
                              </m:eqArrPr>
                              <m:e>
                                <m:sSub>
                                  <m:sSubPr>
                                    <m:ctrlPr>
                                      <a:rPr lang="en-IN" sz="2133" i="1">
                                        <a:latin typeface="Cambria Math" panose="02040503050406030204" pitchFamily="18" charset="0"/>
                                      </a:rPr>
                                    </m:ctrlPr>
                                  </m:sSubPr>
                                  <m:e>
                                    <m:r>
                                      <a:rPr lang="en-IN" sz="2133" i="1">
                                        <a:latin typeface="Cambria Math"/>
                                      </a:rPr>
                                      <m:t>𝑃</m:t>
                                    </m:r>
                                  </m:e>
                                  <m:sub>
                                    <m:r>
                                      <a:rPr lang="en-IN" sz="2133" i="1">
                                        <a:latin typeface="Cambria Math"/>
                                      </a:rPr>
                                      <m:t>3</m:t>
                                    </m:r>
                                  </m:sub>
                                </m:sSub>
                              </m:e>
                              <m:e>
                                <m:sSub>
                                  <m:sSubPr>
                                    <m:ctrlPr>
                                      <a:rPr lang="en-IN" sz="2133" i="1">
                                        <a:latin typeface="Cambria Math" panose="02040503050406030204" pitchFamily="18" charset="0"/>
                                      </a:rPr>
                                    </m:ctrlPr>
                                  </m:sSubPr>
                                  <m:e>
                                    <m:r>
                                      <a:rPr lang="en-IN" sz="2133" i="1">
                                        <a:latin typeface="Cambria Math"/>
                                      </a:rPr>
                                      <m:t>𝑃</m:t>
                                    </m:r>
                                  </m:e>
                                  <m:sub>
                                    <m:r>
                                      <a:rPr lang="en-IN" sz="2133" i="1">
                                        <a:latin typeface="Cambria Math"/>
                                      </a:rPr>
                                      <m:t>4</m:t>
                                    </m:r>
                                  </m:sub>
                                </m:sSub>
                              </m:e>
                            </m:eqArr>
                          </m:e>
                        </m:mr>
                      </m:m>
                      <m:d>
                        <m:dPr>
                          <m:begChr m:val="["/>
                          <m:endChr m:val="]"/>
                          <m:ctrlPr>
                            <a:rPr lang="en-IN" sz="2133" i="1">
                              <a:latin typeface="Cambria Math" panose="02040503050406030204" pitchFamily="18" charset="0"/>
                            </a:rPr>
                          </m:ctrlPr>
                        </m:dPr>
                        <m:e>
                          <m:m>
                            <m:mPr>
                              <m:mcs>
                                <m:mc>
                                  <m:mcPr>
                                    <m:count m:val="4"/>
                                    <m:mcJc m:val="center"/>
                                  </m:mcPr>
                                </m:mc>
                              </m:mcs>
                              <m:ctrlPr>
                                <a:rPr lang="en-IN" sz="2133" i="1">
                                  <a:latin typeface="Cambria Math" panose="02040503050406030204" pitchFamily="18" charset="0"/>
                                </a:rPr>
                              </m:ctrlPr>
                            </m:mPr>
                            <m:mr>
                              <m:e>
                                <m:r>
                                  <m:rPr>
                                    <m:brk m:alnAt="7"/>
                                  </m:rPr>
                                  <a:rPr lang="en-IN" sz="2133" i="1">
                                    <a:latin typeface="Cambria Math" panose="02040503050406030204" pitchFamily="18" charset="0"/>
                                  </a:rPr>
                                  <m:t>0</m:t>
                                </m:r>
                                <m:r>
                                  <a:rPr lang="en-IN" sz="2133" i="1">
                                    <a:latin typeface="Cambria Math" panose="02040503050406030204" pitchFamily="18" charset="0"/>
                                  </a:rPr>
                                  <m:t>.8</m:t>
                                </m:r>
                              </m:e>
                              <m:e>
                                <m:r>
                                  <a:rPr lang="en-IN" sz="2133" i="1">
                                    <a:latin typeface="Cambria Math" panose="02040503050406030204" pitchFamily="18" charset="0"/>
                                  </a:rPr>
                                  <m:t>0.8</m:t>
                                </m:r>
                              </m:e>
                              <m:e>
                                <m:r>
                                  <a:rPr lang="en-IN" sz="2133" i="1">
                                    <a:latin typeface="Cambria Math" panose="02040503050406030204" pitchFamily="18" charset="0"/>
                                  </a:rPr>
                                  <m:t>0.8</m:t>
                                </m:r>
                              </m:e>
                              <m:e>
                                <m:r>
                                  <a:rPr lang="en-IN" sz="2133" i="1">
                                    <a:latin typeface="Cambria Math" panose="02040503050406030204" pitchFamily="18" charset="0"/>
                                  </a:rPr>
                                  <m:t>0.9</m:t>
                                </m:r>
                              </m:e>
                            </m:mr>
                            <m:mr>
                              <m:e>
                                <m:r>
                                  <a:rPr lang="en-IN" sz="2133" i="1">
                                    <a:latin typeface="Cambria Math" panose="02040503050406030204" pitchFamily="18" charset="0"/>
                                  </a:rPr>
                                  <m:t>0.8</m:t>
                                </m:r>
                              </m:e>
                              <m:e>
                                <m:r>
                                  <a:rPr lang="en-IN" sz="2133" i="1">
                                    <a:latin typeface="Cambria Math" panose="02040503050406030204" pitchFamily="18" charset="0"/>
                                  </a:rPr>
                                  <m:t>0.8</m:t>
                                </m:r>
                              </m:e>
                              <m:e>
                                <m:r>
                                  <a:rPr lang="en-IN" sz="2133" i="1">
                                    <a:latin typeface="Cambria Math" panose="02040503050406030204" pitchFamily="18" charset="0"/>
                                  </a:rPr>
                                  <m:t>0.8</m:t>
                                </m:r>
                              </m:e>
                              <m:e>
                                <m:r>
                                  <a:rPr lang="en-IN" sz="2133" i="1">
                                    <a:latin typeface="Cambria Math" panose="02040503050406030204" pitchFamily="18" charset="0"/>
                                  </a:rPr>
                                  <m:t>0.9</m:t>
                                </m:r>
                              </m:e>
                            </m:mr>
                            <m:mr>
                              <m:e>
                                <m:r>
                                  <a:rPr lang="en-IN" sz="2133" i="1">
                                    <a:latin typeface="Cambria Math" panose="02040503050406030204" pitchFamily="18" charset="0"/>
                                  </a:rPr>
                                  <m:t>0.8</m:t>
                                </m:r>
                              </m:e>
                              <m:e>
                                <m:r>
                                  <a:rPr lang="en-IN" sz="2133" i="1">
                                    <a:latin typeface="Cambria Math" panose="02040503050406030204" pitchFamily="18" charset="0"/>
                                  </a:rPr>
                                  <m:t>0.8</m:t>
                                </m:r>
                              </m:e>
                              <m:e>
                                <m:r>
                                  <a:rPr lang="en-IN" sz="2133" i="1">
                                    <a:latin typeface="Cambria Math" panose="02040503050406030204" pitchFamily="18" charset="0"/>
                                  </a:rPr>
                                  <m:t>0.8</m:t>
                                </m:r>
                              </m:e>
                              <m:e>
                                <m:r>
                                  <a:rPr lang="en-IN" sz="2133" i="1">
                                    <a:latin typeface="Cambria Math" panose="02040503050406030204" pitchFamily="18" charset="0"/>
                                  </a:rPr>
                                  <m:t>0.9</m:t>
                                </m:r>
                              </m:e>
                            </m:mr>
                            <m:mr>
                              <m:e>
                                <m:r>
                                  <a:rPr lang="en-IN" sz="2133" i="1">
                                    <a:latin typeface="Cambria Math" panose="02040503050406030204" pitchFamily="18" charset="0"/>
                                  </a:rPr>
                                  <m:t>0.8</m:t>
                                </m:r>
                              </m:e>
                              <m:e>
                                <m:r>
                                  <a:rPr lang="en-IN" sz="2133" i="1">
                                    <a:latin typeface="Cambria Math" panose="02040503050406030204" pitchFamily="18" charset="0"/>
                                  </a:rPr>
                                  <m:t>0.8</m:t>
                                </m:r>
                              </m:e>
                              <m:e>
                                <m:r>
                                  <a:rPr lang="en-IN" sz="2133" i="1">
                                    <a:latin typeface="Cambria Math" panose="02040503050406030204" pitchFamily="18" charset="0"/>
                                  </a:rPr>
                                  <m:t>0.7</m:t>
                                </m:r>
                              </m:e>
                              <m:e>
                                <m:r>
                                  <a:rPr lang="en-IN" sz="2133" i="1">
                                    <a:latin typeface="Cambria Math" panose="02040503050406030204" pitchFamily="18" charset="0"/>
                                  </a:rPr>
                                  <m:t>0.9</m:t>
                                </m:r>
                              </m:e>
                            </m:mr>
                          </m:m>
                        </m:e>
                      </m:d>
                    </m:oMath>
                  </m:oMathPara>
                </a14:m>
                <a:endParaRPr lang="en-IN" sz="2133" dirty="0"/>
              </a:p>
            </p:txBody>
          </p:sp>
        </mc:Choice>
        <mc:Fallback xmlns="">
          <p:sp>
            <p:nvSpPr>
              <p:cNvPr id="6" name="TextBox 5"/>
              <p:cNvSpPr txBox="1">
                <a:spLocks noRot="1" noChangeAspect="1" noMove="1" noResize="1" noEditPoints="1" noAdjustHandles="1" noChangeArrowheads="1" noChangeShapeType="1" noTextEdit="1"/>
              </p:cNvSpPr>
              <p:nvPr/>
            </p:nvSpPr>
            <p:spPr>
              <a:xfrm>
                <a:off x="447496" y="1412177"/>
                <a:ext cx="11297007" cy="5100884"/>
              </a:xfrm>
              <a:prstGeom prst="rect">
                <a:avLst/>
              </a:prstGeom>
              <a:blipFill>
                <a:blip r:embed="rId2"/>
                <a:stretch>
                  <a:fillRect l="-809" t="-957"/>
                </a:stretch>
              </a:blipFill>
            </p:spPr>
            <p:txBody>
              <a:bodyPr/>
              <a:lstStyle/>
              <a:p>
                <a:r>
                  <a:rPr lang="en-IN">
                    <a:noFill/>
                  </a:rPr>
                  <a:t> </a:t>
                </a:r>
              </a:p>
            </p:txBody>
          </p:sp>
        </mc:Fallback>
      </mc:AlternateContent>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4724" y="2031261"/>
            <a:ext cx="26416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4800" y="4623539"/>
            <a:ext cx="26416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a:extLst>
              <a:ext uri="{FF2B5EF4-FFF2-40B4-BE49-F238E27FC236}">
                <a16:creationId xmlns:a16="http://schemas.microsoft.com/office/drawing/2014/main" id="{54B593EF-FCAD-4CA9-B428-ECBF51289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1988" y="2083787"/>
            <a:ext cx="2263806"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5">
            <p14:nvContentPartPr>
              <p14:cNvPr id="7" name="Ink 6"/>
              <p14:cNvContentPartPr/>
              <p14:nvPr/>
            </p14:nvContentPartPr>
            <p14:xfrm>
              <a:off x="1544241" y="4969150"/>
              <a:ext cx="953640" cy="240120"/>
            </p14:xfrm>
          </p:contentPart>
        </mc:Choice>
        <mc:Fallback xmlns="">
          <p:pic>
            <p:nvPicPr>
              <p:cNvPr id="7" name="Ink 6"/>
              <p:cNvPicPr/>
              <p:nvPr/>
            </p:nvPicPr>
            <p:blipFill>
              <a:blip r:embed="rId6"/>
              <a:stretch>
                <a:fillRect/>
              </a:stretch>
            </p:blipFill>
            <p:spPr>
              <a:xfrm>
                <a:off x="1529121" y="4954030"/>
                <a:ext cx="983880" cy="270360"/>
              </a:xfrm>
              <a:prstGeom prst="rect">
                <a:avLst/>
              </a:prstGeom>
            </p:spPr>
          </p:pic>
        </mc:Fallback>
      </mc:AlternateContent>
    </p:spTree>
    <p:extLst>
      <p:ext uri="{BB962C8B-B14F-4D97-AF65-F5344CB8AC3E}">
        <p14:creationId xmlns:p14="http://schemas.microsoft.com/office/powerpoint/2010/main" val="172099268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73</a:t>
            </a:fld>
            <a:endParaRPr lang="en-US"/>
          </a:p>
        </p:txBody>
      </p:sp>
      <p:sp>
        <p:nvSpPr>
          <p:cNvPr id="3" name="TextBox 2"/>
          <p:cNvSpPr txBox="1"/>
          <p:nvPr/>
        </p:nvSpPr>
        <p:spPr>
          <a:xfrm>
            <a:off x="1873188" y="612792"/>
            <a:ext cx="10318812"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Fuzzy relation : Another example</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498296" y="1535689"/>
                <a:ext cx="11297007" cy="4231158"/>
              </a:xfrm>
              <a:prstGeom prst="rect">
                <a:avLst/>
              </a:prstGeom>
              <a:noFill/>
            </p:spPr>
            <p:txBody>
              <a:bodyPr wrap="square" rtlCol="0">
                <a:spAutoFit/>
              </a:bodyPr>
              <a:lstStyle/>
              <a:p>
                <a:pPr algn="just"/>
                <a:r>
                  <a:rPr lang="en-IN" sz="2667" dirty="0"/>
                  <a:t>Let, </a:t>
                </a:r>
                <a14:m>
                  <m:oMath xmlns:m="http://schemas.openxmlformats.org/officeDocument/2006/math">
                    <m:r>
                      <a:rPr lang="en-IN" sz="2667" i="1" dirty="0">
                        <a:latin typeface="Cambria Math" panose="02040503050406030204" pitchFamily="18" charset="0"/>
                      </a:rPr>
                      <m:t>𝑅</m:t>
                    </m:r>
                    <m:r>
                      <a:rPr lang="en-IN" sz="2667" i="1" dirty="0">
                        <a:latin typeface="Cambria Math" panose="02040503050406030204" pitchFamily="18" charset="0"/>
                      </a:rPr>
                      <m:t> = </m:t>
                    </m:r>
                    <m:r>
                      <a:rPr lang="en-IN" sz="2667" i="1" dirty="0">
                        <a:latin typeface="Cambria Math" panose="02040503050406030204" pitchFamily="18" charset="0"/>
                      </a:rPr>
                      <m:t>𝑥</m:t>
                    </m:r>
                    <m:r>
                      <a:rPr lang="en-IN" sz="2667" i="1" dirty="0">
                        <a:latin typeface="Cambria Math" panose="02040503050406030204" pitchFamily="18" charset="0"/>
                      </a:rPr>
                      <m:t> </m:t>
                    </m:r>
                  </m:oMath>
                </a14:m>
                <a:r>
                  <a:rPr lang="en-IN" sz="2667" dirty="0"/>
                  <a:t>is relevant to </a:t>
                </a:r>
                <a14:m>
                  <m:oMath xmlns:m="http://schemas.openxmlformats.org/officeDocument/2006/math">
                    <m:r>
                      <a:rPr lang="en-IN" sz="2667" i="1" dirty="0">
                        <a:latin typeface="Cambria Math" panose="02040503050406030204" pitchFamily="18" charset="0"/>
                      </a:rPr>
                      <m:t>𝑦</m:t>
                    </m:r>
                  </m:oMath>
                </a14:m>
                <a:endParaRPr lang="en-IN" sz="2667" dirty="0"/>
              </a:p>
              <a:p>
                <a:pPr algn="just"/>
                <a:r>
                  <a:rPr lang="en-IN" sz="2667" dirty="0"/>
                  <a:t>and </a:t>
                </a:r>
                <a14:m>
                  <m:oMath xmlns:m="http://schemas.openxmlformats.org/officeDocument/2006/math">
                    <m:r>
                      <a:rPr lang="en-IN" sz="2667" i="1" dirty="0">
                        <a:latin typeface="Cambria Math" panose="02040503050406030204" pitchFamily="18" charset="0"/>
                      </a:rPr>
                      <m:t>𝑆</m:t>
                    </m:r>
                    <m:r>
                      <a:rPr lang="en-IN" sz="2667" i="1" dirty="0">
                        <a:latin typeface="Cambria Math" panose="02040503050406030204" pitchFamily="18" charset="0"/>
                      </a:rPr>
                      <m:t> = </m:t>
                    </m:r>
                    <m:r>
                      <a:rPr lang="en-IN" sz="2667" i="1" dirty="0">
                        <a:latin typeface="Cambria Math" panose="02040503050406030204" pitchFamily="18" charset="0"/>
                      </a:rPr>
                      <m:t>𝑦</m:t>
                    </m:r>
                    <m:r>
                      <a:rPr lang="en-IN" sz="2667" i="1" dirty="0">
                        <a:latin typeface="Cambria Math" panose="02040503050406030204" pitchFamily="18" charset="0"/>
                      </a:rPr>
                      <m:t> </m:t>
                    </m:r>
                  </m:oMath>
                </a14:m>
                <a:r>
                  <a:rPr lang="en-IN" sz="2667" dirty="0"/>
                  <a:t>is relevant to </a:t>
                </a:r>
                <a14:m>
                  <m:oMath xmlns:m="http://schemas.openxmlformats.org/officeDocument/2006/math">
                    <m:r>
                      <a:rPr lang="en-IN" sz="2667" i="1" dirty="0">
                        <a:latin typeface="Cambria Math" panose="02040503050406030204" pitchFamily="18" charset="0"/>
                      </a:rPr>
                      <m:t>𝑧</m:t>
                    </m:r>
                  </m:oMath>
                </a14:m>
                <a:endParaRPr lang="en-IN" sz="2667" dirty="0"/>
              </a:p>
              <a:p>
                <a:pPr algn="just"/>
                <a:r>
                  <a:rPr lang="en-IN" sz="2667" dirty="0"/>
                  <a:t>be two fuzzy relations defined on </a:t>
                </a:r>
                <a14:m>
                  <m:oMath xmlns:m="http://schemas.openxmlformats.org/officeDocument/2006/math">
                    <m:r>
                      <a:rPr lang="en-IN" sz="2667" i="1" dirty="0">
                        <a:latin typeface="Cambria Math" panose="02040503050406030204" pitchFamily="18" charset="0"/>
                      </a:rPr>
                      <m:t>𝑋</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𝑌</m:t>
                    </m:r>
                  </m:oMath>
                </a14:m>
                <a:r>
                  <a:rPr lang="en-IN" sz="2667" dirty="0"/>
                  <a:t> and </a:t>
                </a:r>
                <a14:m>
                  <m:oMath xmlns:m="http://schemas.openxmlformats.org/officeDocument/2006/math">
                    <m:r>
                      <a:rPr lang="en-IN" sz="2667" i="1" dirty="0">
                        <a:latin typeface="Cambria Math" panose="02040503050406030204" pitchFamily="18" charset="0"/>
                      </a:rPr>
                      <m:t>𝑌</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𝑍</m:t>
                    </m:r>
                  </m:oMath>
                </a14:m>
                <a:r>
                  <a:rPr lang="en-IN" sz="2667" dirty="0"/>
                  <a:t>, respectively, where </a:t>
                </a:r>
                <a14:m>
                  <m:oMath xmlns:m="http://schemas.openxmlformats.org/officeDocument/2006/math">
                    <m:r>
                      <a:rPr lang="en-IN" sz="2667" i="1" dirty="0">
                        <a:latin typeface="Cambria Math" panose="02040503050406030204" pitchFamily="18" charset="0"/>
                      </a:rPr>
                      <m:t>𝑋</m:t>
                    </m:r>
                    <m:r>
                      <a:rPr lang="en-IN" sz="2667" i="1" dirty="0">
                        <a:latin typeface="Cambria Math" panose="02040503050406030204" pitchFamily="18" charset="0"/>
                      </a:rPr>
                      <m:t> = {1,2,3}</m:t>
                    </m:r>
                  </m:oMath>
                </a14:m>
                <a:r>
                  <a:rPr lang="en-IN" sz="2667" dirty="0"/>
                  <a:t>,  </a:t>
                </a:r>
                <a14:m>
                  <m:oMath xmlns:m="http://schemas.openxmlformats.org/officeDocument/2006/math">
                    <m:r>
                      <a:rPr lang="en-IN" sz="2667" i="1" dirty="0">
                        <a:latin typeface="Cambria Math" panose="02040503050406030204" pitchFamily="18" charset="0"/>
                      </a:rPr>
                      <m:t>𝑌</m:t>
                    </m:r>
                    <m:r>
                      <a:rPr lang="en-IN" sz="2667" i="1" dirty="0">
                        <a:latin typeface="Cambria Math" panose="02040503050406030204" pitchFamily="18" charset="0"/>
                      </a:rPr>
                      <m:t> = {</m:t>
                    </m:r>
                    <m:r>
                      <a:rPr lang="en-IN" sz="2667" i="1" dirty="0">
                        <a:latin typeface="Cambria Math" panose="02040503050406030204" pitchFamily="18" charset="0"/>
                        <a:ea typeface="Cambria Math" panose="02040503050406030204" pitchFamily="18" charset="0"/>
                      </a:rPr>
                      <m:t>𝛼</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𝛽</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𝛾</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𝛿</m:t>
                    </m:r>
                    <m:r>
                      <a:rPr lang="en-IN" sz="2667" i="1" dirty="0">
                        <a:latin typeface="Cambria Math" panose="02040503050406030204" pitchFamily="18" charset="0"/>
                      </a:rPr>
                      <m:t>}</m:t>
                    </m:r>
                  </m:oMath>
                </a14:m>
                <a:r>
                  <a:rPr lang="en-IN" sz="2667" dirty="0"/>
                  <a:t>  and  </a:t>
                </a:r>
                <a14:m>
                  <m:oMath xmlns:m="http://schemas.openxmlformats.org/officeDocument/2006/math">
                    <m:r>
                      <a:rPr lang="en-IN" sz="2667" i="1" dirty="0">
                        <a:latin typeface="Cambria Math" panose="02040503050406030204" pitchFamily="18" charset="0"/>
                      </a:rPr>
                      <m:t>𝑍</m:t>
                    </m:r>
                    <m:r>
                      <a:rPr lang="en-IN" sz="2667" i="1" dirty="0">
                        <a:latin typeface="Cambria Math" panose="02040503050406030204" pitchFamily="18" charset="0"/>
                      </a:rPr>
                      <m:t> = {</m:t>
                    </m:r>
                    <m:r>
                      <a:rPr lang="en-IN" sz="2667" i="1" dirty="0" err="1">
                        <a:latin typeface="Cambria Math" panose="02040503050406030204" pitchFamily="18" charset="0"/>
                      </a:rPr>
                      <m:t>𝑎</m:t>
                    </m:r>
                    <m:r>
                      <a:rPr lang="en-IN" sz="2667" i="1" dirty="0" err="1">
                        <a:latin typeface="Cambria Math" panose="02040503050406030204" pitchFamily="18" charset="0"/>
                      </a:rPr>
                      <m:t>,</m:t>
                    </m:r>
                    <m:r>
                      <a:rPr lang="en-IN" sz="2667" i="1" dirty="0" err="1">
                        <a:latin typeface="Cambria Math" panose="02040503050406030204" pitchFamily="18" charset="0"/>
                      </a:rPr>
                      <m:t>𝑏</m:t>
                    </m:r>
                    <m:r>
                      <a:rPr lang="en-IN" sz="2667" i="1" dirty="0">
                        <a:latin typeface="Cambria Math" panose="02040503050406030204" pitchFamily="18" charset="0"/>
                      </a:rPr>
                      <m:t>}. </m:t>
                    </m:r>
                  </m:oMath>
                </a14:m>
                <a:r>
                  <a:rPr lang="en-IN" sz="2667" dirty="0"/>
                  <a:t> Assume that </a:t>
                </a:r>
                <a14:m>
                  <m:oMath xmlns:m="http://schemas.openxmlformats.org/officeDocument/2006/math">
                    <m:r>
                      <a:rPr lang="en-IN" sz="2667" i="1" dirty="0">
                        <a:latin typeface="Cambria Math" panose="02040503050406030204" pitchFamily="18" charset="0"/>
                      </a:rPr>
                      <m:t>𝑅</m:t>
                    </m:r>
                  </m:oMath>
                </a14:m>
                <a:r>
                  <a:rPr lang="en-IN" sz="2667" dirty="0"/>
                  <a:t> and </a:t>
                </a:r>
                <a14:m>
                  <m:oMath xmlns:m="http://schemas.openxmlformats.org/officeDocument/2006/math">
                    <m:r>
                      <a:rPr lang="en-IN" sz="2667" i="1" dirty="0">
                        <a:latin typeface="Cambria Math" panose="02040503050406030204" pitchFamily="18" charset="0"/>
                      </a:rPr>
                      <m:t>𝑆</m:t>
                    </m:r>
                  </m:oMath>
                </a14:m>
                <a:r>
                  <a:rPr lang="en-IN" sz="2667" dirty="0"/>
                  <a:t> can be expressed with the following relation matrices :</a:t>
                </a:r>
              </a:p>
              <a:p>
                <a:pPr algn="just"/>
                <a:endParaRPr lang="en-IN" sz="2667" i="1" dirty="0">
                  <a:latin typeface="Cambria Math" panose="02040503050406030204" pitchFamily="18" charset="0"/>
                </a:endParaRPr>
              </a:p>
              <a:p>
                <a:pPr algn="just"/>
                <a:endParaRPr lang="en-IN" sz="1067" i="1" dirty="0">
                  <a:latin typeface="Cambria Math" panose="02040503050406030204" pitchFamily="18" charset="0"/>
                </a:endParaRPr>
              </a:p>
              <a:p>
                <a:pPr algn="just"/>
                <a14:m>
                  <m:oMathPara xmlns:m="http://schemas.openxmlformats.org/officeDocument/2006/math">
                    <m:oMathParaPr>
                      <m:jc m:val="centerGroup"/>
                    </m:oMathParaPr>
                    <m:oMath xmlns:m="http://schemas.openxmlformats.org/officeDocument/2006/math">
                      <m:r>
                        <a:rPr lang="en-IN" sz="2667" i="1">
                          <a:latin typeface="Cambria Math" panose="02040503050406030204" pitchFamily="18" charset="0"/>
                        </a:rPr>
                        <m:t>𝑅</m:t>
                      </m:r>
                      <m:r>
                        <a:rPr lang="en-IN" sz="2667" i="1">
                          <a:latin typeface="Cambria Math" panose="02040503050406030204" pitchFamily="18" charset="0"/>
                        </a:rPr>
                        <m:t>=</m:t>
                      </m:r>
                      <m:m>
                        <m:mPr>
                          <m:mcs>
                            <m:mc>
                              <m:mcPr>
                                <m:count m:val="1"/>
                                <m:mcJc m:val="center"/>
                              </m:mcPr>
                            </m:mc>
                          </m:mcs>
                          <m:ctrlPr>
                            <a:rPr lang="en-IN" sz="2667" i="1">
                              <a:latin typeface="Cambria Math" panose="02040503050406030204" pitchFamily="18" charset="0"/>
                            </a:rPr>
                          </m:ctrlPr>
                        </m:mPr>
                        <m:mr>
                          <m:e>
                            <m:r>
                              <m:rPr>
                                <m:brk m:alnAt="7"/>
                              </m:rPr>
                              <a:rPr lang="en-IN" sz="2667" i="1">
                                <a:latin typeface="Cambria Math"/>
                              </a:rPr>
                              <m:t>1</m:t>
                            </m:r>
                          </m:e>
                        </m:mr>
                        <m:mr>
                          <m:e>
                            <m:r>
                              <a:rPr lang="en-IN" sz="2667" i="1">
                                <a:latin typeface="Cambria Math"/>
                              </a:rPr>
                              <m:t>2</m:t>
                            </m:r>
                          </m:e>
                        </m:mr>
                        <m:mr>
                          <m:e>
                            <m:r>
                              <a:rPr lang="en-IN" sz="2667" i="1">
                                <a:latin typeface="Cambria Math"/>
                              </a:rPr>
                              <m:t>3</m:t>
                            </m:r>
                          </m:e>
                        </m:mr>
                      </m:m>
                      <m:d>
                        <m:dPr>
                          <m:begChr m:val="["/>
                          <m:endChr m:val="]"/>
                          <m:ctrlPr>
                            <a:rPr lang="en-IN" sz="2667" i="1">
                              <a:latin typeface="Cambria Math" panose="02040503050406030204" pitchFamily="18" charset="0"/>
                            </a:rPr>
                          </m:ctrlPr>
                        </m:dPr>
                        <m:e>
                          <m:m>
                            <m:mPr>
                              <m:mcs>
                                <m:mc>
                                  <m:mcPr>
                                    <m:count m:val="4"/>
                                    <m:mcJc m:val="center"/>
                                  </m:mcPr>
                                </m:mc>
                              </m:mcs>
                              <m:ctrlPr>
                                <a:rPr lang="en-IN" sz="2667" i="1">
                                  <a:latin typeface="Cambria Math" panose="02040503050406030204" pitchFamily="18" charset="0"/>
                                </a:rPr>
                              </m:ctrlPr>
                            </m:mPr>
                            <m:mr>
                              <m:e>
                                <m:r>
                                  <m:rPr>
                                    <m:brk m:alnAt="7"/>
                                  </m:rPr>
                                  <a:rPr lang="en-IN" sz="2667" i="1">
                                    <a:latin typeface="Cambria Math" panose="02040503050406030204" pitchFamily="18" charset="0"/>
                                  </a:rPr>
                                  <m:t>0</m:t>
                                </m:r>
                                <m:r>
                                  <a:rPr lang="en-IN" sz="2667" i="1">
                                    <a:latin typeface="Cambria Math" panose="02040503050406030204" pitchFamily="18" charset="0"/>
                                  </a:rPr>
                                  <m:t>.1</m:t>
                                </m:r>
                              </m:e>
                              <m:e>
                                <m:r>
                                  <a:rPr lang="en-IN" sz="2667" i="1">
                                    <a:latin typeface="Cambria Math" panose="02040503050406030204" pitchFamily="18" charset="0"/>
                                  </a:rPr>
                                  <m:t>0.3</m:t>
                                </m:r>
                              </m:e>
                              <m:e>
                                <m:r>
                                  <a:rPr lang="en-IN" sz="2667" i="1">
                                    <a:latin typeface="Cambria Math" panose="02040503050406030204" pitchFamily="18" charset="0"/>
                                  </a:rPr>
                                  <m:t>0.5</m:t>
                                </m:r>
                              </m:e>
                              <m:e>
                                <m:r>
                                  <a:rPr lang="en-IN" sz="2667" i="1">
                                    <a:latin typeface="Cambria Math" panose="02040503050406030204" pitchFamily="18" charset="0"/>
                                  </a:rPr>
                                  <m:t>0.7</m:t>
                                </m:r>
                              </m:e>
                            </m:mr>
                            <m:mr>
                              <m:e>
                                <m:r>
                                  <a:rPr lang="en-IN" sz="2667" i="1">
                                    <a:latin typeface="Cambria Math" panose="02040503050406030204" pitchFamily="18" charset="0"/>
                                  </a:rPr>
                                  <m:t>0.4</m:t>
                                </m:r>
                              </m:e>
                              <m:e>
                                <m:r>
                                  <a:rPr lang="en-IN" sz="2667" i="1">
                                    <a:latin typeface="Cambria Math" panose="02040503050406030204" pitchFamily="18" charset="0"/>
                                  </a:rPr>
                                  <m:t>0.2</m:t>
                                </m:r>
                              </m:e>
                              <m:e>
                                <m:r>
                                  <a:rPr lang="en-IN" sz="2667" i="1">
                                    <a:latin typeface="Cambria Math" panose="02040503050406030204" pitchFamily="18" charset="0"/>
                                  </a:rPr>
                                  <m:t>0.8</m:t>
                                </m:r>
                              </m:e>
                              <m:e>
                                <m:r>
                                  <a:rPr lang="en-IN" sz="2667" i="1">
                                    <a:latin typeface="Cambria Math" panose="02040503050406030204" pitchFamily="18" charset="0"/>
                                  </a:rPr>
                                  <m:t>0.9</m:t>
                                </m:r>
                              </m:e>
                            </m:mr>
                            <m:mr>
                              <m:e>
                                <m:r>
                                  <a:rPr lang="en-IN" sz="2667" i="1">
                                    <a:latin typeface="Cambria Math" panose="02040503050406030204" pitchFamily="18" charset="0"/>
                                  </a:rPr>
                                  <m:t>0.6</m:t>
                                </m:r>
                              </m:e>
                              <m:e>
                                <m:r>
                                  <a:rPr lang="en-IN" sz="2667" i="1">
                                    <a:latin typeface="Cambria Math" panose="02040503050406030204" pitchFamily="18" charset="0"/>
                                  </a:rPr>
                                  <m:t>0.8</m:t>
                                </m:r>
                              </m:e>
                              <m:e>
                                <m:r>
                                  <a:rPr lang="en-IN" sz="2667" i="1">
                                    <a:latin typeface="Cambria Math" panose="02040503050406030204" pitchFamily="18" charset="0"/>
                                  </a:rPr>
                                  <m:t>0.3</m:t>
                                </m:r>
                              </m:e>
                              <m:e>
                                <m:r>
                                  <a:rPr lang="en-IN" sz="2667" i="1">
                                    <a:latin typeface="Cambria Math" panose="02040503050406030204" pitchFamily="18" charset="0"/>
                                  </a:rPr>
                                  <m:t>0.2</m:t>
                                </m:r>
                              </m:e>
                            </m:mr>
                          </m:m>
                        </m:e>
                      </m:d>
                      <m:r>
                        <a:rPr lang="en-IN" sz="2667" i="1">
                          <a:latin typeface="Cambria Math" panose="02040503050406030204" pitchFamily="18" charset="0"/>
                        </a:rPr>
                        <m:t>  </m:t>
                      </m:r>
                      <m:r>
                        <a:rPr lang="en-IN" sz="2667" i="1">
                          <a:latin typeface="Cambria Math" panose="02040503050406030204" pitchFamily="18" charset="0"/>
                        </a:rPr>
                        <m:t>𝑎𝑛𝑑</m:t>
                      </m:r>
                      <m:r>
                        <a:rPr lang="en-IN" sz="2667" i="1">
                          <a:latin typeface="Cambria Math" panose="02040503050406030204" pitchFamily="18" charset="0"/>
                        </a:rPr>
                        <m:t>  </m:t>
                      </m:r>
                      <m:r>
                        <a:rPr lang="en-IN" sz="2667" i="1">
                          <a:latin typeface="Cambria Math" panose="02040503050406030204" pitchFamily="18" charset="0"/>
                        </a:rPr>
                        <m:t>𝑆</m:t>
                      </m:r>
                      <m:r>
                        <a:rPr lang="en-IN" sz="2667" i="1">
                          <a:latin typeface="Cambria Math" panose="02040503050406030204" pitchFamily="18" charset="0"/>
                        </a:rPr>
                        <m:t>= </m:t>
                      </m:r>
                      <m:m>
                        <m:mPr>
                          <m:mcs>
                            <m:mc>
                              <m:mcPr>
                                <m:count m:val="1"/>
                                <m:mcJc m:val="center"/>
                              </m:mcPr>
                            </m:mc>
                          </m:mcs>
                          <m:ctrlPr>
                            <a:rPr lang="en-IN" sz="2667" i="1">
                              <a:latin typeface="Cambria Math" panose="02040503050406030204" pitchFamily="18" charset="0"/>
                            </a:rPr>
                          </m:ctrlPr>
                        </m:mPr>
                        <m:mr>
                          <m:e>
                            <m:r>
                              <m:rPr>
                                <m:brk m:alnAt="7"/>
                              </m:rPr>
                              <a:rPr lang="en-IN" sz="2667" i="1">
                                <a:latin typeface="Cambria Math"/>
                                <a:ea typeface="Cambria Math"/>
                              </a:rPr>
                              <m:t>𝛼</m:t>
                            </m:r>
                          </m:e>
                        </m:mr>
                        <m:mr>
                          <m:e>
                            <m:r>
                              <a:rPr lang="en-IN" sz="2667" i="1">
                                <a:latin typeface="Cambria Math"/>
                                <a:ea typeface="Cambria Math"/>
                              </a:rPr>
                              <m:t>𝛽</m:t>
                            </m:r>
                          </m:e>
                        </m:mr>
                        <m:mr>
                          <m:e>
                            <m:eqArr>
                              <m:eqArrPr>
                                <m:ctrlPr>
                                  <a:rPr lang="en-IN" sz="2667" i="1">
                                    <a:latin typeface="Cambria Math" panose="02040503050406030204" pitchFamily="18" charset="0"/>
                                    <a:ea typeface="Cambria Math"/>
                                  </a:rPr>
                                </m:ctrlPr>
                              </m:eqArrPr>
                              <m:e>
                                <m:r>
                                  <a:rPr lang="en-IN" sz="2667" i="1">
                                    <a:latin typeface="Cambria Math"/>
                                    <a:ea typeface="Cambria Math"/>
                                  </a:rPr>
                                  <m:t>𝛾</m:t>
                                </m:r>
                              </m:e>
                              <m:e>
                                <m:r>
                                  <a:rPr lang="en-IN" sz="2667" i="1">
                                    <a:latin typeface="Cambria Math"/>
                                    <a:ea typeface="Cambria Math"/>
                                  </a:rPr>
                                  <m:t>𝛿</m:t>
                                </m:r>
                              </m:e>
                            </m:eqArr>
                          </m:e>
                        </m:mr>
                      </m:m>
                      <m:d>
                        <m:dPr>
                          <m:begChr m:val="["/>
                          <m:endChr m:val="]"/>
                          <m:ctrlPr>
                            <a:rPr lang="en-IN" sz="2667" i="1">
                              <a:latin typeface="Cambria Math" panose="02040503050406030204" pitchFamily="18" charset="0"/>
                            </a:rPr>
                          </m:ctrlPr>
                        </m:dPr>
                        <m:e>
                          <m:m>
                            <m:mPr>
                              <m:mcs>
                                <m:mc>
                                  <m:mcPr>
                                    <m:count m:val="2"/>
                                    <m:mcJc m:val="center"/>
                                  </m:mcPr>
                                </m:mc>
                              </m:mcs>
                              <m:ctrlPr>
                                <a:rPr lang="en-IN" sz="2667" i="1">
                                  <a:latin typeface="Cambria Math" panose="02040503050406030204" pitchFamily="18" charset="0"/>
                                </a:rPr>
                              </m:ctrlPr>
                            </m:mPr>
                            <m:mr>
                              <m:e>
                                <m:r>
                                  <a:rPr lang="en-IN" sz="2667" i="1">
                                    <a:latin typeface="Cambria Math" panose="02040503050406030204" pitchFamily="18" charset="0"/>
                                  </a:rPr>
                                  <m:t>0.9</m:t>
                                </m:r>
                              </m:e>
                              <m:e>
                                <m:r>
                                  <a:rPr lang="en-IN" sz="2667" i="1">
                                    <a:latin typeface="Cambria Math" panose="02040503050406030204" pitchFamily="18" charset="0"/>
                                  </a:rPr>
                                  <m:t>0.1</m:t>
                                </m:r>
                              </m:e>
                            </m:mr>
                            <m:mr>
                              <m:e>
                                <m:r>
                                  <a:rPr lang="en-IN" sz="2667" i="1">
                                    <a:latin typeface="Cambria Math" panose="02040503050406030204" pitchFamily="18" charset="0"/>
                                  </a:rPr>
                                  <m:t>0.2</m:t>
                                </m:r>
                              </m:e>
                              <m:e>
                                <m:r>
                                  <a:rPr lang="en-IN" sz="2667" i="1">
                                    <a:latin typeface="Cambria Math" panose="02040503050406030204" pitchFamily="18" charset="0"/>
                                  </a:rPr>
                                  <m:t>0.3</m:t>
                                </m:r>
                              </m:e>
                            </m:mr>
                            <m:mr>
                              <m:e>
                                <m:r>
                                  <a:rPr lang="en-IN" sz="2667" i="1">
                                    <a:latin typeface="Cambria Math" panose="02040503050406030204" pitchFamily="18" charset="0"/>
                                  </a:rPr>
                                  <m:t>0.5</m:t>
                                </m:r>
                              </m:e>
                              <m:e>
                                <m:r>
                                  <a:rPr lang="en-IN" sz="2667" i="1">
                                    <a:latin typeface="Cambria Math" panose="02040503050406030204" pitchFamily="18" charset="0"/>
                                  </a:rPr>
                                  <m:t>0.6</m:t>
                                </m:r>
                              </m:e>
                            </m:mr>
                            <m:mr>
                              <m:e>
                                <m:r>
                                  <a:rPr lang="en-IN" sz="2667" i="1">
                                    <a:latin typeface="Cambria Math" panose="02040503050406030204" pitchFamily="18" charset="0"/>
                                  </a:rPr>
                                  <m:t>0.7</m:t>
                                </m:r>
                              </m:e>
                              <m:e>
                                <m:r>
                                  <a:rPr lang="en-IN" sz="2667" i="1">
                                    <a:latin typeface="Cambria Math" panose="02040503050406030204" pitchFamily="18" charset="0"/>
                                  </a:rPr>
                                  <m:t>0.2</m:t>
                                </m:r>
                              </m:e>
                            </m:mr>
                          </m:m>
                        </m:e>
                      </m:d>
                    </m:oMath>
                  </m:oMathPara>
                </a14:m>
                <a:endParaRPr lang="en-IN" sz="2667" dirty="0"/>
              </a:p>
            </p:txBody>
          </p:sp>
        </mc:Choice>
        <mc:Fallback xmlns="">
          <p:sp>
            <p:nvSpPr>
              <p:cNvPr id="6" name="TextBox 5"/>
              <p:cNvSpPr txBox="1">
                <a:spLocks noRot="1" noChangeAspect="1" noMove="1" noResize="1" noEditPoints="1" noAdjustHandles="1" noChangeArrowheads="1" noChangeShapeType="1" noTextEdit="1"/>
              </p:cNvSpPr>
              <p:nvPr/>
            </p:nvSpPr>
            <p:spPr>
              <a:xfrm>
                <a:off x="498296" y="1535689"/>
                <a:ext cx="11297007" cy="4231158"/>
              </a:xfrm>
              <a:prstGeom prst="rect">
                <a:avLst/>
              </a:prstGeom>
              <a:blipFill>
                <a:blip r:embed="rId2"/>
                <a:stretch>
                  <a:fillRect l="-1025" t="-1441" r="-1025"/>
                </a:stretch>
              </a:blipFill>
            </p:spPr>
            <p:txBody>
              <a:bodyPr/>
              <a:lstStyle/>
              <a:p>
                <a:r>
                  <a:rPr lang="en-IN">
                    <a:noFill/>
                  </a:rPr>
                  <a:t> </a:t>
                </a:r>
              </a:p>
            </p:txBody>
          </p:sp>
        </mc:Fallback>
      </mc:AlternateContent>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6644" y="4024427"/>
            <a:ext cx="29464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9573" y="3821227"/>
            <a:ext cx="12192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546077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8"/>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74</a:t>
            </a:fld>
            <a:endParaRPr lang="en-US"/>
          </a:p>
        </p:txBody>
      </p:sp>
      <p:sp>
        <p:nvSpPr>
          <p:cNvPr id="3" name="TextBox 2"/>
          <p:cNvSpPr txBox="1"/>
          <p:nvPr/>
        </p:nvSpPr>
        <p:spPr>
          <a:xfrm>
            <a:off x="1935332" y="425414"/>
            <a:ext cx="10256668" cy="666786"/>
          </a:xfrm>
          <a:prstGeom prst="rect">
            <a:avLst/>
          </a:prstGeom>
          <a:noFill/>
        </p:spPr>
        <p:txBody>
          <a:bodyPr wrap="square" rtlCol="0">
            <a:spAutoFit/>
          </a:bodyPr>
          <a:lstStyle/>
          <a:p>
            <a:r>
              <a:rPr lang="en-IN" sz="3733" b="1" dirty="0">
                <a:solidFill>
                  <a:schemeClr val="accent2">
                    <a:lumMod val="75000"/>
                  </a:schemeClr>
                </a:solidFill>
                <a:latin typeface="Century Gothic" pitchFamily="34" charset="0"/>
              </a:rPr>
              <a:t>Fuzzy relation : Another example</a:t>
            </a:r>
            <a:endParaRPr lang="en-US" sz="3733" b="1" dirty="0">
              <a:solidFill>
                <a:schemeClr val="accent2">
                  <a:lumMod val="75000"/>
                </a:schemeClr>
              </a:solidFill>
              <a:latin typeface="Century Gothic"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498296" y="1287509"/>
                <a:ext cx="11297007" cy="2554930"/>
              </a:xfrm>
              <a:prstGeom prst="rect">
                <a:avLst/>
              </a:prstGeom>
              <a:noFill/>
            </p:spPr>
            <p:txBody>
              <a:bodyPr wrap="square" rtlCol="0">
                <a:spAutoFit/>
              </a:bodyPr>
              <a:lstStyle/>
              <a:p>
                <a:r>
                  <a:rPr lang="en-IN" sz="2667" dirty="0"/>
                  <a:t>Now, we want to find </a:t>
                </a:r>
                <a14:m>
                  <m:oMath xmlns:m="http://schemas.openxmlformats.org/officeDocument/2006/math">
                    <m:r>
                      <a:rPr lang="en-IN" sz="2667" i="1" dirty="0">
                        <a:latin typeface="Cambria Math" panose="02040503050406030204" pitchFamily="18" charset="0"/>
                      </a:rPr>
                      <m:t>𝑅</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𝑆</m:t>
                    </m:r>
                  </m:oMath>
                </a14:m>
                <a:r>
                  <a:rPr lang="en-IN" sz="2667" dirty="0"/>
                  <a:t>, which can be interpreted as a derived fuzzy relation </a:t>
                </a:r>
                <a14:m>
                  <m:oMath xmlns:m="http://schemas.openxmlformats.org/officeDocument/2006/math">
                    <m:r>
                      <a:rPr lang="en-IN" sz="2667" i="1" dirty="0">
                        <a:latin typeface="Cambria Math" panose="02040503050406030204" pitchFamily="18" charset="0"/>
                      </a:rPr>
                      <m:t>𝑥</m:t>
                    </m:r>
                  </m:oMath>
                </a14:m>
                <a:r>
                  <a:rPr lang="en-IN" sz="2667" dirty="0"/>
                  <a:t> </a:t>
                </a:r>
                <a:r>
                  <a:rPr lang="en-IN" sz="2667" b="1" dirty="0"/>
                  <a:t>is relevant to </a:t>
                </a:r>
                <a14:m>
                  <m:oMath xmlns:m="http://schemas.openxmlformats.org/officeDocument/2006/math">
                    <m:r>
                      <a:rPr lang="en-IN" sz="2667" i="1" dirty="0">
                        <a:latin typeface="Cambria Math" panose="02040503050406030204" pitchFamily="18" charset="0"/>
                      </a:rPr>
                      <m:t>𝑧</m:t>
                    </m:r>
                  </m:oMath>
                </a14:m>
                <a:r>
                  <a:rPr lang="en-IN" sz="2667" dirty="0"/>
                  <a:t>.</a:t>
                </a:r>
              </a:p>
              <a:p>
                <a:r>
                  <a:rPr lang="en-IN" sz="2667" dirty="0"/>
                  <a:t>Suppose, we are only interested in the degree of relevance between </a:t>
                </a:r>
                <a14:m>
                  <m:oMath xmlns:m="http://schemas.openxmlformats.org/officeDocument/2006/math">
                    <m:r>
                      <a:rPr lang="en-IN" sz="2667" i="1" dirty="0">
                        <a:latin typeface="Cambria Math" panose="02040503050406030204" pitchFamily="18" charset="0"/>
                      </a:rPr>
                      <m:t>2 </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 </m:t>
                    </m:r>
                    <m:r>
                      <a:rPr lang="en-IN" sz="2667" i="1" dirty="0">
                        <a:latin typeface="Cambria Math" panose="02040503050406030204" pitchFamily="18" charset="0"/>
                      </a:rPr>
                      <m:t>𝑋</m:t>
                    </m:r>
                    <m:r>
                      <a:rPr lang="en-IN" sz="2667" i="1" dirty="0">
                        <a:latin typeface="Cambria Math" panose="02040503050406030204" pitchFamily="18" charset="0"/>
                      </a:rPr>
                      <m:t> </m:t>
                    </m:r>
                  </m:oMath>
                </a14:m>
                <a:r>
                  <a:rPr lang="en-IN" sz="2667" dirty="0"/>
                  <a:t>and </a:t>
                </a:r>
                <a14:m>
                  <m:oMath xmlns:m="http://schemas.openxmlformats.org/officeDocument/2006/math">
                    <m:r>
                      <a:rPr lang="en-IN" sz="2667" i="1" dirty="0">
                        <a:latin typeface="Cambria Math" panose="02040503050406030204" pitchFamily="18" charset="0"/>
                      </a:rPr>
                      <m:t>𝑎</m:t>
                    </m:r>
                    <m:r>
                      <a:rPr lang="en-IN" sz="2667" i="1" dirty="0">
                        <a:latin typeface="Cambria Math" panose="02040503050406030204" pitchFamily="18" charset="0"/>
                      </a:rPr>
                      <m:t> ∈ </m:t>
                    </m:r>
                    <m:r>
                      <a:rPr lang="en-IN" sz="2667" i="1" dirty="0">
                        <a:latin typeface="Cambria Math" panose="02040503050406030204" pitchFamily="18" charset="0"/>
                      </a:rPr>
                      <m:t>𝑍</m:t>
                    </m:r>
                  </m:oMath>
                </a14:m>
                <a:r>
                  <a:rPr lang="en-IN" sz="2667" dirty="0"/>
                  <a:t>. Then, using max-min composition,</a:t>
                </a:r>
              </a:p>
              <a:p>
                <a:pPr/>
                <a14:m>
                  <m:oMathPara xmlns:m="http://schemas.openxmlformats.org/officeDocument/2006/math">
                    <m:oMathParaPr>
                      <m:jc m:val="centerGroup"/>
                    </m:oMathParaPr>
                    <m:oMath xmlns:m="http://schemas.openxmlformats.org/officeDocument/2006/math">
                      <m:sSub>
                        <m:sSubPr>
                          <m:ctrlPr>
                            <a:rPr lang="en-IN" sz="2667" i="1" dirty="0">
                              <a:latin typeface="Cambria Math" panose="02040503050406030204" pitchFamily="18" charset="0"/>
                            </a:rPr>
                          </m:ctrlPr>
                        </m:sSubPr>
                        <m:e>
                          <m:r>
                            <a:rPr lang="en-IN" sz="2667" i="1" dirty="0">
                              <a:latin typeface="Cambria Math" panose="02040503050406030204" pitchFamily="18" charset="0"/>
                              <a:ea typeface="Cambria Math" panose="02040503050406030204" pitchFamily="18" charset="0"/>
                            </a:rPr>
                            <m:t>𝜇</m:t>
                          </m:r>
                        </m:e>
                        <m:sub>
                          <m:r>
                            <a:rPr lang="en-IN" sz="2667" i="1" dirty="0">
                              <a:latin typeface="Cambria Math" panose="02040503050406030204" pitchFamily="18" charset="0"/>
                            </a:rPr>
                            <m:t>𝑅</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ea typeface="Cambria Math" panose="02040503050406030204" pitchFamily="18" charset="0"/>
                            </a:rPr>
                            <m:t>𝑆</m:t>
                          </m:r>
                        </m:sub>
                      </m:sSub>
                      <m:r>
                        <a:rPr lang="en-IN" sz="2667" i="1" dirty="0">
                          <a:latin typeface="Cambria Math" panose="02040503050406030204" pitchFamily="18" charset="0"/>
                        </a:rPr>
                        <m:t> (2, </m:t>
                      </m:r>
                      <m:r>
                        <a:rPr lang="en-IN" sz="2667" i="1" dirty="0">
                          <a:latin typeface="Cambria Math" panose="02040503050406030204" pitchFamily="18" charset="0"/>
                        </a:rPr>
                        <m:t>𝑎</m:t>
                      </m:r>
                      <m:r>
                        <a:rPr lang="en-IN" sz="2667" i="1" dirty="0">
                          <a:latin typeface="Cambria Math" panose="02040503050406030204" pitchFamily="18" charset="0"/>
                        </a:rPr>
                        <m:t>) = </m:t>
                      </m:r>
                      <m:r>
                        <m:rPr>
                          <m:sty m:val="p"/>
                        </m:rPr>
                        <a:rPr lang="en-IN" sz="2667" dirty="0" err="1">
                          <a:latin typeface="Cambria Math" panose="02040503050406030204" pitchFamily="18" charset="0"/>
                        </a:rPr>
                        <m:t>max</m:t>
                      </m:r>
                      <m:r>
                        <a:rPr lang="en-IN" sz="2667" i="1" dirty="0">
                          <a:latin typeface="Cambria Math" panose="02040503050406030204" pitchFamily="18" charset="0"/>
                        </a:rPr>
                        <m:t>⁡{</m:t>
                      </m:r>
                      <m:d>
                        <m:dPr>
                          <m:ctrlPr>
                            <a:rPr lang="en-IN" sz="2667" i="1" dirty="0">
                              <a:latin typeface="Cambria Math" panose="02040503050406030204" pitchFamily="18" charset="0"/>
                            </a:rPr>
                          </m:ctrlPr>
                        </m:dPr>
                        <m:e>
                          <m:r>
                            <a:rPr lang="en-IN" sz="2667" i="1" dirty="0">
                              <a:latin typeface="Cambria Math" panose="02040503050406030204" pitchFamily="18" charset="0"/>
                            </a:rPr>
                            <m:t>0.4</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0.9</m:t>
                          </m:r>
                        </m:e>
                      </m:d>
                      <m:r>
                        <a:rPr lang="en-IN" sz="2667" i="1" dirty="0">
                          <a:latin typeface="Cambria Math" panose="02040503050406030204" pitchFamily="18" charset="0"/>
                        </a:rPr>
                        <m:t>, </m:t>
                      </m:r>
                      <m:d>
                        <m:dPr>
                          <m:ctrlPr>
                            <a:rPr lang="en-IN" sz="2667" i="1" dirty="0">
                              <a:latin typeface="Cambria Math" panose="02040503050406030204" pitchFamily="18" charset="0"/>
                            </a:rPr>
                          </m:ctrlPr>
                        </m:dPr>
                        <m:e>
                          <m:r>
                            <a:rPr lang="en-IN" sz="2667" i="1" dirty="0">
                              <a:latin typeface="Cambria Math" panose="02040503050406030204" pitchFamily="18" charset="0"/>
                            </a:rPr>
                            <m:t>0.2</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0.2</m:t>
                          </m:r>
                        </m:e>
                      </m:d>
                      <m:r>
                        <a:rPr lang="en-IN" sz="2667" i="1" dirty="0">
                          <a:latin typeface="Cambria Math" panose="02040503050406030204" pitchFamily="18" charset="0"/>
                        </a:rPr>
                        <m:t>, </m:t>
                      </m:r>
                      <m:d>
                        <m:dPr>
                          <m:ctrlPr>
                            <a:rPr lang="en-IN" sz="2667" i="1" dirty="0">
                              <a:latin typeface="Cambria Math" panose="02040503050406030204" pitchFamily="18" charset="0"/>
                            </a:rPr>
                          </m:ctrlPr>
                        </m:dPr>
                        <m:e>
                          <m:r>
                            <a:rPr lang="en-IN" sz="2667" i="1" dirty="0">
                              <a:latin typeface="Cambria Math" panose="02040503050406030204" pitchFamily="18" charset="0"/>
                            </a:rPr>
                            <m:t>0.8</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0.5</m:t>
                          </m:r>
                        </m:e>
                      </m:d>
                      <m:r>
                        <a:rPr lang="en-IN" sz="2667" i="1" dirty="0">
                          <a:latin typeface="Cambria Math" panose="02040503050406030204" pitchFamily="18" charset="0"/>
                        </a:rPr>
                        <m:t>, </m:t>
                      </m:r>
                      <m:d>
                        <m:dPr>
                          <m:ctrlPr>
                            <a:rPr lang="en-IN" sz="2667" i="1" dirty="0">
                              <a:latin typeface="Cambria Math" panose="02040503050406030204" pitchFamily="18" charset="0"/>
                            </a:rPr>
                          </m:ctrlPr>
                        </m:dPr>
                        <m:e>
                          <m:r>
                            <a:rPr lang="en-IN" sz="2667" i="1" dirty="0">
                              <a:latin typeface="Cambria Math" panose="02040503050406030204" pitchFamily="18" charset="0"/>
                            </a:rPr>
                            <m:t>0.9</m:t>
                          </m:r>
                          <m:r>
                            <a:rPr lang="en-IN" sz="2667" i="1" dirty="0">
                              <a:latin typeface="Cambria Math" panose="02040503050406030204" pitchFamily="18" charset="0"/>
                              <a:ea typeface="Cambria Math" panose="02040503050406030204" pitchFamily="18" charset="0"/>
                            </a:rPr>
                            <m:t>∧</m:t>
                          </m:r>
                          <m:r>
                            <a:rPr lang="en-IN" sz="2667" i="1" dirty="0">
                              <a:latin typeface="Cambria Math" panose="02040503050406030204" pitchFamily="18" charset="0"/>
                            </a:rPr>
                            <m:t>0.7</m:t>
                          </m:r>
                        </m:e>
                      </m:d>
                      <m:r>
                        <a:rPr lang="en-IN" sz="2667" i="1" dirty="0">
                          <a:latin typeface="Cambria Math" panose="02040503050406030204" pitchFamily="18" charset="0"/>
                        </a:rPr>
                        <m:t>}</m:t>
                      </m:r>
                    </m:oMath>
                  </m:oMathPara>
                </a14:m>
                <a:endParaRPr lang="en-IN" sz="2667" dirty="0"/>
              </a:p>
              <a:p>
                <a:pPr/>
                <a14:m>
                  <m:oMathPara xmlns:m="http://schemas.openxmlformats.org/officeDocument/2006/math">
                    <m:oMathParaPr>
                      <m:jc m:val="centerGroup"/>
                    </m:oMathParaPr>
                    <m:oMath xmlns:m="http://schemas.openxmlformats.org/officeDocument/2006/math">
                      <m:r>
                        <a:rPr lang="en-IN" sz="2667" i="1" dirty="0">
                          <a:latin typeface="Cambria Math" panose="02040503050406030204" pitchFamily="18" charset="0"/>
                        </a:rPr>
                        <m:t>= </m:t>
                      </m:r>
                      <m:r>
                        <m:rPr>
                          <m:sty m:val="p"/>
                        </m:rPr>
                        <a:rPr lang="en-IN" sz="2667" dirty="0">
                          <a:latin typeface="Cambria Math" panose="02040503050406030204" pitchFamily="18" charset="0"/>
                        </a:rPr>
                        <m:t>max</m:t>
                      </m:r>
                      <m:r>
                        <a:rPr lang="en-IN" sz="2667" i="1" dirty="0">
                          <a:latin typeface="Cambria Math" panose="02040503050406030204" pitchFamily="18" charset="0"/>
                        </a:rPr>
                        <m:t>⁡{0.4, 0.2, 0.5, 0.7} = 0.7</m:t>
                      </m:r>
                    </m:oMath>
                  </m:oMathPara>
                </a14:m>
                <a:endParaRPr lang="en-IN" sz="2667" dirty="0"/>
              </a:p>
            </p:txBody>
          </p:sp>
        </mc:Choice>
        <mc:Fallback xmlns="">
          <p:sp>
            <p:nvSpPr>
              <p:cNvPr id="6" name="TextBox 5"/>
              <p:cNvSpPr txBox="1">
                <a:spLocks noRot="1" noChangeAspect="1" noMove="1" noResize="1" noEditPoints="1" noAdjustHandles="1" noChangeArrowheads="1" noChangeShapeType="1" noTextEdit="1"/>
              </p:cNvSpPr>
              <p:nvPr/>
            </p:nvSpPr>
            <p:spPr>
              <a:xfrm>
                <a:off x="498296" y="1287509"/>
                <a:ext cx="11297007" cy="2554930"/>
              </a:xfrm>
              <a:prstGeom prst="rect">
                <a:avLst/>
              </a:prstGeom>
              <a:blipFill>
                <a:blip r:embed="rId3"/>
                <a:stretch>
                  <a:fillRect l="-1025" t="-2387" r="-378"/>
                </a:stretch>
              </a:blipFill>
            </p:spPr>
            <p:txBody>
              <a:bodyPr/>
              <a:lstStyle/>
              <a:p>
                <a:r>
                  <a:rPr lang="en-IN">
                    <a:noFill/>
                  </a:rPr>
                  <a:t> </a:t>
                </a:r>
              </a:p>
            </p:txBody>
          </p:sp>
        </mc:Fallback>
      </mc:AlternateContent>
      <p:graphicFrame>
        <p:nvGraphicFramePr>
          <p:cNvPr id="2" name="Object 1"/>
          <p:cNvGraphicFramePr>
            <a:graphicFrameLocks noChangeAspect="1"/>
          </p:cNvGraphicFramePr>
          <p:nvPr>
            <p:extLst>
              <p:ext uri="{D42A27DB-BD31-4B8C-83A1-F6EECF244321}">
                <p14:modId xmlns:p14="http://schemas.microsoft.com/office/powerpoint/2010/main" val="966852853"/>
              </p:ext>
            </p:extLst>
          </p:nvPr>
        </p:nvGraphicFramePr>
        <p:xfrm>
          <a:off x="4368799" y="3842439"/>
          <a:ext cx="3556000" cy="2209800"/>
        </p:xfrm>
        <a:graphic>
          <a:graphicData uri="http://schemas.openxmlformats.org/presentationml/2006/ole">
            <mc:AlternateContent xmlns:mc="http://schemas.openxmlformats.org/markup-compatibility/2006">
              <mc:Choice xmlns:v="urn:schemas-microsoft-com:vml" Requires="v">
                <p:oleObj spid="_x0000_s21524" name="Visio" r:id="rId4" imgW="5249981" imgH="3901424" progId="Visio.Drawing.11">
                  <p:embed/>
                </p:oleObj>
              </mc:Choice>
              <mc:Fallback>
                <p:oleObj name="Visio" r:id="rId4" imgW="5249981" imgH="3901424" progId="Visio.Drawing.11">
                  <p:embed/>
                  <p:pic>
                    <p:nvPicPr>
                      <p:cNvPr id="0" name=""/>
                      <p:cNvPicPr/>
                      <p:nvPr/>
                    </p:nvPicPr>
                    <p:blipFill>
                      <a:blip r:embed="rId5"/>
                      <a:stretch>
                        <a:fillRect/>
                      </a:stretch>
                    </p:blipFill>
                    <p:spPr>
                      <a:xfrm>
                        <a:off x="4368799" y="3842439"/>
                        <a:ext cx="3556000" cy="2209800"/>
                      </a:xfrm>
                      <a:prstGeom prst="rect">
                        <a:avLst/>
                      </a:prstGeom>
                    </p:spPr>
                  </p:pic>
                </p:oleObj>
              </mc:Fallback>
            </mc:AlternateContent>
          </a:graphicData>
        </a:graphic>
      </p:graphicFrame>
    </p:spTree>
    <p:extLst>
      <p:ext uri="{BB962C8B-B14F-4D97-AF65-F5344CB8AC3E}">
        <p14:creationId xmlns:p14="http://schemas.microsoft.com/office/powerpoint/2010/main" val="339169578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IN" sz="4000" b="1" dirty="0">
                <a:solidFill>
                  <a:schemeClr val="accent2">
                    <a:lumMod val="75000"/>
                  </a:schemeClr>
                </a:solidFill>
              </a:rPr>
              <a:t>Fuzzy Propositions</a:t>
            </a:r>
          </a:p>
        </p:txBody>
      </p:sp>
      <p:sp>
        <p:nvSpPr>
          <p:cNvPr id="7" name="Content Placeholder 6"/>
          <p:cNvSpPr>
            <a:spLocks noGrp="1"/>
          </p:cNvSpPr>
          <p:nvPr>
            <p:ph idx="1"/>
          </p:nvPr>
        </p:nvSpPr>
        <p:spPr/>
        <p:txBody>
          <a:bodyPr/>
          <a:lstStyle/>
          <a:p>
            <a:r>
              <a:rPr lang="en-IN" dirty="0"/>
              <a:t>Two-valued logic vs. Multi-valued logic</a:t>
            </a:r>
          </a:p>
          <a:p>
            <a:r>
              <a:rPr lang="en-IN" dirty="0"/>
              <a:t>Examples of Fuzzy proposition</a:t>
            </a:r>
          </a:p>
          <a:p>
            <a:r>
              <a:rPr lang="en-IN" dirty="0"/>
              <a:t>Fuzzy proposition vs. Crisp proposition</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75</a:t>
            </a:fld>
            <a:endParaRPr lang="en-IN"/>
          </a:p>
        </p:txBody>
      </p:sp>
    </p:spTree>
    <p:extLst>
      <p:ext uri="{BB962C8B-B14F-4D97-AF65-F5344CB8AC3E}">
        <p14:creationId xmlns:p14="http://schemas.microsoft.com/office/powerpoint/2010/main" val="302168571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2154" y="274638"/>
            <a:ext cx="10650245" cy="1143000"/>
          </a:xfrm>
        </p:spPr>
        <p:txBody>
          <a:bodyPr/>
          <a:lstStyle/>
          <a:p>
            <a:r>
              <a:rPr lang="en-US" dirty="0"/>
              <a:t>Two-valued logic vs. Multi-valued logic</a:t>
            </a:r>
            <a:endParaRPr lang="en-IN" dirty="0"/>
          </a:p>
        </p:txBody>
      </p:sp>
      <p:sp>
        <p:nvSpPr>
          <p:cNvPr id="3" name="Content Placeholder 2"/>
          <p:cNvSpPr>
            <a:spLocks noGrp="1"/>
          </p:cNvSpPr>
          <p:nvPr>
            <p:ph idx="1"/>
          </p:nvPr>
        </p:nvSpPr>
        <p:spPr/>
        <p:txBody>
          <a:bodyPr/>
          <a:lstStyle/>
          <a:p>
            <a:r>
              <a:rPr lang="en-US" dirty="0"/>
              <a:t>The basic assumption upon which crisp logic is based – that every proposition is either TRUE or FALSE.</a:t>
            </a:r>
          </a:p>
          <a:p>
            <a:r>
              <a:rPr lang="en-US" dirty="0"/>
              <a:t>The classical two-valued logic can be extended to multi-valued logic.</a:t>
            </a:r>
          </a:p>
          <a:p>
            <a:r>
              <a:rPr lang="en-US" dirty="0"/>
              <a:t>As an example, three valued logic to denote true(1), false(0) and indeterminacy ( 1/2 ).</a:t>
            </a:r>
            <a:endParaRPr lang="en-IN" dirty="0"/>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76</a:t>
            </a:fld>
            <a:endParaRPr lang="en-IN"/>
          </a:p>
        </p:txBody>
      </p:sp>
    </p:spTree>
    <p:extLst>
      <p:ext uri="{BB962C8B-B14F-4D97-AF65-F5344CB8AC3E}">
        <p14:creationId xmlns:p14="http://schemas.microsoft.com/office/powerpoint/2010/main" val="5171995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zzy Proposition: Example 1</a:t>
            </a:r>
            <a:endParaRPr lang="en-IN" dirty="0"/>
          </a:p>
        </p:txBody>
      </p:sp>
      <p:sp>
        <p:nvSpPr>
          <p:cNvPr id="3" name="Content Placeholder 2"/>
          <p:cNvSpPr>
            <a:spLocks noGrp="1"/>
          </p:cNvSpPr>
          <p:nvPr>
            <p:ph idx="1"/>
          </p:nvPr>
        </p:nvSpPr>
        <p:spPr/>
        <p:txBody>
          <a:bodyPr>
            <a:normAutofit/>
          </a:bodyPr>
          <a:lstStyle/>
          <a:p>
            <a:r>
              <a:rPr lang="en-US" dirty="0"/>
              <a:t>P: Ram is honest</a:t>
            </a:r>
          </a:p>
          <a:p>
            <a:pPr lvl="1"/>
            <a:r>
              <a:rPr lang="en-US" dirty="0"/>
              <a:t>T(P) = 0.0 : Absolutely false</a:t>
            </a:r>
          </a:p>
          <a:p>
            <a:pPr lvl="1"/>
            <a:r>
              <a:rPr lang="en-US" dirty="0"/>
              <a:t>T(P) = 0.2 : Partially false</a:t>
            </a:r>
          </a:p>
          <a:p>
            <a:pPr lvl="1"/>
            <a:r>
              <a:rPr lang="en-US" dirty="0"/>
              <a:t>T(P) = 0.4 : May be false or not false</a:t>
            </a:r>
          </a:p>
          <a:p>
            <a:pPr lvl="1"/>
            <a:r>
              <a:rPr lang="en-US" dirty="0"/>
              <a:t>T(P) = 0.6 : May be true or not true</a:t>
            </a:r>
          </a:p>
          <a:p>
            <a:pPr lvl="1"/>
            <a:r>
              <a:rPr lang="en-US" dirty="0"/>
              <a:t>T(P) = 0.8 : Partially true</a:t>
            </a:r>
          </a:p>
          <a:p>
            <a:pPr lvl="1"/>
            <a:r>
              <a:rPr lang="en-US" dirty="0"/>
              <a:t>T(P) = 1.0 : Absolutely true</a:t>
            </a:r>
            <a:endParaRPr lang="en-IN" dirty="0"/>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77</a:t>
            </a:fld>
            <a:endParaRPr lang="en-IN"/>
          </a:p>
        </p:txBody>
      </p:sp>
      <mc:AlternateContent xmlns:mc="http://schemas.openxmlformats.org/markup-compatibility/2006" xmlns:p14="http://schemas.microsoft.com/office/powerpoint/2010/main">
        <mc:Choice Requires="p14">
          <p:contentPart p14:bwMode="auto" r:id="rId2">
            <p14:nvContentPartPr>
              <p14:cNvPr id="8" name="Ink 7"/>
              <p14:cNvContentPartPr/>
              <p14:nvPr/>
            </p14:nvContentPartPr>
            <p14:xfrm>
              <a:off x="8330601" y="1760470"/>
              <a:ext cx="3084120" cy="1617840"/>
            </p14:xfrm>
          </p:contentPart>
        </mc:Choice>
        <mc:Fallback xmlns="">
          <p:pic>
            <p:nvPicPr>
              <p:cNvPr id="8" name="Ink 7"/>
              <p:cNvPicPr/>
              <p:nvPr/>
            </p:nvPicPr>
            <p:blipFill>
              <a:blip r:embed="rId3"/>
              <a:stretch>
                <a:fillRect/>
              </a:stretch>
            </p:blipFill>
            <p:spPr>
              <a:xfrm>
                <a:off x="8320521" y="1750390"/>
                <a:ext cx="3103560" cy="1643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2" name="Ink 21"/>
              <p14:cNvContentPartPr/>
              <p14:nvPr/>
            </p14:nvContentPartPr>
            <p14:xfrm>
              <a:off x="9582681" y="811150"/>
              <a:ext cx="1820160" cy="1079280"/>
            </p14:xfrm>
          </p:contentPart>
        </mc:Choice>
        <mc:Fallback xmlns="">
          <p:pic>
            <p:nvPicPr>
              <p:cNvPr id="22" name="Ink 21"/>
              <p:cNvPicPr/>
              <p:nvPr/>
            </p:nvPicPr>
            <p:blipFill>
              <a:blip r:embed="rId5"/>
              <a:stretch>
                <a:fillRect/>
              </a:stretch>
            </p:blipFill>
            <p:spPr>
              <a:xfrm>
                <a:off x="9578721" y="798190"/>
                <a:ext cx="1837800" cy="10954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4" name="Ink 23"/>
              <p14:cNvContentPartPr/>
              <p14:nvPr/>
            </p14:nvContentPartPr>
            <p14:xfrm>
              <a:off x="7803201" y="1964590"/>
              <a:ext cx="257040" cy="425160"/>
            </p14:xfrm>
          </p:contentPart>
        </mc:Choice>
        <mc:Fallback xmlns="">
          <p:pic>
            <p:nvPicPr>
              <p:cNvPr id="24" name="Ink 23"/>
              <p:cNvPicPr/>
              <p:nvPr/>
            </p:nvPicPr>
            <p:blipFill>
              <a:blip r:embed="rId7"/>
              <a:stretch>
                <a:fillRect/>
              </a:stretch>
            </p:blipFill>
            <p:spPr>
              <a:xfrm>
                <a:off x="7794921" y="1953790"/>
                <a:ext cx="268560" cy="4392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5" name="Ink 24"/>
              <p14:cNvContentPartPr/>
              <p14:nvPr/>
            </p14:nvContentPartPr>
            <p14:xfrm>
              <a:off x="8558481" y="1418470"/>
              <a:ext cx="2199600" cy="1903320"/>
            </p14:xfrm>
          </p:contentPart>
        </mc:Choice>
        <mc:Fallback xmlns="">
          <p:pic>
            <p:nvPicPr>
              <p:cNvPr id="25" name="Ink 24"/>
              <p:cNvPicPr/>
              <p:nvPr/>
            </p:nvPicPr>
            <p:blipFill>
              <a:blip r:embed="rId9"/>
              <a:stretch>
                <a:fillRect/>
              </a:stretch>
            </p:blipFill>
            <p:spPr>
              <a:xfrm>
                <a:off x="8550561" y="1408390"/>
                <a:ext cx="2216880" cy="19206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6" name="Ink 25"/>
              <p14:cNvContentPartPr/>
              <p14:nvPr/>
            </p14:nvContentPartPr>
            <p14:xfrm>
              <a:off x="8871681" y="2204350"/>
              <a:ext cx="132480" cy="217440"/>
            </p14:xfrm>
          </p:contentPart>
        </mc:Choice>
        <mc:Fallback xmlns="">
          <p:pic>
            <p:nvPicPr>
              <p:cNvPr id="26" name="Ink 25"/>
              <p:cNvPicPr/>
              <p:nvPr/>
            </p:nvPicPr>
            <p:blipFill>
              <a:blip r:embed="rId11"/>
              <a:stretch>
                <a:fillRect/>
              </a:stretch>
            </p:blipFill>
            <p:spPr>
              <a:xfrm>
                <a:off x="8867001" y="2195710"/>
                <a:ext cx="14580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7" name="Ink 26"/>
              <p14:cNvContentPartPr/>
              <p14:nvPr/>
            </p14:nvContentPartPr>
            <p14:xfrm>
              <a:off x="9193881" y="1917070"/>
              <a:ext cx="182160" cy="270360"/>
            </p14:xfrm>
          </p:contentPart>
        </mc:Choice>
        <mc:Fallback xmlns="">
          <p:pic>
            <p:nvPicPr>
              <p:cNvPr id="27" name="Ink 26"/>
              <p:cNvPicPr/>
              <p:nvPr/>
            </p:nvPicPr>
            <p:blipFill>
              <a:blip r:embed="rId13"/>
              <a:stretch>
                <a:fillRect/>
              </a:stretch>
            </p:blipFill>
            <p:spPr>
              <a:xfrm>
                <a:off x="9185241" y="1907350"/>
                <a:ext cx="200160" cy="2833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8" name="Ink 27"/>
              <p14:cNvContentPartPr/>
              <p14:nvPr/>
            </p14:nvContentPartPr>
            <p14:xfrm>
              <a:off x="11201961" y="3310990"/>
              <a:ext cx="270360" cy="321120"/>
            </p14:xfrm>
          </p:contentPart>
        </mc:Choice>
        <mc:Fallback xmlns="">
          <p:pic>
            <p:nvPicPr>
              <p:cNvPr id="28" name="Ink 27"/>
              <p:cNvPicPr/>
              <p:nvPr/>
            </p:nvPicPr>
            <p:blipFill>
              <a:blip r:embed="rId15"/>
              <a:stretch>
                <a:fillRect/>
              </a:stretch>
            </p:blipFill>
            <p:spPr>
              <a:xfrm>
                <a:off x="11198721" y="3301270"/>
                <a:ext cx="279720" cy="338040"/>
              </a:xfrm>
              <a:prstGeom prst="rect">
                <a:avLst/>
              </a:prstGeom>
            </p:spPr>
          </p:pic>
        </mc:Fallback>
      </mc:AlternateContent>
    </p:spTree>
    <p:extLst>
      <p:ext uri="{BB962C8B-B14F-4D97-AF65-F5344CB8AC3E}">
        <p14:creationId xmlns:p14="http://schemas.microsoft.com/office/powerpoint/2010/main" val="383415015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zzy Proposition: Example 2</a:t>
            </a:r>
            <a:endParaRPr lang="en-IN"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10000"/>
              </a:bodyPr>
              <a:lstStyle/>
              <a:p>
                <a:r>
                  <a:rPr lang="en-IN" dirty="0"/>
                  <a:t>P: Marry is efficient; T(P)=0.8</a:t>
                </a:r>
              </a:p>
              <a:p>
                <a:r>
                  <a:rPr lang="en-IN" dirty="0"/>
                  <a:t>Q: Ram is efficient; T(Q)=0.6</a:t>
                </a:r>
              </a:p>
              <a:p>
                <a:r>
                  <a:rPr lang="en-IN" dirty="0"/>
                  <a:t>Marry is not efficient.</a:t>
                </a:r>
              </a:p>
              <a:p>
                <a:pPr lvl="1"/>
                <a14:m>
                  <m:oMath xmlns:m="http://schemas.openxmlformats.org/officeDocument/2006/math">
                    <m:r>
                      <a:rPr lang="en-IN" b="0" i="1" smtClean="0">
                        <a:latin typeface="Cambria Math" panose="02040503050406030204" pitchFamily="18" charset="0"/>
                      </a:rPr>
                      <m:t>𝑇</m:t>
                    </m:r>
                    <m:d>
                      <m:dPr>
                        <m:ctrlPr>
                          <a:rPr lang="en-IN" b="0" i="1" smtClean="0">
                            <a:latin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𝑃</m:t>
                        </m:r>
                      </m:e>
                    </m:d>
                    <m:r>
                      <a:rPr lang="en-IN" b="0" i="1" smtClean="0">
                        <a:latin typeface="Cambria Math" panose="02040503050406030204" pitchFamily="18" charset="0"/>
                        <a:ea typeface="Cambria Math" panose="02040503050406030204" pitchFamily="18" charset="0"/>
                      </a:rPr>
                      <m:t>=1−</m:t>
                    </m:r>
                    <m:r>
                      <a:rPr lang="en-IN" b="0" i="1" smtClean="0">
                        <a:latin typeface="Cambria Math" panose="02040503050406030204" pitchFamily="18" charset="0"/>
                        <a:ea typeface="Cambria Math" panose="02040503050406030204" pitchFamily="18" charset="0"/>
                      </a:rPr>
                      <m:t>𝑇</m:t>
                    </m:r>
                    <m:d>
                      <m:dPr>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𝑃</m:t>
                        </m:r>
                      </m:e>
                    </m:d>
                    <m:r>
                      <a:rPr lang="en-IN" b="0" i="1" smtClean="0">
                        <a:latin typeface="Cambria Math" panose="02040503050406030204" pitchFamily="18" charset="0"/>
                        <a:ea typeface="Cambria Math" panose="02040503050406030204" pitchFamily="18" charset="0"/>
                      </a:rPr>
                      <m:t>=0.2</m:t>
                    </m:r>
                  </m:oMath>
                </a14:m>
                <a:endParaRPr lang="en-IN" b="0" dirty="0">
                  <a:ea typeface="Cambria Math" panose="02040503050406030204" pitchFamily="18" charset="0"/>
                </a:endParaRPr>
              </a:p>
              <a:p>
                <a:r>
                  <a:rPr lang="en-IN" dirty="0"/>
                  <a:t>Marry is efficient and so is Ram</a:t>
                </a:r>
              </a:p>
              <a:p>
                <a:pPr lvl="1"/>
                <a14:m>
                  <m:oMath xmlns:m="http://schemas.openxmlformats.org/officeDocument/2006/math">
                    <m:r>
                      <a:rPr lang="en-IN" b="0" i="1" smtClean="0">
                        <a:latin typeface="Cambria Math" panose="02040503050406030204" pitchFamily="18" charset="0"/>
                      </a:rPr>
                      <m:t>𝑇</m:t>
                    </m:r>
                    <m:d>
                      <m:dPr>
                        <m:ctrlPr>
                          <a:rPr lang="en-IN" b="0" i="1" smtClean="0">
                            <a:latin typeface="Cambria Math" panose="02040503050406030204" pitchFamily="18" charset="0"/>
                          </a:rPr>
                        </m:ctrlPr>
                      </m:dPr>
                      <m:e>
                        <m:r>
                          <a:rPr lang="en-IN" b="0" i="1" smtClean="0">
                            <a:latin typeface="Cambria Math" panose="02040503050406030204" pitchFamily="18" charset="0"/>
                          </a:rPr>
                          <m:t>𝑃</m:t>
                        </m:r>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𝑄</m:t>
                        </m:r>
                      </m:e>
                    </m:d>
                    <m:r>
                      <a:rPr lang="en-IN" b="0" i="1" smtClean="0">
                        <a:latin typeface="Cambria Math" panose="02040503050406030204" pitchFamily="18" charset="0"/>
                        <a:ea typeface="Cambria Math" panose="02040503050406030204" pitchFamily="18" charset="0"/>
                      </a:rPr>
                      <m:t>=</m:t>
                    </m:r>
                    <m:func>
                      <m:funcPr>
                        <m:ctrlPr>
                          <a:rPr lang="en-IN" b="0" i="1" smtClean="0">
                            <a:latin typeface="Cambria Math" panose="02040503050406030204" pitchFamily="18" charset="0"/>
                            <a:ea typeface="Cambria Math" panose="02040503050406030204" pitchFamily="18" charset="0"/>
                          </a:rPr>
                        </m:ctrlPr>
                      </m:funcPr>
                      <m:fName>
                        <m:r>
                          <m:rPr>
                            <m:sty m:val="p"/>
                          </m:rPr>
                          <a:rPr lang="en-IN" b="0" i="0" smtClean="0">
                            <a:latin typeface="Cambria Math" panose="02040503050406030204" pitchFamily="18" charset="0"/>
                            <a:ea typeface="Cambria Math" panose="02040503050406030204" pitchFamily="18" charset="0"/>
                          </a:rPr>
                          <m:t>min</m:t>
                        </m:r>
                      </m:fName>
                      <m:e>
                        <m:d>
                          <m:dPr>
                            <m:begChr m:val="{"/>
                            <m:endChr m:val="}"/>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𝑇</m:t>
                            </m:r>
                            <m:d>
                              <m:dPr>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𝑝</m:t>
                                </m:r>
                              </m:e>
                            </m:d>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𝑇</m:t>
                            </m:r>
                            <m:d>
                              <m:dPr>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𝑄</m:t>
                                </m:r>
                              </m:e>
                            </m:d>
                          </m:e>
                        </m:d>
                      </m:e>
                    </m:func>
                    <m:r>
                      <a:rPr lang="en-IN" b="0" i="1" smtClean="0">
                        <a:latin typeface="Cambria Math" panose="02040503050406030204" pitchFamily="18" charset="0"/>
                        <a:ea typeface="Cambria Math" panose="02040503050406030204" pitchFamily="18" charset="0"/>
                      </a:rPr>
                      <m:t>=0.6</m:t>
                    </m:r>
                  </m:oMath>
                </a14:m>
                <a:endParaRPr lang="en-IN" dirty="0"/>
              </a:p>
              <a:p>
                <a:r>
                  <a:rPr lang="en-IN" dirty="0"/>
                  <a:t>Either Marry or Ram is efficient</a:t>
                </a:r>
              </a:p>
              <a:p>
                <a:pPr lvl="1"/>
                <a14:m>
                  <m:oMath xmlns:m="http://schemas.openxmlformats.org/officeDocument/2006/math">
                    <m:r>
                      <a:rPr lang="en-IN" b="0" i="1" smtClean="0">
                        <a:latin typeface="Cambria Math" panose="02040503050406030204" pitchFamily="18" charset="0"/>
                      </a:rPr>
                      <m:t>𝑇</m:t>
                    </m:r>
                    <m:d>
                      <m:dPr>
                        <m:ctrlPr>
                          <a:rPr lang="en-IN" b="0" i="1" smtClean="0">
                            <a:latin typeface="Cambria Math" panose="02040503050406030204" pitchFamily="18" charset="0"/>
                          </a:rPr>
                        </m:ctrlPr>
                      </m:dPr>
                      <m:e>
                        <m:r>
                          <a:rPr lang="en-IN" b="0" i="1" smtClean="0">
                            <a:latin typeface="Cambria Math" panose="02040503050406030204" pitchFamily="18" charset="0"/>
                          </a:rPr>
                          <m:t>𝑃</m:t>
                        </m:r>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𝑄</m:t>
                        </m:r>
                      </m:e>
                    </m:d>
                    <m:r>
                      <a:rPr lang="en-IN" b="0" i="1" smtClean="0">
                        <a:latin typeface="Cambria Math" panose="02040503050406030204" pitchFamily="18" charset="0"/>
                        <a:ea typeface="Cambria Math" panose="02040503050406030204" pitchFamily="18" charset="0"/>
                      </a:rPr>
                      <m:t>=</m:t>
                    </m:r>
                    <m:func>
                      <m:funcPr>
                        <m:ctrlPr>
                          <a:rPr lang="en-IN" b="0" i="1" smtClean="0">
                            <a:latin typeface="Cambria Math" panose="02040503050406030204" pitchFamily="18" charset="0"/>
                            <a:ea typeface="Cambria Math" panose="02040503050406030204" pitchFamily="18" charset="0"/>
                          </a:rPr>
                        </m:ctrlPr>
                      </m:funcPr>
                      <m:fName>
                        <m:r>
                          <m:rPr>
                            <m:sty m:val="p"/>
                          </m:rPr>
                          <a:rPr lang="en-IN" b="0" i="0" smtClean="0">
                            <a:latin typeface="Cambria Math" panose="02040503050406030204" pitchFamily="18" charset="0"/>
                            <a:ea typeface="Cambria Math" panose="02040503050406030204" pitchFamily="18" charset="0"/>
                          </a:rPr>
                          <m:t>max</m:t>
                        </m:r>
                      </m:fName>
                      <m:e>
                        <m:d>
                          <m:dPr>
                            <m:begChr m:val="{"/>
                            <m:endChr m:val="}"/>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𝑇</m:t>
                            </m:r>
                            <m:d>
                              <m:dPr>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𝑃</m:t>
                                </m:r>
                              </m:e>
                            </m:d>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𝑇</m:t>
                            </m:r>
                            <m:d>
                              <m:dPr>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𝑄</m:t>
                                </m:r>
                              </m:e>
                            </m:d>
                          </m:e>
                        </m:d>
                      </m:e>
                    </m:func>
                    <m:r>
                      <a:rPr lang="en-IN" b="0" i="1" smtClean="0">
                        <a:latin typeface="Cambria Math" panose="02040503050406030204" pitchFamily="18" charset="0"/>
                        <a:ea typeface="Cambria Math" panose="02040503050406030204" pitchFamily="18" charset="0"/>
                      </a:rPr>
                      <m:t>=0.8</m:t>
                    </m:r>
                  </m:oMath>
                </a14:m>
                <a:endParaRPr lang="en-IN" b="0" dirty="0">
                  <a:ea typeface="Cambria Math" panose="02040503050406030204" pitchFamily="18" charset="0"/>
                </a:endParaRPr>
              </a:p>
              <a:p>
                <a:r>
                  <a:rPr lang="en-IN" dirty="0"/>
                  <a:t>If Marry is efficient then so is Ram</a:t>
                </a:r>
              </a:p>
              <a:p>
                <a:pPr lvl="1"/>
                <a14:m>
                  <m:oMath xmlns:m="http://schemas.openxmlformats.org/officeDocument/2006/math">
                    <m:r>
                      <a:rPr lang="en-IN" b="0" i="1" smtClean="0">
                        <a:latin typeface="Cambria Math" panose="02040503050406030204" pitchFamily="18" charset="0"/>
                      </a:rPr>
                      <m:t>𝑇</m:t>
                    </m:r>
                    <m:d>
                      <m:dPr>
                        <m:ctrlPr>
                          <a:rPr lang="en-IN" b="0" i="1" smtClean="0">
                            <a:latin typeface="Cambria Math" panose="02040503050406030204" pitchFamily="18" charset="0"/>
                          </a:rPr>
                        </m:ctrlPr>
                      </m:dPr>
                      <m:e>
                        <m:r>
                          <a:rPr lang="en-IN" b="0" i="1" smtClean="0">
                            <a:latin typeface="Cambria Math" panose="02040503050406030204" pitchFamily="18" charset="0"/>
                          </a:rPr>
                          <m:t>𝑃</m:t>
                        </m:r>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𝑄</m:t>
                        </m:r>
                      </m:e>
                    </m:d>
                    <m:r>
                      <a:rPr lang="en-IN" b="0" i="1" smtClean="0">
                        <a:latin typeface="Cambria Math" panose="02040503050406030204" pitchFamily="18" charset="0"/>
                        <a:ea typeface="Cambria Math" panose="02040503050406030204" pitchFamily="18" charset="0"/>
                      </a:rPr>
                      <m:t>=</m:t>
                    </m:r>
                    <m:func>
                      <m:funcPr>
                        <m:ctrlPr>
                          <a:rPr lang="en-IN" b="0" i="1" smtClean="0">
                            <a:latin typeface="Cambria Math" panose="02040503050406030204" pitchFamily="18" charset="0"/>
                            <a:ea typeface="Cambria Math" panose="02040503050406030204" pitchFamily="18" charset="0"/>
                          </a:rPr>
                        </m:ctrlPr>
                      </m:funcPr>
                      <m:fName>
                        <m:r>
                          <m:rPr>
                            <m:sty m:val="p"/>
                          </m:rPr>
                          <a:rPr lang="en-IN" b="0" i="0" smtClean="0">
                            <a:latin typeface="Cambria Math" panose="02040503050406030204" pitchFamily="18" charset="0"/>
                            <a:ea typeface="Cambria Math" panose="02040503050406030204" pitchFamily="18" charset="0"/>
                          </a:rPr>
                          <m:t>max</m:t>
                        </m:r>
                      </m:fName>
                      <m:e>
                        <m:d>
                          <m:dPr>
                            <m:begChr m:val="{"/>
                            <m:endChr m:val="}"/>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1−</m:t>
                            </m:r>
                            <m:r>
                              <a:rPr lang="en-IN" b="0" i="1" smtClean="0">
                                <a:latin typeface="Cambria Math" panose="02040503050406030204" pitchFamily="18" charset="0"/>
                                <a:ea typeface="Cambria Math" panose="02040503050406030204" pitchFamily="18" charset="0"/>
                              </a:rPr>
                              <m:t>𝑇</m:t>
                            </m:r>
                            <m:d>
                              <m:dPr>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𝑃</m:t>
                                </m:r>
                              </m:e>
                            </m:d>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𝑇</m:t>
                            </m:r>
                            <m:d>
                              <m:dPr>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𝑄</m:t>
                                </m:r>
                              </m:e>
                            </m:d>
                          </m:e>
                        </m:d>
                      </m:e>
                    </m:func>
                    <m:r>
                      <a:rPr lang="en-IN" b="0" i="1" smtClean="0">
                        <a:latin typeface="Cambria Math" panose="02040503050406030204" pitchFamily="18" charset="0"/>
                        <a:ea typeface="Cambria Math" panose="02040503050406030204" pitchFamily="18" charset="0"/>
                      </a:rPr>
                      <m:t>=0.6</m:t>
                    </m:r>
                  </m:oMath>
                </a14:m>
                <a:endParaRPr lang="en-IN"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944" t="-2156" b="-1482"/>
                </a:stretch>
              </a:blipFill>
            </p:spPr>
            <p:txBody>
              <a:bodyPr/>
              <a:lstStyle/>
              <a:p>
                <a:r>
                  <a:rPr lang="en-IN">
                    <a:noFill/>
                  </a:rPr>
                  <a:t> </a:t>
                </a:r>
              </a:p>
            </p:txBody>
          </p:sp>
        </mc:Fallback>
      </mc:AlternateContent>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78</a:t>
            </a:fld>
            <a:endParaRPr lang="en-IN" dirty="0"/>
          </a:p>
        </p:txBody>
      </p:sp>
      <mc:AlternateContent xmlns:mc="http://schemas.openxmlformats.org/markup-compatibility/2006" xmlns:p14="http://schemas.microsoft.com/office/powerpoint/2010/main">
        <mc:Choice Requires="p14">
          <p:contentPart p14:bwMode="auto" r:id="rId3">
            <p14:nvContentPartPr>
              <p14:cNvPr id="14" name="Ink 13"/>
              <p14:cNvContentPartPr/>
              <p14:nvPr/>
            </p14:nvContentPartPr>
            <p14:xfrm>
              <a:off x="7922721" y="1720510"/>
              <a:ext cx="1720440" cy="881640"/>
            </p14:xfrm>
          </p:contentPart>
        </mc:Choice>
        <mc:Fallback xmlns="">
          <p:pic>
            <p:nvPicPr>
              <p:cNvPr id="14" name="Ink 13"/>
              <p:cNvPicPr/>
              <p:nvPr/>
            </p:nvPicPr>
            <p:blipFill>
              <a:blip r:embed="rId4"/>
              <a:stretch>
                <a:fillRect/>
              </a:stretch>
            </p:blipFill>
            <p:spPr>
              <a:xfrm>
                <a:off x="7905081" y="1703590"/>
                <a:ext cx="1749960" cy="9018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8" name="Ink 17"/>
              <p14:cNvContentPartPr/>
              <p14:nvPr/>
            </p14:nvContentPartPr>
            <p14:xfrm>
              <a:off x="7867641" y="2788270"/>
              <a:ext cx="2174400" cy="256680"/>
            </p14:xfrm>
          </p:contentPart>
        </mc:Choice>
        <mc:Fallback xmlns="">
          <p:pic>
            <p:nvPicPr>
              <p:cNvPr id="18" name="Ink 17"/>
              <p:cNvPicPr/>
              <p:nvPr/>
            </p:nvPicPr>
            <p:blipFill>
              <a:blip r:embed="rId6"/>
              <a:stretch>
                <a:fillRect/>
              </a:stretch>
            </p:blipFill>
            <p:spPr>
              <a:xfrm>
                <a:off x="7858281" y="2776750"/>
                <a:ext cx="2196720" cy="2775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24" name="Ink 23"/>
              <p14:cNvContentPartPr/>
              <p14:nvPr/>
            </p14:nvContentPartPr>
            <p14:xfrm>
              <a:off x="7598361" y="3030190"/>
              <a:ext cx="3210840" cy="2124000"/>
            </p14:xfrm>
          </p:contentPart>
        </mc:Choice>
        <mc:Fallback xmlns="">
          <p:pic>
            <p:nvPicPr>
              <p:cNvPr id="24" name="Ink 23"/>
              <p:cNvPicPr/>
              <p:nvPr/>
            </p:nvPicPr>
            <p:blipFill>
              <a:blip r:embed="rId8"/>
              <a:stretch>
                <a:fillRect/>
              </a:stretch>
            </p:blipFill>
            <p:spPr>
              <a:xfrm>
                <a:off x="7590081" y="3020470"/>
                <a:ext cx="3236760" cy="21456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25" name="Ink 24"/>
              <p14:cNvContentPartPr/>
              <p14:nvPr/>
            </p14:nvContentPartPr>
            <p14:xfrm>
              <a:off x="8733081" y="3501070"/>
              <a:ext cx="943200" cy="177840"/>
            </p14:xfrm>
          </p:contentPart>
        </mc:Choice>
        <mc:Fallback xmlns="">
          <p:pic>
            <p:nvPicPr>
              <p:cNvPr id="25" name="Ink 24"/>
              <p:cNvPicPr/>
              <p:nvPr/>
            </p:nvPicPr>
            <p:blipFill>
              <a:blip r:embed="rId10"/>
              <a:stretch>
                <a:fillRect/>
              </a:stretch>
            </p:blipFill>
            <p:spPr>
              <a:xfrm>
                <a:off x="8724081" y="3489910"/>
                <a:ext cx="96840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50" name="Ink 49"/>
              <p14:cNvContentPartPr/>
              <p14:nvPr/>
            </p14:nvContentPartPr>
            <p14:xfrm>
              <a:off x="-273039" y="2184910"/>
              <a:ext cx="360" cy="360"/>
            </p14:xfrm>
          </p:contentPart>
        </mc:Choice>
        <mc:Fallback xmlns="">
          <p:pic>
            <p:nvPicPr>
              <p:cNvPr id="50" name="Ink 49"/>
              <p:cNvPicPr/>
              <p:nvPr/>
            </p:nvPicPr>
            <p:blipFill>
              <a:blip r:embed="rId12"/>
              <a:stretch>
                <a:fillRect/>
              </a:stretch>
            </p:blipFill>
            <p:spPr>
              <a:xfrm>
                <a:off x="-284919" y="2173030"/>
                <a:ext cx="24120" cy="24120"/>
              </a:xfrm>
              <a:prstGeom prst="rect">
                <a:avLst/>
              </a:prstGeom>
            </p:spPr>
          </p:pic>
        </mc:Fallback>
      </mc:AlternateContent>
    </p:spTree>
    <p:extLst>
      <p:ext uri="{BB962C8B-B14F-4D97-AF65-F5344CB8AC3E}">
        <p14:creationId xmlns:p14="http://schemas.microsoft.com/office/powerpoint/2010/main" val="41133726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03176" y="274638"/>
            <a:ext cx="10579223" cy="1143000"/>
          </a:xfrm>
        </p:spPr>
        <p:txBody>
          <a:bodyPr/>
          <a:lstStyle/>
          <a:p>
            <a:r>
              <a:rPr lang="fr-FR" dirty="0"/>
              <a:t>Fuzzy proposition vs. </a:t>
            </a:r>
            <a:r>
              <a:rPr lang="fr-FR" dirty="0" err="1"/>
              <a:t>Crisp</a:t>
            </a:r>
            <a:r>
              <a:rPr lang="fr-FR" dirty="0"/>
              <a:t> proposition</a:t>
            </a:r>
            <a:endParaRPr lang="en-IN" dirty="0"/>
          </a:p>
        </p:txBody>
      </p:sp>
      <p:sp>
        <p:nvSpPr>
          <p:cNvPr id="3" name="Content Placeholder 2"/>
          <p:cNvSpPr>
            <a:spLocks noGrp="1"/>
          </p:cNvSpPr>
          <p:nvPr>
            <p:ph idx="1"/>
          </p:nvPr>
        </p:nvSpPr>
        <p:spPr/>
        <p:txBody>
          <a:bodyPr/>
          <a:lstStyle/>
          <a:p>
            <a:r>
              <a:rPr lang="en-US" dirty="0"/>
              <a:t>The fundamental difference between crisp (classical) proposition and fuzzy propositions is in the range of their truth values.</a:t>
            </a:r>
          </a:p>
          <a:p>
            <a:r>
              <a:rPr lang="en-US" dirty="0"/>
              <a:t>While each classical proposition is required to be either true or false, the truth or falsity of fuzzy proposition is a matter of degree.</a:t>
            </a:r>
          </a:p>
          <a:p>
            <a:r>
              <a:rPr lang="en-US" dirty="0"/>
              <a:t>The degree of truth of each fuzzy proposition is expressed by a value in the interval [0,1] both inclusive.</a:t>
            </a:r>
            <a:endParaRPr lang="en-IN" dirty="0"/>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79</a:t>
            </a:fld>
            <a:endParaRPr lang="en-IN"/>
          </a:p>
        </p:txBody>
      </p:sp>
    </p:spTree>
    <p:extLst>
      <p:ext uri="{BB962C8B-B14F-4D97-AF65-F5344CB8AC3E}">
        <p14:creationId xmlns:p14="http://schemas.microsoft.com/office/powerpoint/2010/main" val="13980078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8</a:t>
            </a:fld>
            <a:endParaRPr lang="en-US"/>
          </a:p>
        </p:txBody>
      </p:sp>
      <p:sp>
        <p:nvSpPr>
          <p:cNvPr id="3" name="TextBox 2"/>
          <p:cNvSpPr txBox="1"/>
          <p:nvPr/>
        </p:nvSpPr>
        <p:spPr>
          <a:xfrm>
            <a:off x="1992543" y="562735"/>
            <a:ext cx="9379751" cy="666786"/>
          </a:xfrm>
          <a:prstGeom prst="rect">
            <a:avLst/>
          </a:prstGeom>
          <a:noFill/>
        </p:spPr>
        <p:txBody>
          <a:bodyPr wrap="square" rtlCol="0">
            <a:spAutoFit/>
          </a:bodyPr>
          <a:lstStyle/>
          <a:p>
            <a:r>
              <a:rPr lang="fr-FR" sz="3733" b="1" dirty="0" err="1">
                <a:solidFill>
                  <a:schemeClr val="accent2">
                    <a:lumMod val="75000"/>
                  </a:schemeClr>
                </a:solidFill>
                <a:latin typeface="Century Gothic" pitchFamily="34" charset="0"/>
              </a:rPr>
              <a:t>Example</a:t>
            </a:r>
            <a:r>
              <a:rPr lang="fr-FR" sz="3733" b="1" dirty="0">
                <a:solidFill>
                  <a:schemeClr val="accent2">
                    <a:lumMod val="75000"/>
                  </a:schemeClr>
                </a:solidFill>
                <a:latin typeface="Century Gothic" pitchFamily="34" charset="0"/>
              </a:rPr>
              <a:t> : Fuzzy </a:t>
            </a:r>
            <a:r>
              <a:rPr lang="fr-FR" sz="3733" b="1" dirty="0" err="1">
                <a:solidFill>
                  <a:schemeClr val="accent2">
                    <a:lumMod val="75000"/>
                  </a:schemeClr>
                </a:solidFill>
                <a:latin typeface="Century Gothic" pitchFamily="34" charset="0"/>
              </a:rPr>
              <a:t>logic</a:t>
            </a:r>
            <a:r>
              <a:rPr lang="fr-FR" sz="3733" b="1" dirty="0">
                <a:solidFill>
                  <a:schemeClr val="accent2">
                    <a:lumMod val="75000"/>
                  </a:schemeClr>
                </a:solidFill>
                <a:latin typeface="Century Gothic" pitchFamily="34" charset="0"/>
              </a:rPr>
              <a:t> vs. </a:t>
            </a:r>
            <a:r>
              <a:rPr lang="fr-FR" sz="3733" b="1" dirty="0" err="1">
                <a:solidFill>
                  <a:schemeClr val="accent2">
                    <a:lumMod val="75000"/>
                  </a:schemeClr>
                </a:solidFill>
                <a:latin typeface="Century Gothic" pitchFamily="34" charset="0"/>
              </a:rPr>
              <a:t>Crisp</a:t>
            </a:r>
            <a:r>
              <a:rPr lang="fr-FR" sz="3733" b="1" dirty="0">
                <a:solidFill>
                  <a:schemeClr val="accent2">
                    <a:lumMod val="75000"/>
                  </a:schemeClr>
                </a:solidFill>
                <a:latin typeface="Century Gothic" pitchFamily="34" charset="0"/>
              </a:rPr>
              <a:t> </a:t>
            </a:r>
            <a:r>
              <a:rPr lang="fr-FR" sz="3733" b="1" dirty="0" err="1">
                <a:solidFill>
                  <a:schemeClr val="accent2">
                    <a:lumMod val="75000"/>
                  </a:schemeClr>
                </a:solidFill>
                <a:latin typeface="Century Gothic" pitchFamily="34" charset="0"/>
              </a:rPr>
              <a:t>logic</a:t>
            </a:r>
            <a:endParaRPr lang="en-US" sz="3733" b="1" dirty="0">
              <a:solidFill>
                <a:schemeClr val="accent2">
                  <a:lumMod val="75000"/>
                </a:schemeClr>
              </a:solidFill>
              <a:latin typeface="Century Gothic"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578716200"/>
              </p:ext>
            </p:extLst>
          </p:nvPr>
        </p:nvGraphicFramePr>
        <p:xfrm>
          <a:off x="679683" y="1538138"/>
          <a:ext cx="4905441" cy="3534193"/>
        </p:xfrm>
        <a:graphic>
          <a:graphicData uri="http://schemas.openxmlformats.org/presentationml/2006/ole">
            <mc:AlternateContent xmlns:mc="http://schemas.openxmlformats.org/markup-compatibility/2006">
              <mc:Choice xmlns:v="urn:schemas-microsoft-com:vml" Requires="v">
                <p:oleObj spid="_x0000_s1062" name="Visio" r:id="rId3" imgW="4563540" imgH="3873530" progId="Visio.Drawing.11">
                  <p:embed/>
                </p:oleObj>
              </mc:Choice>
              <mc:Fallback>
                <p:oleObj name="Visio" r:id="rId3" imgW="4563540" imgH="3873530" progId="Visio.Drawing.11">
                  <p:embed/>
                  <p:pic>
                    <p:nvPicPr>
                      <p:cNvPr id="0" name=""/>
                      <p:cNvPicPr/>
                      <p:nvPr/>
                    </p:nvPicPr>
                    <p:blipFill>
                      <a:blip r:embed="rId4"/>
                      <a:stretch>
                        <a:fillRect/>
                      </a:stretch>
                    </p:blipFill>
                    <p:spPr>
                      <a:xfrm>
                        <a:off x="679683" y="1538138"/>
                        <a:ext cx="4905441" cy="3534193"/>
                      </a:xfrm>
                      <a:prstGeom prst="rect">
                        <a:avLst/>
                      </a:prstGeom>
                      <a:ln>
                        <a:solidFill>
                          <a:schemeClr val="bg2">
                            <a:lumMod val="75000"/>
                          </a:schemeClr>
                        </a:solidFill>
                      </a:ln>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170067526"/>
              </p:ext>
            </p:extLst>
          </p:nvPr>
        </p:nvGraphicFramePr>
        <p:xfrm>
          <a:off x="5590874" y="1538138"/>
          <a:ext cx="5991526" cy="3534193"/>
        </p:xfrm>
        <a:graphic>
          <a:graphicData uri="http://schemas.openxmlformats.org/presentationml/2006/ole">
            <mc:AlternateContent xmlns:mc="http://schemas.openxmlformats.org/markup-compatibility/2006">
              <mc:Choice xmlns:v="urn:schemas-microsoft-com:vml" Requires="v">
                <p:oleObj spid="_x0000_s1063" name="Visio" r:id="rId5" imgW="4247370" imgH="2374690" progId="Visio.Drawing.11">
                  <p:embed/>
                </p:oleObj>
              </mc:Choice>
              <mc:Fallback>
                <p:oleObj name="Visio" r:id="rId5" imgW="4247370" imgH="2374690" progId="Visio.Drawing.11">
                  <p:embed/>
                  <p:pic>
                    <p:nvPicPr>
                      <p:cNvPr id="0" name=""/>
                      <p:cNvPicPr/>
                      <p:nvPr/>
                    </p:nvPicPr>
                    <p:blipFill>
                      <a:blip r:embed="rId6"/>
                      <a:stretch>
                        <a:fillRect/>
                      </a:stretch>
                    </p:blipFill>
                    <p:spPr>
                      <a:xfrm>
                        <a:off x="5590874" y="1538138"/>
                        <a:ext cx="5991526" cy="3534193"/>
                      </a:xfrm>
                      <a:prstGeom prst="rect">
                        <a:avLst/>
                      </a:prstGeom>
                      <a:ln>
                        <a:solidFill>
                          <a:schemeClr val="bg2">
                            <a:lumMod val="75000"/>
                          </a:schemeClr>
                        </a:solidFill>
                      </a:ln>
                    </p:spPr>
                  </p:pic>
                </p:oleObj>
              </mc:Fallback>
            </mc:AlternateContent>
          </a:graphicData>
        </a:graphic>
      </p:graphicFrame>
    </p:spTree>
    <p:extLst>
      <p:ext uri="{BB962C8B-B14F-4D97-AF65-F5344CB8AC3E}">
        <p14:creationId xmlns:p14="http://schemas.microsoft.com/office/powerpoint/2010/main" val="85394042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Fuzzy Ru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IN" dirty="0"/>
                  <a:t>A fuzzy implication (also known as fuzzy If-then rule, fuzzy rule, of fuzzy conditional statement) assumes the form:</a:t>
                </a:r>
              </a:p>
              <a:p>
                <a:pPr marL="0" indent="0">
                  <a:buNone/>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𝐼𝑓</m:t>
                      </m:r>
                      <m:r>
                        <a:rPr lang="en-IN" b="0" i="1" smtClean="0">
                          <a:latin typeface="Cambria Math" panose="02040503050406030204" pitchFamily="18" charset="0"/>
                        </a:rPr>
                        <m:t> </m:t>
                      </m:r>
                      <m:r>
                        <a:rPr lang="en-IN" b="0" i="1" smtClean="0">
                          <a:latin typeface="Cambria Math" panose="02040503050406030204" pitchFamily="18" charset="0"/>
                        </a:rPr>
                        <m:t>𝑥</m:t>
                      </m:r>
                      <m:r>
                        <a:rPr lang="en-IN" b="0" i="1" smtClean="0">
                          <a:latin typeface="Cambria Math" panose="02040503050406030204" pitchFamily="18" charset="0"/>
                        </a:rPr>
                        <m:t> </m:t>
                      </m:r>
                      <m:r>
                        <a:rPr lang="en-IN" b="0" i="1" smtClean="0">
                          <a:latin typeface="Cambria Math" panose="02040503050406030204" pitchFamily="18" charset="0"/>
                        </a:rPr>
                        <m:t>𝑖𝑠</m:t>
                      </m:r>
                      <m:r>
                        <a:rPr lang="en-IN" b="0" i="1" smtClean="0">
                          <a:latin typeface="Cambria Math" panose="02040503050406030204" pitchFamily="18" charset="0"/>
                        </a:rPr>
                        <m:t> </m:t>
                      </m:r>
                      <m:r>
                        <a:rPr lang="en-IN" b="0" i="1" smtClean="0">
                          <a:latin typeface="Cambria Math" panose="02040503050406030204" pitchFamily="18" charset="0"/>
                        </a:rPr>
                        <m:t>𝐴</m:t>
                      </m:r>
                      <m:r>
                        <a:rPr lang="en-IN" b="0" i="1" smtClean="0">
                          <a:latin typeface="Cambria Math" panose="02040503050406030204" pitchFamily="18" charset="0"/>
                        </a:rPr>
                        <m:t> </m:t>
                      </m:r>
                      <m:r>
                        <a:rPr lang="en-IN" b="0" i="1" smtClean="0">
                          <a:latin typeface="Cambria Math" panose="02040503050406030204" pitchFamily="18" charset="0"/>
                        </a:rPr>
                        <m:t>𝑡h𝑒𝑛</m:t>
                      </m:r>
                      <m:r>
                        <a:rPr lang="en-IN" b="0" i="1" smtClean="0">
                          <a:latin typeface="Cambria Math" panose="02040503050406030204" pitchFamily="18" charset="0"/>
                        </a:rPr>
                        <m:t> </m:t>
                      </m:r>
                      <m:r>
                        <a:rPr lang="en-IN" b="0" i="1" smtClean="0">
                          <a:latin typeface="Cambria Math" panose="02040503050406030204" pitchFamily="18" charset="0"/>
                        </a:rPr>
                        <m:t>𝑦</m:t>
                      </m:r>
                      <m:r>
                        <a:rPr lang="en-IN" b="0" i="1" smtClean="0">
                          <a:latin typeface="Cambria Math" panose="02040503050406030204" pitchFamily="18" charset="0"/>
                        </a:rPr>
                        <m:t> </m:t>
                      </m:r>
                      <m:r>
                        <a:rPr lang="en-IN" b="0" i="1" smtClean="0">
                          <a:latin typeface="Cambria Math" panose="02040503050406030204" pitchFamily="18" charset="0"/>
                        </a:rPr>
                        <m:t>𝑖𝑠</m:t>
                      </m:r>
                      <m:r>
                        <a:rPr lang="en-IN" b="0" i="1" smtClean="0">
                          <a:latin typeface="Cambria Math" panose="02040503050406030204" pitchFamily="18" charset="0"/>
                        </a:rPr>
                        <m:t> </m:t>
                      </m:r>
                      <m:r>
                        <a:rPr lang="en-IN" b="0" i="1" smtClean="0">
                          <a:latin typeface="Cambria Math" panose="02040503050406030204" pitchFamily="18" charset="0"/>
                        </a:rPr>
                        <m:t>𝐵</m:t>
                      </m:r>
                    </m:oMath>
                  </m:oMathPara>
                </a14:m>
                <a:endParaRPr lang="en-IN" dirty="0"/>
              </a:p>
              <a:p>
                <a:pPr marL="0" indent="0">
                  <a:buNone/>
                </a:pPr>
                <a:r>
                  <a:rPr lang="en-IN" dirty="0"/>
                  <a:t>Where, A &amp; B are two linguistic variables defined by fuzzy sets A and B on the universe of discourses X and Y, respectively.</a:t>
                </a:r>
              </a:p>
              <a:p>
                <a:pPr marL="0" indent="0">
                  <a:buNone/>
                </a:pPr>
                <a:r>
                  <a:rPr lang="en-IN" dirty="0"/>
                  <a:t>Often, x is A called the antecedent or premise, while y is B is called the consequence or conclusion.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217" t="-2241" r="-58"/>
                </a:stretch>
              </a:blipFill>
            </p:spPr>
            <p:txBody>
              <a:bodyPr/>
              <a:lstStyle/>
              <a:p>
                <a:r>
                  <a:rPr lang="en-IN">
                    <a:noFill/>
                  </a:rPr>
                  <a:t> </a:t>
                </a:r>
              </a:p>
            </p:txBody>
          </p:sp>
        </mc:Fallback>
      </mc:AlternateContent>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0</a:t>
            </a:fld>
            <a:endParaRPr lang="en-IN"/>
          </a:p>
        </p:txBody>
      </p:sp>
    </p:spTree>
    <p:extLst>
      <p:ext uri="{BB962C8B-B14F-4D97-AF65-F5344CB8AC3E}">
        <p14:creationId xmlns:p14="http://schemas.microsoft.com/office/powerpoint/2010/main" val="35425440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 of fuzzy implica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IN" dirty="0"/>
                  <a:t>If pressure is High then temperature is Low</a:t>
                </a:r>
              </a:p>
              <a:p>
                <a:r>
                  <a:rPr lang="en-IN" dirty="0"/>
                  <a:t>If mango is Yellow then mango is Sweet else mango is sour</a:t>
                </a:r>
              </a:p>
              <a:p>
                <a:r>
                  <a:rPr lang="en-IN" dirty="0"/>
                  <a:t>If road is Good then driving is Smooth else traffic is High</a:t>
                </a:r>
              </a:p>
              <a:p>
                <a:r>
                  <a:rPr lang="en-IN" dirty="0"/>
                  <a:t>The fuzzy implication is denoted as </a:t>
                </a:r>
                <a14:m>
                  <m:oMath xmlns:m="http://schemas.openxmlformats.org/officeDocument/2006/math">
                    <m:r>
                      <a:rPr lang="en-IN" b="0" i="1" smtClean="0">
                        <a:latin typeface="Cambria Math" panose="02040503050406030204" pitchFamily="18" charset="0"/>
                      </a:rPr>
                      <m:t>𝑅</m:t>
                    </m:r>
                    <m:r>
                      <a:rPr lang="en-IN" b="0" i="1" smtClean="0">
                        <a:latin typeface="Cambria Math" panose="02040503050406030204" pitchFamily="18" charset="0"/>
                      </a:rPr>
                      <m:t>:</m:t>
                    </m:r>
                    <m:r>
                      <a:rPr lang="en-IN" b="0" i="1" smtClean="0">
                        <a:latin typeface="Cambria Math" panose="02040503050406030204" pitchFamily="18" charset="0"/>
                      </a:rPr>
                      <m:t>𝐴</m:t>
                    </m:r>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𝐵</m:t>
                    </m:r>
                  </m:oMath>
                </a14:m>
                <a:endParaRPr lang="en-IN" dirty="0"/>
              </a:p>
              <a:p>
                <a:r>
                  <a:rPr lang="en-IN" dirty="0"/>
                  <a:t>In essence, it represents a binary fuzzy relation R on the (Cartesian) product A X B.</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043" t="-2241"/>
                </a:stretch>
              </a:blipFill>
            </p:spPr>
            <p:txBody>
              <a:bodyPr/>
              <a:lstStyle/>
              <a:p>
                <a:r>
                  <a:rPr lang="en-IN">
                    <a:noFill/>
                  </a:rPr>
                  <a:t> </a:t>
                </a:r>
              </a:p>
            </p:txBody>
          </p:sp>
        </mc:Fallback>
      </mc:AlternateContent>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1</a:t>
            </a:fld>
            <a:endParaRPr lang="en-IN"/>
          </a:p>
        </p:txBody>
      </p:sp>
    </p:spTree>
    <p:extLst>
      <p:ext uri="{BB962C8B-B14F-4D97-AF65-F5344CB8AC3E}">
        <p14:creationId xmlns:p14="http://schemas.microsoft.com/office/powerpoint/2010/main" val="5895561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zzy implications: Example 2</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2</a:t>
            </a:fld>
            <a:endParaRPr lang="en-IN"/>
          </a:p>
        </p:txBody>
      </p:sp>
      <p:pic>
        <p:nvPicPr>
          <p:cNvPr id="6" name="Picture 5"/>
          <p:cNvPicPr>
            <a:picLocks noChangeAspect="1"/>
          </p:cNvPicPr>
          <p:nvPr/>
        </p:nvPicPr>
        <p:blipFill>
          <a:blip r:embed="rId2"/>
          <a:stretch>
            <a:fillRect/>
          </a:stretch>
        </p:blipFill>
        <p:spPr>
          <a:xfrm>
            <a:off x="582837" y="1740694"/>
            <a:ext cx="10866213" cy="4525963"/>
          </a:xfrm>
          <a:prstGeom prst="rect">
            <a:avLst/>
          </a:prstGeom>
        </p:spPr>
      </p:pic>
    </p:spTree>
    <p:extLst>
      <p:ext uri="{BB962C8B-B14F-4D97-AF65-F5344CB8AC3E}">
        <p14:creationId xmlns:p14="http://schemas.microsoft.com/office/powerpoint/2010/main" val="265297016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zzy implications: Example 2</a:t>
            </a:r>
          </a:p>
        </p:txBody>
      </p:sp>
      <p:pic>
        <p:nvPicPr>
          <p:cNvPr id="7" name="Content Placeholder 6"/>
          <p:cNvPicPr>
            <a:picLocks noGrp="1" noChangeAspect="1"/>
          </p:cNvPicPr>
          <p:nvPr>
            <p:ph idx="1"/>
          </p:nvPr>
        </p:nvPicPr>
        <p:blipFill>
          <a:blip r:embed="rId2"/>
          <a:stretch>
            <a:fillRect/>
          </a:stretch>
        </p:blipFill>
        <p:spPr>
          <a:xfrm>
            <a:off x="833437" y="1762919"/>
            <a:ext cx="10525125" cy="4200525"/>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3</a:t>
            </a:fld>
            <a:endParaRPr lang="en-IN"/>
          </a:p>
        </p:txBody>
      </p:sp>
    </p:spTree>
    <p:extLst>
      <p:ext uri="{BB962C8B-B14F-4D97-AF65-F5344CB8AC3E}">
        <p14:creationId xmlns:p14="http://schemas.microsoft.com/office/powerpoint/2010/main" val="45346685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Fuzzy Inferen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IN" dirty="0"/>
                  <a:t>Let’s start with propositional logic. We know the following in propositional logic</a:t>
                </a:r>
              </a:p>
              <a:p>
                <a:pPr marL="514350" indent="-514350">
                  <a:buFont typeface="+mj-lt"/>
                  <a:buAutoNum type="arabicPeriod"/>
                </a:pPr>
                <a:r>
                  <a:rPr lang="en-IN" dirty="0"/>
                  <a:t>Modus Ponens. </a:t>
                </a:r>
                <a14:m>
                  <m:oMath xmlns:m="http://schemas.openxmlformats.org/officeDocument/2006/math">
                    <m:r>
                      <a:rPr lang="en-IN" b="0" i="1" smtClean="0">
                        <a:latin typeface="Cambria Math" panose="02040503050406030204" pitchFamily="18" charset="0"/>
                      </a:rPr>
                      <m:t>𝑃</m:t>
                    </m:r>
                    <m:r>
                      <a:rPr lang="en-IN" b="0" i="1" smtClean="0">
                        <a:latin typeface="Cambria Math" panose="02040503050406030204" pitchFamily="18" charset="0"/>
                      </a:rPr>
                      <m:t>, </m:t>
                    </m:r>
                    <m:r>
                      <a:rPr lang="en-IN" b="0" i="1" smtClean="0">
                        <a:latin typeface="Cambria Math" panose="02040503050406030204" pitchFamily="18" charset="0"/>
                      </a:rPr>
                      <m:t>𝑃</m:t>
                    </m:r>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𝑄</m:t>
                    </m:r>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𝑄</m:t>
                    </m:r>
                  </m:oMath>
                </a14:m>
                <a:endParaRPr lang="en-IN" dirty="0"/>
              </a:p>
              <a:p>
                <a:pPr marL="514350" indent="-514350">
                  <a:buFont typeface="+mj-lt"/>
                  <a:buAutoNum type="arabicPeriod"/>
                </a:pPr>
                <a:r>
                  <a:rPr lang="en-IN" dirty="0"/>
                  <a:t>Modus Tollens. </a:t>
                </a:r>
                <a14:m>
                  <m:oMath xmlns:m="http://schemas.openxmlformats.org/officeDocument/2006/math">
                    <m:r>
                      <a:rPr lang="en-IN" b="0" i="1" smtClean="0">
                        <a:latin typeface="Cambria Math" panose="02040503050406030204" pitchFamily="18" charset="0"/>
                      </a:rPr>
                      <m:t>𝑃</m:t>
                    </m:r>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𝑄</m:t>
                    </m:r>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𝑄</m:t>
                    </m:r>
                    <m:r>
                      <a:rPr lang="en-IN" b="0" i="1" smtClean="0">
                        <a:latin typeface="Cambria Math" panose="02040503050406030204" pitchFamily="18" charset="0"/>
                        <a:ea typeface="Cambria Math" panose="02040503050406030204" pitchFamily="18" charset="0"/>
                      </a:rPr>
                      <m:t>,         ↔</m:t>
                    </m:r>
                  </m:oMath>
                </a14:m>
                <a:r>
                  <a:rPr lang="en-IN" b="0" dirty="0">
                    <a:ea typeface="Cambria Math" panose="02040503050406030204" pitchFamily="18" charset="0"/>
                  </a:rPr>
                  <a:t> </a:t>
                </a:r>
                <a14:m>
                  <m:oMath xmlns:m="http://schemas.openxmlformats.org/officeDocument/2006/math">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𝑃</m:t>
                    </m:r>
                  </m:oMath>
                </a14:m>
                <a:endParaRPr lang="en-IN" dirty="0"/>
              </a:p>
              <a:p>
                <a:pPr marL="514350" indent="-514350">
                  <a:buFont typeface="+mj-lt"/>
                  <a:buAutoNum type="arabicPeriod"/>
                </a:pPr>
                <a:r>
                  <a:rPr lang="en-IN" dirty="0"/>
                  <a:t>Chain Rule. </a:t>
                </a:r>
                <a14:m>
                  <m:oMath xmlns:m="http://schemas.openxmlformats.org/officeDocument/2006/math">
                    <m:r>
                      <a:rPr lang="en-IN" b="0" i="1" smtClean="0">
                        <a:latin typeface="Cambria Math" panose="02040503050406030204" pitchFamily="18" charset="0"/>
                      </a:rPr>
                      <m:t>𝑃</m:t>
                    </m:r>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𝑄</m:t>
                    </m:r>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𝑄</m:t>
                    </m:r>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𝑅</m:t>
                    </m:r>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𝑃</m:t>
                    </m:r>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𝑅</m:t>
                    </m:r>
                  </m:oMath>
                </a14:m>
                <a:endParaRPr lang="en-IN" dirty="0"/>
              </a:p>
              <a:p>
                <a:pPr marL="514350" indent="-514350">
                  <a:buFont typeface="+mj-lt"/>
                  <a:buAutoNum type="arabicPeriod"/>
                </a:pPr>
                <a:endParaRPr lang="en-IN"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217" t="-2241"/>
                </a:stretch>
              </a:blipFill>
            </p:spPr>
            <p:txBody>
              <a:bodyPr/>
              <a:lstStyle/>
              <a:p>
                <a:r>
                  <a:rPr lang="en-IN">
                    <a:noFill/>
                  </a:rPr>
                  <a:t> </a:t>
                </a:r>
              </a:p>
            </p:txBody>
          </p:sp>
        </mc:Fallback>
      </mc:AlternateContent>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4</a:t>
            </a:fld>
            <a:endParaRPr lang="en-IN"/>
          </a:p>
        </p:txBody>
      </p:sp>
    </p:spTree>
    <p:extLst>
      <p:ext uri="{BB962C8B-B14F-4D97-AF65-F5344CB8AC3E}">
        <p14:creationId xmlns:p14="http://schemas.microsoft.com/office/powerpoint/2010/main" val="147653511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Inferring procedures in Fuzzy Logic</a:t>
            </a:r>
          </a:p>
        </p:txBody>
      </p:sp>
      <p:pic>
        <p:nvPicPr>
          <p:cNvPr id="6" name="Content Placeholder 5"/>
          <p:cNvPicPr>
            <a:picLocks noGrp="1" noChangeAspect="1"/>
          </p:cNvPicPr>
          <p:nvPr>
            <p:ph idx="1"/>
          </p:nvPr>
        </p:nvPicPr>
        <p:blipFill>
          <a:blip r:embed="rId2"/>
          <a:stretch>
            <a:fillRect/>
          </a:stretch>
        </p:blipFill>
        <p:spPr>
          <a:xfrm>
            <a:off x="2009775" y="1662906"/>
            <a:ext cx="8172450" cy="4400550"/>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5</a:t>
            </a:fld>
            <a:endParaRPr lang="en-IN"/>
          </a:p>
        </p:txBody>
      </p:sp>
    </p:spTree>
    <p:extLst>
      <p:ext uri="{BB962C8B-B14F-4D97-AF65-F5344CB8AC3E}">
        <p14:creationId xmlns:p14="http://schemas.microsoft.com/office/powerpoint/2010/main" val="83095841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Inferring procedures in Fuzzy Logic</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6</a:t>
            </a:fld>
            <a:endParaRPr lang="en-IN"/>
          </a:p>
        </p:txBody>
      </p:sp>
      <p:pic>
        <p:nvPicPr>
          <p:cNvPr id="7" name="Picture 6"/>
          <p:cNvPicPr>
            <a:picLocks noChangeAspect="1"/>
          </p:cNvPicPr>
          <p:nvPr/>
        </p:nvPicPr>
        <p:blipFill>
          <a:blip r:embed="rId2"/>
          <a:stretch>
            <a:fillRect/>
          </a:stretch>
        </p:blipFill>
        <p:spPr>
          <a:xfrm>
            <a:off x="838200" y="1825625"/>
            <a:ext cx="10591800" cy="3752850"/>
          </a:xfrm>
          <a:prstGeom prst="rect">
            <a:avLst/>
          </a:prstGeom>
        </p:spPr>
      </p:pic>
    </p:spTree>
    <p:extLst>
      <p:ext uri="{BB962C8B-B14F-4D97-AF65-F5344CB8AC3E}">
        <p14:creationId xmlns:p14="http://schemas.microsoft.com/office/powerpoint/2010/main" val="5273200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Generalized Modus Ponens: Example</a:t>
            </a:r>
          </a:p>
        </p:txBody>
      </p:sp>
      <p:pic>
        <p:nvPicPr>
          <p:cNvPr id="6" name="Content Placeholder 5"/>
          <p:cNvPicPr>
            <a:picLocks noGrp="1" noChangeAspect="1"/>
          </p:cNvPicPr>
          <p:nvPr>
            <p:ph idx="1"/>
          </p:nvPr>
        </p:nvPicPr>
        <p:blipFill>
          <a:blip r:embed="rId2"/>
          <a:stretch>
            <a:fillRect/>
          </a:stretch>
        </p:blipFill>
        <p:spPr>
          <a:xfrm>
            <a:off x="1092679" y="1509787"/>
            <a:ext cx="6257027" cy="2984575"/>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7</a:t>
            </a:fld>
            <a:endParaRPr lang="en-IN"/>
          </a:p>
        </p:txBody>
      </p:sp>
      <p:pic>
        <p:nvPicPr>
          <p:cNvPr id="7" name="Picture 6"/>
          <p:cNvPicPr>
            <a:picLocks noChangeAspect="1"/>
          </p:cNvPicPr>
          <p:nvPr/>
        </p:nvPicPr>
        <p:blipFill>
          <a:blip r:embed="rId3"/>
          <a:stretch>
            <a:fillRect/>
          </a:stretch>
        </p:blipFill>
        <p:spPr>
          <a:xfrm>
            <a:off x="7349706" y="3456767"/>
            <a:ext cx="3627813" cy="2107272"/>
          </a:xfrm>
          <a:prstGeom prst="rect">
            <a:avLst/>
          </a:prstGeom>
        </p:spPr>
      </p:pic>
    </p:spTree>
    <p:extLst>
      <p:ext uri="{BB962C8B-B14F-4D97-AF65-F5344CB8AC3E}">
        <p14:creationId xmlns:p14="http://schemas.microsoft.com/office/powerpoint/2010/main" val="88306478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Generalized Modus Ponens: Example</a:t>
            </a:r>
          </a:p>
        </p:txBody>
      </p:sp>
      <p:pic>
        <p:nvPicPr>
          <p:cNvPr id="10" name="Content Placeholder 9"/>
          <p:cNvPicPr>
            <a:picLocks noGrp="1" noChangeAspect="1"/>
          </p:cNvPicPr>
          <p:nvPr>
            <p:ph idx="1"/>
          </p:nvPr>
        </p:nvPicPr>
        <p:blipFill>
          <a:blip r:embed="rId2"/>
          <a:stretch>
            <a:fillRect/>
          </a:stretch>
        </p:blipFill>
        <p:spPr>
          <a:xfrm>
            <a:off x="2271712" y="1943894"/>
            <a:ext cx="7648575" cy="3838575"/>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8</a:t>
            </a:fld>
            <a:endParaRPr lang="en-IN"/>
          </a:p>
        </p:txBody>
      </p:sp>
    </p:spTree>
    <p:extLst>
      <p:ext uri="{BB962C8B-B14F-4D97-AF65-F5344CB8AC3E}">
        <p14:creationId xmlns:p14="http://schemas.microsoft.com/office/powerpoint/2010/main" val="72117531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Generalized Modus Ponens: Example</a:t>
            </a:r>
          </a:p>
        </p:txBody>
      </p:sp>
      <p:pic>
        <p:nvPicPr>
          <p:cNvPr id="8" name="Content Placeholder 7"/>
          <p:cNvPicPr>
            <a:picLocks noGrp="1" noChangeAspect="1"/>
          </p:cNvPicPr>
          <p:nvPr>
            <p:ph idx="1"/>
          </p:nvPr>
        </p:nvPicPr>
        <p:blipFill>
          <a:blip r:embed="rId2"/>
          <a:stretch>
            <a:fillRect/>
          </a:stretch>
        </p:blipFill>
        <p:spPr>
          <a:xfrm>
            <a:off x="1933575" y="1662906"/>
            <a:ext cx="8324850" cy="4400550"/>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89</a:t>
            </a:fld>
            <a:endParaRPr lang="en-IN"/>
          </a:p>
        </p:txBody>
      </p:sp>
    </p:spTree>
    <p:extLst>
      <p:ext uri="{BB962C8B-B14F-4D97-AF65-F5344CB8AC3E}">
        <p14:creationId xmlns:p14="http://schemas.microsoft.com/office/powerpoint/2010/main" val="26831325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Fuzzy Logic and Fuzzy Systems</a:t>
            </a:r>
            <a:endParaRPr lang="en-IN"/>
          </a:p>
        </p:txBody>
      </p:sp>
      <p:sp>
        <p:nvSpPr>
          <p:cNvPr id="4" name="Slide Number Placeholder 3"/>
          <p:cNvSpPr>
            <a:spLocks noGrp="1"/>
          </p:cNvSpPr>
          <p:nvPr>
            <p:ph type="sldNum" sz="quarter" idx="12"/>
          </p:nvPr>
        </p:nvSpPr>
        <p:spPr/>
        <p:txBody>
          <a:bodyPr/>
          <a:lstStyle/>
          <a:p>
            <a:fld id="{F815AC96-4A5A-4699-9DBD-ACAB251D8CBA}" type="slidenum">
              <a:rPr lang="en-US" smtClean="0"/>
              <a:pPr/>
              <a:t>9</a:t>
            </a:fld>
            <a:endParaRPr lang="en-US"/>
          </a:p>
        </p:txBody>
      </p:sp>
      <p:sp>
        <p:nvSpPr>
          <p:cNvPr id="3" name="TextBox 2"/>
          <p:cNvSpPr txBox="1"/>
          <p:nvPr/>
        </p:nvSpPr>
        <p:spPr>
          <a:xfrm>
            <a:off x="1868256" y="566824"/>
            <a:ext cx="9144000" cy="666786"/>
          </a:xfrm>
          <a:prstGeom prst="rect">
            <a:avLst/>
          </a:prstGeom>
          <a:noFill/>
        </p:spPr>
        <p:txBody>
          <a:bodyPr wrap="square" rtlCol="0">
            <a:spAutoFit/>
          </a:bodyPr>
          <a:lstStyle/>
          <a:p>
            <a:r>
              <a:rPr lang="fr-FR" sz="3733" b="1" dirty="0" err="1">
                <a:solidFill>
                  <a:schemeClr val="accent2">
                    <a:lumMod val="75000"/>
                  </a:schemeClr>
                </a:solidFill>
                <a:latin typeface="Century Gothic" pitchFamily="34" charset="0"/>
              </a:rPr>
              <a:t>Example</a:t>
            </a:r>
            <a:r>
              <a:rPr lang="fr-FR" sz="3733" b="1" dirty="0">
                <a:solidFill>
                  <a:schemeClr val="accent2">
                    <a:lumMod val="75000"/>
                  </a:schemeClr>
                </a:solidFill>
                <a:latin typeface="Century Gothic" pitchFamily="34" charset="0"/>
              </a:rPr>
              <a:t> : Fuzzy </a:t>
            </a:r>
            <a:r>
              <a:rPr lang="fr-FR" sz="3733" b="1" dirty="0" err="1">
                <a:solidFill>
                  <a:schemeClr val="accent2">
                    <a:lumMod val="75000"/>
                  </a:schemeClr>
                </a:solidFill>
                <a:latin typeface="Century Gothic" pitchFamily="34" charset="0"/>
              </a:rPr>
              <a:t>logic</a:t>
            </a:r>
            <a:r>
              <a:rPr lang="fr-FR" sz="3733" b="1" dirty="0">
                <a:solidFill>
                  <a:schemeClr val="accent2">
                    <a:lumMod val="75000"/>
                  </a:schemeClr>
                </a:solidFill>
                <a:latin typeface="Century Gothic" pitchFamily="34" charset="0"/>
              </a:rPr>
              <a:t> vs. </a:t>
            </a:r>
            <a:r>
              <a:rPr lang="fr-FR" sz="3733" b="1" dirty="0" err="1">
                <a:solidFill>
                  <a:schemeClr val="accent2">
                    <a:lumMod val="75000"/>
                  </a:schemeClr>
                </a:solidFill>
                <a:latin typeface="Century Gothic" pitchFamily="34" charset="0"/>
              </a:rPr>
              <a:t>Crisp</a:t>
            </a:r>
            <a:r>
              <a:rPr lang="fr-FR" sz="3733" b="1" dirty="0">
                <a:solidFill>
                  <a:schemeClr val="accent2">
                    <a:lumMod val="75000"/>
                  </a:schemeClr>
                </a:solidFill>
                <a:latin typeface="Century Gothic" pitchFamily="34" charset="0"/>
              </a:rPr>
              <a:t> </a:t>
            </a:r>
            <a:r>
              <a:rPr lang="fr-FR" sz="3733" b="1" dirty="0" err="1">
                <a:solidFill>
                  <a:schemeClr val="accent2">
                    <a:lumMod val="75000"/>
                  </a:schemeClr>
                </a:solidFill>
                <a:latin typeface="Century Gothic" pitchFamily="34" charset="0"/>
              </a:rPr>
              <a:t>logic</a:t>
            </a:r>
            <a:endParaRPr lang="en-US" sz="3733" b="1" dirty="0">
              <a:solidFill>
                <a:schemeClr val="accent2">
                  <a:lumMod val="75000"/>
                </a:schemeClr>
              </a:solidFill>
              <a:latin typeface="Century Gothic"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530294350"/>
              </p:ext>
            </p:extLst>
          </p:nvPr>
        </p:nvGraphicFramePr>
        <p:xfrm>
          <a:off x="1219200" y="1521034"/>
          <a:ext cx="9144000" cy="4260468"/>
        </p:xfrm>
        <a:graphic>
          <a:graphicData uri="http://schemas.openxmlformats.org/presentationml/2006/ole">
            <mc:AlternateContent xmlns:mc="http://schemas.openxmlformats.org/markup-compatibility/2006">
              <mc:Choice xmlns:v="urn:schemas-microsoft-com:vml" Requires="v">
                <p:oleObj spid="_x0000_s2068" name="Visio" r:id="rId3" imgW="5884920" imgH="2741043" progId="Visio.Drawing.11">
                  <p:embed/>
                </p:oleObj>
              </mc:Choice>
              <mc:Fallback>
                <p:oleObj name="Visio" r:id="rId3" imgW="5884920" imgH="2741043" progId="Visio.Drawing.11">
                  <p:embed/>
                  <p:pic>
                    <p:nvPicPr>
                      <p:cNvPr id="0" name=""/>
                      <p:cNvPicPr/>
                      <p:nvPr/>
                    </p:nvPicPr>
                    <p:blipFill>
                      <a:blip r:embed="rId4"/>
                      <a:stretch>
                        <a:fillRect/>
                      </a:stretch>
                    </p:blipFill>
                    <p:spPr>
                      <a:xfrm>
                        <a:off x="1219200" y="1521034"/>
                        <a:ext cx="9144000" cy="4260468"/>
                      </a:xfrm>
                      <a:prstGeom prst="rect">
                        <a:avLst/>
                      </a:prstGeom>
                      <a:ln>
                        <a:solidFill>
                          <a:schemeClr val="bg2">
                            <a:lumMod val="75000"/>
                          </a:schemeClr>
                        </a:solidFill>
                      </a:ln>
                    </p:spPr>
                  </p:pic>
                </p:oleObj>
              </mc:Fallback>
            </mc:AlternateContent>
          </a:graphicData>
        </a:graphic>
      </p:graphicFrame>
    </p:spTree>
    <p:extLst>
      <p:ext uri="{BB962C8B-B14F-4D97-AF65-F5344CB8AC3E}">
        <p14:creationId xmlns:p14="http://schemas.microsoft.com/office/powerpoint/2010/main" val="42580280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Generalized Modus Ponens: Example</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0</a:t>
            </a:fld>
            <a:endParaRPr lang="en-IN"/>
          </a:p>
        </p:txBody>
      </p:sp>
      <p:pic>
        <p:nvPicPr>
          <p:cNvPr id="3" name="Picture 2"/>
          <p:cNvPicPr>
            <a:picLocks noChangeAspect="1"/>
          </p:cNvPicPr>
          <p:nvPr/>
        </p:nvPicPr>
        <p:blipFill>
          <a:blip r:embed="rId2"/>
          <a:stretch>
            <a:fillRect/>
          </a:stretch>
        </p:blipFill>
        <p:spPr>
          <a:xfrm>
            <a:off x="984849" y="1825625"/>
            <a:ext cx="8686800" cy="3914775"/>
          </a:xfrm>
          <a:prstGeom prst="rect">
            <a:avLst/>
          </a:prstGeom>
        </p:spPr>
      </p:pic>
    </p:spTree>
    <p:extLst>
      <p:ext uri="{BB962C8B-B14F-4D97-AF65-F5344CB8AC3E}">
        <p14:creationId xmlns:p14="http://schemas.microsoft.com/office/powerpoint/2010/main" val="106234079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Generalized Modus Tollens: Example</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1</a:t>
            </a:fld>
            <a:endParaRPr lang="en-IN"/>
          </a:p>
        </p:txBody>
      </p:sp>
      <p:pic>
        <p:nvPicPr>
          <p:cNvPr id="6" name="Picture 5"/>
          <p:cNvPicPr>
            <a:picLocks noChangeAspect="1"/>
          </p:cNvPicPr>
          <p:nvPr/>
        </p:nvPicPr>
        <p:blipFill>
          <a:blip r:embed="rId2"/>
          <a:stretch>
            <a:fillRect/>
          </a:stretch>
        </p:blipFill>
        <p:spPr>
          <a:xfrm>
            <a:off x="1077942" y="1608017"/>
            <a:ext cx="4152900" cy="2486025"/>
          </a:xfrm>
          <a:prstGeom prst="rect">
            <a:avLst/>
          </a:prstGeom>
        </p:spPr>
      </p:pic>
      <p:pic>
        <p:nvPicPr>
          <p:cNvPr id="7" name="Picture 6"/>
          <p:cNvPicPr>
            <a:picLocks noChangeAspect="1"/>
          </p:cNvPicPr>
          <p:nvPr/>
        </p:nvPicPr>
        <p:blipFill>
          <a:blip r:embed="rId3"/>
          <a:stretch>
            <a:fillRect/>
          </a:stretch>
        </p:blipFill>
        <p:spPr>
          <a:xfrm>
            <a:off x="3831337" y="2742961"/>
            <a:ext cx="7522463" cy="2924594"/>
          </a:xfrm>
          <a:prstGeom prst="rect">
            <a:avLst/>
          </a:prstGeom>
        </p:spPr>
      </p:pic>
    </p:spTree>
    <p:extLst>
      <p:ext uri="{BB962C8B-B14F-4D97-AF65-F5344CB8AC3E}">
        <p14:creationId xmlns:p14="http://schemas.microsoft.com/office/powerpoint/2010/main" val="21499122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Generalized Modus Tollens: Example</a:t>
            </a:r>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2</a:t>
            </a:fld>
            <a:endParaRPr lang="en-IN"/>
          </a:p>
        </p:txBody>
      </p:sp>
      <p:pic>
        <p:nvPicPr>
          <p:cNvPr id="3" name="Picture 2"/>
          <p:cNvPicPr>
            <a:picLocks noChangeAspect="1"/>
          </p:cNvPicPr>
          <p:nvPr/>
        </p:nvPicPr>
        <p:blipFill>
          <a:blip r:embed="rId2"/>
          <a:stretch>
            <a:fillRect/>
          </a:stretch>
        </p:blipFill>
        <p:spPr>
          <a:xfrm>
            <a:off x="1403949" y="1569648"/>
            <a:ext cx="7848600" cy="4305300"/>
          </a:xfrm>
          <a:prstGeom prst="rect">
            <a:avLst/>
          </a:prstGeom>
        </p:spPr>
      </p:pic>
    </p:spTree>
    <p:extLst>
      <p:ext uri="{BB962C8B-B14F-4D97-AF65-F5344CB8AC3E}">
        <p14:creationId xmlns:p14="http://schemas.microsoft.com/office/powerpoint/2010/main" val="29707332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17964"/>
            <a:ext cx="10515600" cy="868452"/>
          </a:xfrm>
        </p:spPr>
        <p:txBody>
          <a:bodyPr/>
          <a:lstStyle/>
          <a:p>
            <a:r>
              <a:rPr lang="en-IN" dirty="0"/>
              <a:t>Defuzzyfication Techniques</a:t>
            </a:r>
          </a:p>
        </p:txBody>
      </p:sp>
      <p:sp>
        <p:nvSpPr>
          <p:cNvPr id="3" name="Content Placeholder 2"/>
          <p:cNvSpPr>
            <a:spLocks noGrp="1"/>
          </p:cNvSpPr>
          <p:nvPr>
            <p:ph idx="1"/>
          </p:nvPr>
        </p:nvSpPr>
        <p:spPr>
          <a:xfrm>
            <a:off x="838200" y="1147313"/>
            <a:ext cx="10515600" cy="5029650"/>
          </a:xfrm>
        </p:spPr>
        <p:txBody>
          <a:bodyPr/>
          <a:lstStyle/>
          <a:p>
            <a:r>
              <a:rPr lang="en-IN" dirty="0"/>
              <a:t>What is Defuzzyfication?</a:t>
            </a:r>
          </a:p>
          <a:p>
            <a:endParaRPr lang="en-IN" dirty="0"/>
          </a:p>
          <a:p>
            <a:endParaRPr lang="en-IN" dirty="0"/>
          </a:p>
          <a:p>
            <a:endParaRPr lang="en-IN" dirty="0"/>
          </a:p>
          <a:p>
            <a:endParaRPr lang="en-IN" dirty="0"/>
          </a:p>
          <a:p>
            <a:r>
              <a:rPr lang="en-IN" dirty="0"/>
              <a:t>Why Defuzzyfication?</a:t>
            </a:r>
          </a:p>
          <a:p>
            <a:endParaRPr lang="en-IN" dirty="0"/>
          </a:p>
          <a:p>
            <a:endParaRPr lang="en-IN" dirty="0"/>
          </a:p>
          <a:p>
            <a:endParaRPr lang="en-IN" dirty="0"/>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3</a:t>
            </a:fld>
            <a:endParaRPr lang="en-IN"/>
          </a:p>
        </p:txBody>
      </p:sp>
      <p:pic>
        <p:nvPicPr>
          <p:cNvPr id="6" name="Picture 5"/>
          <p:cNvPicPr>
            <a:picLocks noChangeAspect="1"/>
          </p:cNvPicPr>
          <p:nvPr/>
        </p:nvPicPr>
        <p:blipFill>
          <a:blip r:embed="rId2"/>
          <a:stretch>
            <a:fillRect/>
          </a:stretch>
        </p:blipFill>
        <p:spPr>
          <a:xfrm>
            <a:off x="1207698" y="1713685"/>
            <a:ext cx="5861288" cy="2267628"/>
          </a:xfrm>
          <a:prstGeom prst="rect">
            <a:avLst/>
          </a:prstGeom>
        </p:spPr>
      </p:pic>
      <p:pic>
        <p:nvPicPr>
          <p:cNvPr id="7" name="Picture 6"/>
          <p:cNvPicPr>
            <a:picLocks noChangeAspect="1"/>
          </p:cNvPicPr>
          <p:nvPr/>
        </p:nvPicPr>
        <p:blipFill>
          <a:blip r:embed="rId3"/>
          <a:stretch>
            <a:fillRect/>
          </a:stretch>
        </p:blipFill>
        <p:spPr>
          <a:xfrm>
            <a:off x="1207698" y="4643576"/>
            <a:ext cx="6469812" cy="1712775"/>
          </a:xfrm>
          <a:prstGeom prst="rect">
            <a:avLst/>
          </a:prstGeom>
        </p:spPr>
      </p:pic>
    </p:spTree>
    <p:extLst>
      <p:ext uri="{BB962C8B-B14F-4D97-AF65-F5344CB8AC3E}">
        <p14:creationId xmlns:p14="http://schemas.microsoft.com/office/powerpoint/2010/main" val="297697734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IN" dirty="0"/>
              <a:t>Defuzzyfication Techniques</a:t>
            </a:r>
          </a:p>
        </p:txBody>
      </p:sp>
      <p:sp>
        <p:nvSpPr>
          <p:cNvPr id="3" name="Content Placeholder 2"/>
          <p:cNvSpPr>
            <a:spLocks noGrp="1"/>
          </p:cNvSpPr>
          <p:nvPr>
            <p:ph idx="1"/>
          </p:nvPr>
        </p:nvSpPr>
        <p:spPr/>
        <p:txBody>
          <a:bodyPr/>
          <a:lstStyle/>
          <a:p>
            <a:r>
              <a:rPr lang="en-US" dirty="0"/>
              <a:t>A number of Defuzzyfication methods are known. Such as</a:t>
            </a:r>
          </a:p>
          <a:p>
            <a:pPr marL="514350" indent="-514350">
              <a:buFont typeface="+mj-lt"/>
              <a:buAutoNum type="arabicPeriod"/>
            </a:pPr>
            <a:r>
              <a:rPr lang="en-US" dirty="0"/>
              <a:t>Lambda-cut method</a:t>
            </a:r>
          </a:p>
          <a:p>
            <a:pPr marL="514350" indent="-514350">
              <a:buFont typeface="+mj-lt"/>
              <a:buAutoNum type="arabicPeriod"/>
            </a:pPr>
            <a:r>
              <a:rPr lang="en-US" dirty="0"/>
              <a:t>Weighted average method</a:t>
            </a:r>
          </a:p>
          <a:p>
            <a:pPr marL="514350" indent="-514350">
              <a:buFont typeface="+mj-lt"/>
              <a:buAutoNum type="arabicPeriod"/>
            </a:pPr>
            <a:r>
              <a:rPr lang="en-US" dirty="0"/>
              <a:t>Maxima methods</a:t>
            </a:r>
          </a:p>
          <a:p>
            <a:pPr marL="514350" indent="-514350">
              <a:buFont typeface="+mj-lt"/>
              <a:buAutoNum type="arabicPeriod"/>
            </a:pPr>
            <a:r>
              <a:rPr lang="en-US" dirty="0"/>
              <a:t>Centroid methods</a:t>
            </a:r>
            <a:endParaRPr lang="en-IN" dirty="0"/>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4</a:t>
            </a:fld>
            <a:endParaRPr lang="en-IN"/>
          </a:p>
        </p:txBody>
      </p:sp>
    </p:spTree>
    <p:extLst>
      <p:ext uri="{BB962C8B-B14F-4D97-AF65-F5344CB8AC3E}">
        <p14:creationId xmlns:p14="http://schemas.microsoft.com/office/powerpoint/2010/main" val="237487247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mbda-cut method</a:t>
            </a:r>
            <a:endParaRPr lang="en-IN"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7500" lnSpcReduction="20000"/>
              </a:bodyPr>
              <a:lstStyle/>
              <a:p>
                <a:r>
                  <a:rPr lang="en-IN" dirty="0"/>
                  <a:t>Lambda-cut method is applicable to derive crisp value of a fuzzy set or relation.</a:t>
                </a:r>
              </a:p>
              <a:p>
                <a:pPr lvl="1"/>
                <a:r>
                  <a:rPr lang="en-IN" dirty="0"/>
                  <a:t>Lambda-cut method for fuzzy relation</a:t>
                </a:r>
              </a:p>
              <a:p>
                <a:r>
                  <a:rPr lang="en-IN" dirty="0"/>
                  <a:t>The same has been applied to fuzzy set</a:t>
                </a:r>
              </a:p>
              <a:p>
                <a:pPr lvl="1"/>
                <a:r>
                  <a:rPr lang="en-IN" dirty="0"/>
                  <a:t>Lambda-cut method for fuzzy set</a:t>
                </a:r>
              </a:p>
              <a:p>
                <a:pPr marL="0" indent="0">
                  <a:buNone/>
                </a:pPr>
                <a:r>
                  <a:rPr lang="en-IN" dirty="0"/>
                  <a:t>In many literature, Lambda-cut method is also alternatively termed as Alpha-cut method </a:t>
                </a:r>
              </a:p>
              <a:p>
                <a:pPr marL="514350" indent="-514350">
                  <a:buAutoNum type="arabicPeriod"/>
                </a:pPr>
                <a:r>
                  <a:rPr lang="en-IN" dirty="0"/>
                  <a:t>In this method a fuzzy set A is transformed into a crisp set </a:t>
                </a:r>
                <a14:m>
                  <m:oMath xmlns:m="http://schemas.openxmlformats.org/officeDocument/2006/math">
                    <m:sSub>
                      <m:sSubPr>
                        <m:ctrlPr>
                          <a:rPr lang="en-IN" i="1" smtClean="0">
                            <a:latin typeface="Cambria Math" panose="02040503050406030204" pitchFamily="18" charset="0"/>
                          </a:rPr>
                        </m:ctrlPr>
                      </m:sSubPr>
                      <m:e>
                        <m:r>
                          <a:rPr lang="en-IN" b="0" i="1" smtClean="0">
                            <a:latin typeface="Cambria Math" panose="02040503050406030204" pitchFamily="18" charset="0"/>
                          </a:rPr>
                          <m:t>𝐴</m:t>
                        </m:r>
                      </m:e>
                      <m:sub>
                        <m:r>
                          <a:rPr lang="en-IN" i="1" smtClean="0">
                            <a:latin typeface="Cambria Math" panose="02040503050406030204" pitchFamily="18" charset="0"/>
                            <a:ea typeface="Cambria Math" panose="02040503050406030204" pitchFamily="18" charset="0"/>
                          </a:rPr>
                          <m:t>𝜆</m:t>
                        </m:r>
                      </m:sub>
                    </m:sSub>
                  </m:oMath>
                </a14:m>
                <a:r>
                  <a:rPr lang="en-IN" dirty="0"/>
                  <a:t> for a given value of </a:t>
                </a:r>
                <a14:m>
                  <m:oMath xmlns:m="http://schemas.openxmlformats.org/officeDocument/2006/math">
                    <m:r>
                      <a:rPr lang="en-IN" i="1" smtClean="0">
                        <a:latin typeface="Cambria Math" panose="02040503050406030204" pitchFamily="18" charset="0"/>
                        <a:ea typeface="Cambria Math" panose="02040503050406030204" pitchFamily="18" charset="0"/>
                      </a:rPr>
                      <m:t>𝜆</m:t>
                    </m:r>
                    <m:r>
                      <a:rPr lang="en-IN" b="0" i="1" smtClean="0">
                        <a:latin typeface="Cambria Math" panose="02040503050406030204" pitchFamily="18" charset="0"/>
                        <a:ea typeface="Cambria Math" panose="02040503050406030204" pitchFamily="18" charset="0"/>
                      </a:rPr>
                      <m:t>(0≤</m:t>
                    </m:r>
                  </m:oMath>
                </a14:m>
                <a:r>
                  <a:rPr lang="en-IN" dirty="0">
                    <a:ea typeface="Cambria Math" panose="02040503050406030204" pitchFamily="18" charset="0"/>
                  </a:rPr>
                  <a:t> </a:t>
                </a:r>
                <a14:m>
                  <m:oMath xmlns:m="http://schemas.openxmlformats.org/officeDocument/2006/math">
                    <m:r>
                      <a:rPr lang="en-IN" i="1" smtClean="0">
                        <a:latin typeface="Cambria Math" panose="02040503050406030204" pitchFamily="18" charset="0"/>
                        <a:ea typeface="Cambria Math" panose="02040503050406030204" pitchFamily="18" charset="0"/>
                      </a:rPr>
                      <m:t>𝜆</m:t>
                    </m:r>
                    <m:r>
                      <a:rPr lang="en-IN" i="1" smtClean="0">
                        <a:latin typeface="Cambria Math" panose="02040503050406030204" pitchFamily="18" charset="0"/>
                        <a:ea typeface="Cambria Math" panose="02040503050406030204" pitchFamily="18" charset="0"/>
                      </a:rPr>
                      <m:t>≤1)</m:t>
                    </m:r>
                  </m:oMath>
                </a14:m>
                <a:endParaRPr lang="en-IN" dirty="0"/>
              </a:p>
              <a:p>
                <a:pPr marL="514350" indent="-514350">
                  <a:buAutoNum type="arabicPeriod"/>
                </a:pPr>
                <a:r>
                  <a:rPr lang="en-IN" dirty="0"/>
                  <a:t>In other word, </a:t>
                </a:r>
                <a14:m>
                  <m:oMath xmlns:m="http://schemas.openxmlformats.org/officeDocument/2006/math">
                    <m:sSub>
                      <m:sSubPr>
                        <m:ctrlPr>
                          <a:rPr lang="en-IN" i="1" smtClean="0">
                            <a:latin typeface="Cambria Math" panose="02040503050406030204" pitchFamily="18" charset="0"/>
                          </a:rPr>
                        </m:ctrlPr>
                      </m:sSubPr>
                      <m:e>
                        <m:r>
                          <a:rPr lang="en-IN" b="0" i="1" smtClean="0">
                            <a:latin typeface="Cambria Math" panose="02040503050406030204" pitchFamily="18" charset="0"/>
                          </a:rPr>
                          <m:t>𝐴</m:t>
                        </m:r>
                      </m:e>
                      <m:sub>
                        <m:r>
                          <a:rPr lang="en-IN" i="1" smtClean="0">
                            <a:latin typeface="Cambria Math" panose="02040503050406030204" pitchFamily="18" charset="0"/>
                            <a:ea typeface="Cambria Math" panose="02040503050406030204" pitchFamily="18" charset="0"/>
                          </a:rPr>
                          <m:t>𝜆</m:t>
                        </m:r>
                      </m:sub>
                    </m:sSub>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𝑥</m:t>
                    </m:r>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𝐴</m:t>
                        </m:r>
                      </m:sub>
                    </m:sSub>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𝑥</m:t>
                    </m:r>
                  </m:oMath>
                </a14:m>
                <a:r>
                  <a:rPr lang="en-IN" dirty="0"/>
                  <a:t>)</a:t>
                </a:r>
                <a:r>
                  <a:rPr lang="en-IN" dirty="0">
                    <a:ea typeface="Cambria Math" panose="02040503050406030204" pitchFamily="18" charset="0"/>
                  </a:rPr>
                  <a:t> </a:t>
                </a:r>
                <a14:m>
                  <m:oMath xmlns:m="http://schemas.openxmlformats.org/officeDocument/2006/math">
                    <m:r>
                      <a:rPr lang="en-IN" i="1" smtClean="0">
                        <a:latin typeface="Cambria Math" panose="02040503050406030204" pitchFamily="18" charset="0"/>
                        <a:ea typeface="Cambria Math" panose="02040503050406030204" pitchFamily="18" charset="0"/>
                      </a:rPr>
                      <m:t>≥</m:t>
                    </m:r>
                    <m:r>
                      <a:rPr lang="en-IN" i="1" smtClean="0">
                        <a:latin typeface="Cambria Math" panose="02040503050406030204" pitchFamily="18" charset="0"/>
                        <a:ea typeface="Cambria Math" panose="02040503050406030204" pitchFamily="18" charset="0"/>
                      </a:rPr>
                      <m:t>𝜆</m:t>
                    </m:r>
                    <m:r>
                      <a:rPr lang="en-IN" b="0" i="1" smtClean="0">
                        <a:latin typeface="Cambria Math" panose="02040503050406030204" pitchFamily="18" charset="0"/>
                        <a:ea typeface="Cambria Math" panose="02040503050406030204" pitchFamily="18" charset="0"/>
                      </a:rPr>
                      <m:t>}</m:t>
                    </m:r>
                  </m:oMath>
                </a14:m>
                <a:endParaRPr lang="en-IN" dirty="0"/>
              </a:p>
              <a:p>
                <a:pPr marL="514350" indent="-514350">
                  <a:buAutoNum type="arabicPeriod"/>
                </a:pPr>
                <a:r>
                  <a:rPr lang="en-IN" dirty="0"/>
                  <a:t>That is, the value of lambda-cut set </a:t>
                </a:r>
                <a14:m>
                  <m:oMath xmlns:m="http://schemas.openxmlformats.org/officeDocument/2006/math">
                    <m:sSub>
                      <m:sSubPr>
                        <m:ctrlPr>
                          <a:rPr lang="en-IN" i="1" smtClean="0">
                            <a:latin typeface="Cambria Math" panose="02040503050406030204" pitchFamily="18" charset="0"/>
                          </a:rPr>
                        </m:ctrlPr>
                      </m:sSubPr>
                      <m:e>
                        <m:r>
                          <a:rPr lang="en-IN" b="0" i="1" smtClean="0">
                            <a:latin typeface="Cambria Math" panose="02040503050406030204" pitchFamily="18" charset="0"/>
                          </a:rPr>
                          <m:t>𝐴</m:t>
                        </m:r>
                      </m:e>
                      <m:sub>
                        <m:r>
                          <a:rPr lang="en-IN" i="1" smtClean="0">
                            <a:latin typeface="Cambria Math" panose="02040503050406030204" pitchFamily="18" charset="0"/>
                            <a:ea typeface="Cambria Math" panose="02040503050406030204" pitchFamily="18" charset="0"/>
                          </a:rPr>
                          <m:t>𝜆</m:t>
                        </m:r>
                      </m:sub>
                    </m:sSub>
                  </m:oMath>
                </a14:m>
                <a:r>
                  <a:rPr lang="en-IN" dirty="0"/>
                  <a:t> is x, when the membership value corresponding to x is greater than or equal to the specified </a:t>
                </a:r>
                <a14:m>
                  <m:oMath xmlns:m="http://schemas.openxmlformats.org/officeDocument/2006/math">
                    <m:r>
                      <a:rPr lang="en-IN" i="1" smtClean="0">
                        <a:latin typeface="Cambria Math" panose="02040503050406030204" pitchFamily="18" charset="0"/>
                        <a:ea typeface="Cambria Math" panose="02040503050406030204" pitchFamily="18" charset="0"/>
                      </a:rPr>
                      <m:t>𝜆</m:t>
                    </m:r>
                  </m:oMath>
                </a14:m>
                <a:r>
                  <a:rPr lang="en-IN"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944" t="-2561"/>
                </a:stretch>
              </a:blipFill>
            </p:spPr>
            <p:txBody>
              <a:bodyPr/>
              <a:lstStyle/>
              <a:p>
                <a:r>
                  <a:rPr lang="en-IN">
                    <a:noFill/>
                  </a:rPr>
                  <a:t> </a:t>
                </a:r>
              </a:p>
            </p:txBody>
          </p:sp>
        </mc:Fallback>
      </mc:AlternateContent>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5</a:t>
            </a:fld>
            <a:endParaRPr lang="en-IN"/>
          </a:p>
        </p:txBody>
      </p:sp>
    </p:spTree>
    <p:extLst>
      <p:ext uri="{BB962C8B-B14F-4D97-AF65-F5344CB8AC3E}">
        <p14:creationId xmlns:p14="http://schemas.microsoft.com/office/powerpoint/2010/main" val="97607727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mbda-cut for a fuzzy set: example</a:t>
            </a:r>
            <a:endParaRPr lang="en-IN" dirty="0"/>
          </a:p>
        </p:txBody>
      </p:sp>
      <p:pic>
        <p:nvPicPr>
          <p:cNvPr id="6" name="Content Placeholder 5"/>
          <p:cNvPicPr>
            <a:picLocks noGrp="1" noChangeAspect="1"/>
          </p:cNvPicPr>
          <p:nvPr>
            <p:ph idx="1"/>
          </p:nvPr>
        </p:nvPicPr>
        <p:blipFill>
          <a:blip r:embed="rId2"/>
          <a:stretch>
            <a:fillRect/>
          </a:stretch>
        </p:blipFill>
        <p:spPr>
          <a:xfrm>
            <a:off x="2976562" y="1896269"/>
            <a:ext cx="6238875" cy="3933825"/>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6</a:t>
            </a:fld>
            <a:endParaRPr lang="en-IN"/>
          </a:p>
        </p:txBody>
      </p:sp>
    </p:spTree>
    <p:extLst>
      <p:ext uri="{BB962C8B-B14F-4D97-AF65-F5344CB8AC3E}">
        <p14:creationId xmlns:p14="http://schemas.microsoft.com/office/powerpoint/2010/main" val="4758187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3692" y="274638"/>
            <a:ext cx="10108707" cy="1143000"/>
          </a:xfrm>
        </p:spPr>
        <p:txBody>
          <a:bodyPr/>
          <a:lstStyle/>
          <a:p>
            <a:r>
              <a:rPr lang="en-US" dirty="0"/>
              <a:t>Lambda-cut for a fuzzy relation: example</a:t>
            </a:r>
            <a:endParaRPr lang="en-IN" dirty="0"/>
          </a:p>
        </p:txBody>
      </p:sp>
      <p:pic>
        <p:nvPicPr>
          <p:cNvPr id="6" name="Content Placeholder 5"/>
          <p:cNvPicPr>
            <a:picLocks noGrp="1" noChangeAspect="1"/>
          </p:cNvPicPr>
          <p:nvPr>
            <p:ph idx="1"/>
          </p:nvPr>
        </p:nvPicPr>
        <p:blipFill>
          <a:blip r:embed="rId2"/>
          <a:stretch>
            <a:fillRect/>
          </a:stretch>
        </p:blipFill>
        <p:spPr>
          <a:xfrm>
            <a:off x="1185862" y="1662906"/>
            <a:ext cx="9820275" cy="4400550"/>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7</a:t>
            </a:fld>
            <a:endParaRPr lang="en-IN"/>
          </a:p>
        </p:txBody>
      </p:sp>
    </p:spTree>
    <p:extLst>
      <p:ext uri="{BB962C8B-B14F-4D97-AF65-F5344CB8AC3E}">
        <p14:creationId xmlns:p14="http://schemas.microsoft.com/office/powerpoint/2010/main" val="257327727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roperties of Lambda-cut set </a:t>
            </a:r>
            <a:endParaRPr lang="en-IN" dirty="0"/>
          </a:p>
        </p:txBody>
      </p:sp>
      <p:pic>
        <p:nvPicPr>
          <p:cNvPr id="6" name="Content Placeholder 5"/>
          <p:cNvPicPr>
            <a:picLocks noGrp="1" noChangeAspect="1"/>
          </p:cNvPicPr>
          <p:nvPr>
            <p:ph idx="1"/>
          </p:nvPr>
        </p:nvPicPr>
        <p:blipFill>
          <a:blip r:embed="rId2"/>
          <a:stretch>
            <a:fillRect/>
          </a:stretch>
        </p:blipFill>
        <p:spPr>
          <a:xfrm>
            <a:off x="1128712" y="1767681"/>
            <a:ext cx="9934575" cy="4191000"/>
          </a:xfrm>
          <a:prstGeom prst="rect">
            <a:avLst/>
          </a:prstGeom>
        </p:spPr>
      </p:pic>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8</a:t>
            </a:fld>
            <a:endParaRPr lang="en-IN"/>
          </a:p>
        </p:txBody>
      </p:sp>
    </p:spTree>
    <p:extLst>
      <p:ext uri="{BB962C8B-B14F-4D97-AF65-F5344CB8AC3E}">
        <p14:creationId xmlns:p14="http://schemas.microsoft.com/office/powerpoint/2010/main" val="281488442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916" y="274638"/>
            <a:ext cx="10197483" cy="1143000"/>
          </a:xfrm>
        </p:spPr>
        <p:txBody>
          <a:bodyPr/>
          <a:lstStyle/>
          <a:p>
            <a:r>
              <a:rPr lang="en-US" dirty="0"/>
              <a:t>Some Properties of Lambda-cut relations </a:t>
            </a:r>
            <a:endParaRPr lang="en-IN" dirty="0"/>
          </a:p>
        </p:txBody>
      </p:sp>
      <p:sp>
        <p:nvSpPr>
          <p:cNvPr id="4" name="Footer Placeholder 3"/>
          <p:cNvSpPr>
            <a:spLocks noGrp="1"/>
          </p:cNvSpPr>
          <p:nvPr>
            <p:ph type="ftr" sz="quarter" idx="11"/>
          </p:nvPr>
        </p:nvSpPr>
        <p:spPr/>
        <p:txBody>
          <a:bodyPr/>
          <a:lstStyle/>
          <a:p>
            <a:r>
              <a:rPr lang="en-US"/>
              <a:t>Fuzzy Logic and Fuzzy Systems</a:t>
            </a:r>
            <a:endParaRPr lang="en-IN"/>
          </a:p>
        </p:txBody>
      </p:sp>
      <p:sp>
        <p:nvSpPr>
          <p:cNvPr id="5" name="Slide Number Placeholder 4"/>
          <p:cNvSpPr>
            <a:spLocks noGrp="1"/>
          </p:cNvSpPr>
          <p:nvPr>
            <p:ph type="sldNum" sz="quarter" idx="12"/>
          </p:nvPr>
        </p:nvSpPr>
        <p:spPr/>
        <p:txBody>
          <a:bodyPr/>
          <a:lstStyle/>
          <a:p>
            <a:fld id="{47661366-B62C-41C3-9322-7FC08C560BE1}" type="slidenum">
              <a:rPr lang="en-IN" smtClean="0"/>
              <a:t>99</a:t>
            </a:fld>
            <a:endParaRPr lang="en-IN"/>
          </a:p>
        </p:txBody>
      </p:sp>
      <p:pic>
        <p:nvPicPr>
          <p:cNvPr id="3" name="Picture 2"/>
          <p:cNvPicPr>
            <a:picLocks noChangeAspect="1"/>
          </p:cNvPicPr>
          <p:nvPr/>
        </p:nvPicPr>
        <p:blipFill>
          <a:blip r:embed="rId2"/>
          <a:stretch>
            <a:fillRect/>
          </a:stretch>
        </p:blipFill>
        <p:spPr>
          <a:xfrm>
            <a:off x="838200" y="1825625"/>
            <a:ext cx="9953625" cy="4105275"/>
          </a:xfrm>
          <a:prstGeom prst="rect">
            <a:avLst/>
          </a:prstGeom>
        </p:spPr>
      </p:pic>
    </p:spTree>
    <p:extLst>
      <p:ext uri="{BB962C8B-B14F-4D97-AF65-F5344CB8AC3E}">
        <p14:creationId xmlns:p14="http://schemas.microsoft.com/office/powerpoint/2010/main" val="812882564"/>
      </p:ext>
    </p:extLst>
  </p:cSld>
  <p:clrMapOvr>
    <a:masterClrMapping/>
  </p:clrMapOvr>
</p:sld>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Theme1" id="{CC2581E6-8CA3-47AC-805F-072954AA19DE}" vid="{540EE346-E573-40A5-B9E4-C666F2798B9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82E31C28F0EDC4988CB450E8A4F0ACF" ma:contentTypeVersion="2" ma:contentTypeDescription="Create a new document." ma:contentTypeScope="" ma:versionID="d429c3709d4f4c34d02099d43bc2275e">
  <xsd:schema xmlns:xsd="http://www.w3.org/2001/XMLSchema" xmlns:xs="http://www.w3.org/2001/XMLSchema" xmlns:p="http://schemas.microsoft.com/office/2006/metadata/properties" xmlns:ns2="56312ee5-d924-4081-ab20-aa847947047f" targetNamespace="http://schemas.microsoft.com/office/2006/metadata/properties" ma:root="true" ma:fieldsID="6445bf2d38cc859125d30f8d25f27219" ns2:_="">
    <xsd:import namespace="56312ee5-d924-4081-ab20-aa847947047f"/>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6312ee5-d924-4081-ab20-aa84794704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9188DAD-9183-4BB3-94AE-B700D93A5D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6312ee5-d924-4081-ab20-aa84794704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B0A56F-BBA4-40BC-9C48-B202BF6363DF}">
  <ds:schemaRefs>
    <ds:schemaRef ds:uri="http://schemas.microsoft.com/sharepoint/v3/contenttype/forms"/>
  </ds:schemaRefs>
</ds:datastoreItem>
</file>

<file path=customXml/itemProps3.xml><?xml version="1.0" encoding="utf-8"?>
<ds:datastoreItem xmlns:ds="http://schemas.openxmlformats.org/officeDocument/2006/customXml" ds:itemID="{F1D0E283-FE2E-474B-876C-C6597E2128F3}">
  <ds:schemaRefs>
    <ds:schemaRef ds:uri="http://purl.org/dc/dcmitype/"/>
    <ds:schemaRef ds:uri="http://www.w3.org/XML/1998/namespace"/>
    <ds:schemaRef ds:uri="http://purl.org/dc/terms/"/>
    <ds:schemaRef ds:uri="http://purl.org/dc/elements/1.1/"/>
    <ds:schemaRef ds:uri="http://schemas.openxmlformats.org/package/2006/metadata/core-properties"/>
    <ds:schemaRef ds:uri="http://schemas.microsoft.com/office/2006/documentManagement/types"/>
    <ds:schemaRef ds:uri="http://schemas.microsoft.com/office/2006/metadata/properties"/>
    <ds:schemaRef ds:uri="http://schemas.microsoft.com/office/infopath/2007/PartnerControls"/>
    <ds:schemaRef ds:uri="56312ee5-d924-4081-ab20-aa847947047f"/>
  </ds:schemaRefs>
</ds:datastoreItem>
</file>

<file path=docProps/app.xml><?xml version="1.0" encoding="utf-8"?>
<Properties xmlns="http://schemas.openxmlformats.org/officeDocument/2006/extended-properties" xmlns:vt="http://schemas.openxmlformats.org/officeDocument/2006/docPropsVTypes">
  <Template>Theme1</Template>
  <TotalTime>1060</TotalTime>
  <Words>9645</Words>
  <Application>Microsoft Office PowerPoint</Application>
  <PresentationFormat>Widescreen</PresentationFormat>
  <Paragraphs>807</Paragraphs>
  <Slides>116</Slides>
  <Notes>1</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116</vt:i4>
      </vt:variant>
    </vt:vector>
  </HeadingPairs>
  <TitlesOfParts>
    <vt:vector size="130" baseType="lpstr">
      <vt:lpstr>Arial</vt:lpstr>
      <vt:lpstr>Calibri</vt:lpstr>
      <vt:lpstr>Cambria Math</vt:lpstr>
      <vt:lpstr>Century Gothic</vt:lpstr>
      <vt:lpstr>CMSS10</vt:lpstr>
      <vt:lpstr>CMSY10</vt:lpstr>
      <vt:lpstr>NimbusSanL-Bold</vt:lpstr>
      <vt:lpstr>NimbusSanL-Regu</vt:lpstr>
      <vt:lpstr>NimbusSanL-ReguItal</vt:lpstr>
      <vt:lpstr>Tahoma</vt:lpstr>
      <vt:lpstr>Times New Roman</vt:lpstr>
      <vt:lpstr>Wingdings</vt:lpstr>
      <vt:lpstr>Theme1</vt:lpstr>
      <vt:lpstr>Visio</vt:lpstr>
      <vt:lpstr>Fuzzy Logic  and  Fuzzy Systems</vt:lpstr>
      <vt:lpstr>Introduction</vt:lpstr>
      <vt:lpstr>Introduction</vt:lpstr>
      <vt:lpstr>PowerPoint Presentation</vt:lpstr>
      <vt:lpstr>PowerPoint Presentation</vt:lpstr>
      <vt:lpstr>Fuzzy versus Crisp</vt:lpstr>
      <vt:lpstr>Fuzzy versus Crisp</vt:lpstr>
      <vt:lpstr>PowerPoint Presentation</vt:lpstr>
      <vt:lpstr>PowerPoint Presentation</vt:lpstr>
      <vt:lpstr>Crisp Sets</vt:lpstr>
      <vt:lpstr>Crisp Se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uzzy Propositions</vt:lpstr>
      <vt:lpstr>Two-valued logic vs. Multi-valued logic</vt:lpstr>
      <vt:lpstr>Fuzzy Proposition: Example 1</vt:lpstr>
      <vt:lpstr>Fuzzy Proposition: Example 2</vt:lpstr>
      <vt:lpstr>Fuzzy proposition vs. Crisp proposition</vt:lpstr>
      <vt:lpstr>Fuzzy Rule</vt:lpstr>
      <vt:lpstr>Examples of fuzzy implications</vt:lpstr>
      <vt:lpstr>Fuzzy implications: Example 2</vt:lpstr>
      <vt:lpstr>Fuzzy implications: Example 2</vt:lpstr>
      <vt:lpstr>Fuzzy Inference</vt:lpstr>
      <vt:lpstr>Inferring procedures in Fuzzy Logic</vt:lpstr>
      <vt:lpstr>Inferring procedures in Fuzzy Logic</vt:lpstr>
      <vt:lpstr>Generalized Modus Ponens: Example</vt:lpstr>
      <vt:lpstr>Generalized Modus Ponens: Example</vt:lpstr>
      <vt:lpstr>Generalized Modus Ponens: Example</vt:lpstr>
      <vt:lpstr>Generalized Modus Ponens: Example</vt:lpstr>
      <vt:lpstr>Generalized Modus Tollens: Example</vt:lpstr>
      <vt:lpstr>Generalized Modus Tollens: Example</vt:lpstr>
      <vt:lpstr>Defuzzyfication Techniques</vt:lpstr>
      <vt:lpstr>Defuzzyfication Techniques</vt:lpstr>
      <vt:lpstr>Lambda-cut method</vt:lpstr>
      <vt:lpstr>Lambda-cut for a fuzzy set: example</vt:lpstr>
      <vt:lpstr>Lambda-cut for a fuzzy relation: example</vt:lpstr>
      <vt:lpstr>Some Properties of Lambda-cut set </vt:lpstr>
      <vt:lpstr>Some Properties of Lambda-cut relations </vt:lpstr>
      <vt:lpstr>PowerPoint Presentation</vt:lpstr>
      <vt:lpstr>Defuzzyfication Techniques</vt:lpstr>
      <vt:lpstr>Maxima methods: Height Method</vt:lpstr>
      <vt:lpstr>PowerPoint Presentation</vt:lpstr>
      <vt:lpstr>PowerPoint Presentation</vt:lpstr>
      <vt:lpstr>Maxima methods: First of Maxima</vt:lpstr>
      <vt:lpstr>Maxima methods: Last of Maxima</vt:lpstr>
      <vt:lpstr>Maxima methods: Mean of Maxima</vt:lpstr>
      <vt:lpstr>PowerPoint Presentation</vt:lpstr>
      <vt:lpstr>Centroid methods: Center of Gravity</vt:lpstr>
      <vt:lpstr>Centroid methods: Center of Gravity</vt:lpstr>
      <vt:lpstr>PowerPoint Presentation</vt:lpstr>
      <vt:lpstr>PowerPoint Presentation</vt:lpstr>
      <vt:lpstr>Centroid methods: Center of Sum</vt:lpstr>
      <vt:lpstr>Centroid methods: Center of Sum</vt:lpstr>
      <vt:lpstr>Centroid methods: Center of Largest Area</vt:lpstr>
      <vt:lpstr>Weighted Average Method</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zzy Logic  and  Fuzzy Systems</dc:title>
  <dc:creator>sachin chavan</dc:creator>
  <cp:lastModifiedBy>Varun Deshmukh</cp:lastModifiedBy>
  <cp:revision>77</cp:revision>
  <dcterms:created xsi:type="dcterms:W3CDTF">2020-03-28T12:33:30Z</dcterms:created>
  <dcterms:modified xsi:type="dcterms:W3CDTF">2021-10-01T11:3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2E31C28F0EDC4988CB450E8A4F0ACF</vt:lpwstr>
  </property>
</Properties>
</file>